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179C" w:rsidRPr="005C11B8" w:rsidRDefault="00D00C54" w:rsidP="00FF27C3">
      <w:pPr>
        <w:rPr>
          <w:rFonts w:ascii="Times New Roman" w:hAnsi="Times New Roman" w:cs="Times New Roman"/>
          <w:b/>
          <w:color w:val="C00000"/>
        </w:rPr>
      </w:pPr>
      <w:bookmarkStart w:id="0" w:name="_Toc360182009"/>
      <w:bookmarkStart w:id="1" w:name="_Ref366507785"/>
      <w:bookmarkStart w:id="2" w:name="_Ref366507796"/>
      <w:bookmarkStart w:id="3" w:name="_Toc370800530"/>
      <w:proofErr w:type="gramStart"/>
      <w:r w:rsidRPr="005C11B8">
        <w:rPr>
          <w:rFonts w:ascii="Times New Roman" w:hAnsi="Times New Roman" w:cs="Times New Roman"/>
          <w:b/>
          <w:color w:val="C00000"/>
        </w:rPr>
        <w:t xml:space="preserve">[Downstream Baseline Proposal Text – to </w:t>
      </w:r>
      <w:bookmarkStart w:id="4" w:name="_GoBack"/>
      <w:bookmarkEnd w:id="4"/>
      <w:r w:rsidRPr="005C11B8">
        <w:rPr>
          <w:rFonts w:ascii="Times New Roman" w:hAnsi="Times New Roman" w:cs="Times New Roman"/>
          <w:b/>
          <w:color w:val="C00000"/>
        </w:rPr>
        <w:t>be included in P802.3bn draft.]</w:t>
      </w:r>
      <w:proofErr w:type="gramEnd"/>
    </w:p>
    <w:p w:rsidR="003308A5" w:rsidRPr="005C11B8" w:rsidRDefault="003308A5" w:rsidP="00FF27C3">
      <w:pPr>
        <w:rPr>
          <w:rFonts w:ascii="Times New Roman" w:hAnsi="Times New Roman" w:cs="Times New Roman"/>
          <w:b/>
          <w:color w:val="C00000"/>
          <w:sz w:val="20"/>
        </w:rPr>
      </w:pPr>
      <w:r w:rsidRPr="005C11B8">
        <w:rPr>
          <w:rFonts w:ascii="Times New Roman" w:hAnsi="Times New Roman" w:cs="Times New Roman"/>
          <w:b/>
          <w:color w:val="C00000"/>
          <w:sz w:val="20"/>
        </w:rPr>
        <w:t xml:space="preserve">[NOTE: </w:t>
      </w:r>
      <w:r w:rsidRPr="005C11B8">
        <w:rPr>
          <w:rFonts w:ascii="Times New Roman" w:hAnsi="Times New Roman" w:cs="Times New Roman"/>
          <w:b/>
          <w:strike/>
          <w:color w:val="C00000"/>
          <w:sz w:val="20"/>
        </w:rPr>
        <w:t>Crossed out / strikethrough</w:t>
      </w:r>
      <w:r w:rsidRPr="005C11B8">
        <w:rPr>
          <w:rFonts w:ascii="Times New Roman" w:hAnsi="Times New Roman" w:cs="Times New Roman"/>
          <w:b/>
          <w:color w:val="C00000"/>
          <w:sz w:val="20"/>
        </w:rPr>
        <w:t xml:space="preserve"> text should not be included in the draft.</w:t>
      </w:r>
      <w:r w:rsidR="00231DB8" w:rsidRPr="005C11B8">
        <w:rPr>
          <w:rFonts w:ascii="Times New Roman" w:hAnsi="Times New Roman" w:cs="Times New Roman"/>
          <w:b/>
          <w:color w:val="C00000"/>
          <w:sz w:val="20"/>
        </w:rPr>
        <w:t xml:space="preserve">  With the exception that this document presumes the 8K FFT will be removed based on Task Force preference.  If not removed, the relevant stricken text needs to be un-stricken and included in the document. </w:t>
      </w:r>
      <w:r w:rsidR="007A038A" w:rsidRPr="005C11B8">
        <w:rPr>
          <w:rFonts w:ascii="Times New Roman" w:hAnsi="Times New Roman" w:cs="Times New Roman"/>
          <w:b/>
          <w:color w:val="C00000"/>
          <w:sz w:val="20"/>
        </w:rPr>
        <w:t>]</w:t>
      </w:r>
    </w:p>
    <w:p w:rsidR="008D134B" w:rsidRPr="005C11B8" w:rsidRDefault="00F72166" w:rsidP="008A0AA9">
      <w:pPr>
        <w:rPr>
          <w:rFonts w:ascii="Times New Roman" w:hAnsi="Times New Roman" w:cs="Times New Roman"/>
          <w:b/>
        </w:rPr>
      </w:pPr>
      <w:bookmarkStart w:id="5" w:name="_Toc370800624"/>
      <w:bookmarkEnd w:id="0"/>
      <w:bookmarkEnd w:id="1"/>
      <w:bookmarkEnd w:id="2"/>
      <w:bookmarkEnd w:id="3"/>
      <w:r w:rsidRPr="005C11B8">
        <w:rPr>
          <w:rFonts w:ascii="Times New Roman" w:hAnsi="Times New Roman" w:cs="Times New Roman"/>
          <w:b/>
        </w:rPr>
        <w:t>Downstream PHY Processing</w:t>
      </w:r>
      <w:bookmarkEnd w:id="5"/>
    </w:p>
    <w:p w:rsidR="00D87E30" w:rsidRPr="005C11B8" w:rsidRDefault="008D134B" w:rsidP="008D134B">
      <w:pPr>
        <w:jc w:val="center"/>
        <w:rPr>
          <w:rFonts w:ascii="Times New Roman" w:hAnsi="Times New Roman" w:cs="Times New Roman"/>
          <w:b/>
        </w:rPr>
      </w:pPr>
      <w:r w:rsidRPr="005C11B8">
        <w:rPr>
          <w:rFonts w:ascii="Times New Roman" w:hAnsi="Times New Roman" w:cs="Times New Roman"/>
        </w:rPr>
        <w:object w:dxaOrig="9360" w:dyaOrig="11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520.5pt" o:ole="">
            <v:imagedata r:id="rId8" o:title=""/>
          </v:shape>
          <o:OLEObject Type="Embed" ProgID="Visio.Drawing.11" ShapeID="_x0000_i1025" DrawAspect="Content" ObjectID="_1451386964" r:id="rId9"/>
        </w:object>
      </w:r>
      <w:bookmarkStart w:id="6" w:name="_Ref367275362"/>
    </w:p>
    <w:p w:rsidR="00B97B55" w:rsidRPr="005C11B8" w:rsidRDefault="00B97B55" w:rsidP="00D87E30">
      <w:pPr>
        <w:keepNext/>
        <w:keepLines/>
        <w:rPr>
          <w:rFonts w:ascii="Times New Roman" w:hAnsi="Times New Roman" w:cs="Times New Roman"/>
          <w:b/>
        </w:rPr>
      </w:pPr>
      <w:r w:rsidRPr="005C11B8">
        <w:rPr>
          <w:rFonts w:ascii="Times New Roman" w:hAnsi="Times New Roman" w:cs="Times New Roman"/>
          <w:b/>
        </w:rPr>
        <w:lastRenderedPageBreak/>
        <w:t>Downstream Exclusion Band Rules</w:t>
      </w:r>
      <w:bookmarkEnd w:id="6"/>
    </w:p>
    <w:p w:rsidR="00B97B55" w:rsidRPr="005C11B8" w:rsidRDefault="00B97B55" w:rsidP="00D87E30">
      <w:pPr>
        <w:pStyle w:val="Bulletedtext"/>
        <w:keepNext/>
        <w:keepLines/>
        <w:tabs>
          <w:tab w:val="clear" w:pos="360"/>
        </w:tabs>
        <w:rPr>
          <w:color w:val="000000" w:themeColor="text1"/>
        </w:rPr>
      </w:pPr>
      <w:r w:rsidRPr="005C11B8">
        <w:rPr>
          <w:color w:val="000000" w:themeColor="text1"/>
        </w:rPr>
        <w:t xml:space="preserve">There has to be at least one contiguous modulated OFDM bandwidth of 22 MHz or greater, which will enable an OFDM channel bandwidth of 24 MHz including </w:t>
      </w:r>
      <w:proofErr w:type="spellStart"/>
      <w:r w:rsidRPr="005C11B8">
        <w:rPr>
          <w:color w:val="000000" w:themeColor="text1"/>
        </w:rPr>
        <w:t>guardbands</w:t>
      </w:r>
      <w:proofErr w:type="spellEnd"/>
      <w:r w:rsidRPr="005C11B8">
        <w:rPr>
          <w:color w:val="000000" w:themeColor="text1"/>
        </w:rPr>
        <w:t>.</w:t>
      </w:r>
    </w:p>
    <w:p w:rsidR="00B97B55" w:rsidRPr="005C11B8" w:rsidRDefault="00B97B55" w:rsidP="00D87E30">
      <w:pPr>
        <w:pStyle w:val="Bulletedtext"/>
        <w:keepNext/>
        <w:keepLines/>
      </w:pPr>
      <w:r w:rsidRPr="005C11B8">
        <w:rPr>
          <w:color w:val="000000" w:themeColor="text1"/>
        </w:rPr>
        <w:t xml:space="preserve">Exclusion bands </w:t>
      </w:r>
      <w:r w:rsidRPr="005C11B8">
        <w:t>separate contiguous modulation bands.</w:t>
      </w:r>
    </w:p>
    <w:p w:rsidR="00B97B55" w:rsidRPr="005C11B8" w:rsidRDefault="00B97B55" w:rsidP="00D87E30">
      <w:pPr>
        <w:pStyle w:val="Bulletedtext"/>
        <w:keepNext/>
        <w:keepLines/>
      </w:pPr>
      <w:r w:rsidRPr="005C11B8">
        <w:t xml:space="preserve">The minimum contiguous modulation band has to be 2 MHz. </w:t>
      </w:r>
    </w:p>
    <w:p w:rsidR="00B97B55" w:rsidRPr="005C11B8" w:rsidRDefault="00B97B55" w:rsidP="00B97B55">
      <w:pPr>
        <w:pStyle w:val="Bulletedtext"/>
        <w:rPr>
          <w:color w:val="000000" w:themeColor="text1"/>
        </w:rPr>
      </w:pPr>
      <w:r w:rsidRPr="005C11B8">
        <w:t>Exclusion bands are a minimum of 1 MHz but increment above 1 MHz by granula</w:t>
      </w:r>
      <w:r w:rsidR="00A2179C" w:rsidRPr="005C11B8">
        <w:t xml:space="preserve">rity of individual subcarrier of </w:t>
      </w:r>
      <w:r w:rsidR="00A2179C" w:rsidRPr="005C11B8">
        <w:rPr>
          <w:color w:val="000000" w:themeColor="text1"/>
        </w:rPr>
        <w:t>50 kHz</w:t>
      </w:r>
      <w:r w:rsidRPr="005C11B8">
        <w:rPr>
          <w:color w:val="000000" w:themeColor="text1"/>
        </w:rPr>
        <w:t>.</w:t>
      </w:r>
    </w:p>
    <w:p w:rsidR="00B97B55" w:rsidRPr="005C11B8" w:rsidRDefault="00B97B55" w:rsidP="00B97B55">
      <w:pPr>
        <w:pStyle w:val="Bulletedtext"/>
        <w:rPr>
          <w:i/>
          <w:color w:val="000000" w:themeColor="text1"/>
        </w:rPr>
      </w:pPr>
      <w:r w:rsidRPr="005C11B8">
        <w:rPr>
          <w:color w:val="000000" w:themeColor="text1"/>
        </w:rPr>
        <w:t>Exclusion bands plus individually excluded subcarriers are limited to 20% or less of spanned modulation spectrum, where the spanned modulation spectrum is defined as: frequency of maximum active subcarrier – frequency of minimum active subcarrier.</w:t>
      </w:r>
    </w:p>
    <w:p w:rsidR="00B97B55" w:rsidRPr="005C11B8" w:rsidRDefault="00B97B55" w:rsidP="00B97B55">
      <w:pPr>
        <w:pStyle w:val="Bulletedtext"/>
      </w:pPr>
      <w:r w:rsidRPr="005C11B8">
        <w:t>The number of individually excluded subcarriers is limited by the following:</w:t>
      </w:r>
    </w:p>
    <w:p w:rsidR="00B97B55" w:rsidRPr="005C11B8" w:rsidRDefault="00B97B55" w:rsidP="00B97B55">
      <w:pPr>
        <w:pStyle w:val="Bulletedtextindent"/>
      </w:pPr>
      <w:r w:rsidRPr="005C11B8">
        <w:t>The total spectrum of individually excluded subcarriers cannot exceed 5% of any contiguous modulation spectrum.</w:t>
      </w:r>
    </w:p>
    <w:p w:rsidR="00B97B55" w:rsidRPr="005C11B8" w:rsidRDefault="00B97B55" w:rsidP="00B97B55">
      <w:pPr>
        <w:pStyle w:val="Bulletedtextindent"/>
      </w:pPr>
      <w:r w:rsidRPr="005C11B8">
        <w:t>The total spectrum of individually excluded subcarriers cannot exceed 5% of a 6 MHz moving window across the contiguous modulation spectrum.</w:t>
      </w:r>
    </w:p>
    <w:p w:rsidR="00B97B55" w:rsidRPr="005C11B8" w:rsidRDefault="00B97B55" w:rsidP="00B97B55">
      <w:pPr>
        <w:pStyle w:val="Bulletedtextindent"/>
      </w:pPr>
      <w:r w:rsidRPr="005C11B8">
        <w:t>The total spectrum of individually excluded subcarriers cannot exceed 20% of a 1 MHz moving window across the contiguous modulation spectrum.</w:t>
      </w:r>
    </w:p>
    <w:p w:rsidR="00B97B55" w:rsidRPr="005C11B8" w:rsidRDefault="00B97B55" w:rsidP="00B97B55">
      <w:pPr>
        <w:pStyle w:val="Bulletedtext"/>
      </w:pPr>
      <w:r w:rsidRPr="005C11B8">
        <w:t>The 6 MHz of contiguous spectrum reserved for the PLC cannot have any exclusion bands or excluded subcarrier.</w:t>
      </w:r>
    </w:p>
    <w:p w:rsidR="00B97B55" w:rsidRPr="005C11B8" w:rsidRDefault="00B97B55" w:rsidP="0084087D">
      <w:pPr>
        <w:rPr>
          <w:rFonts w:ascii="Times New Roman" w:hAnsi="Times New Roman" w:cs="Times New Roman"/>
        </w:rPr>
      </w:pPr>
    </w:p>
    <w:p w:rsidR="0084087D" w:rsidRPr="005C11B8" w:rsidRDefault="0084087D" w:rsidP="00D4145C">
      <w:pPr>
        <w:rPr>
          <w:rFonts w:ascii="Times New Roman" w:hAnsi="Times New Roman" w:cs="Times New Roman"/>
          <w:b/>
          <w:sz w:val="24"/>
        </w:rPr>
      </w:pPr>
      <w:bookmarkStart w:id="7" w:name="_Toc360182012"/>
      <w:bookmarkStart w:id="8" w:name="_Ref365456389"/>
      <w:bookmarkStart w:id="9" w:name="_Ref366582625"/>
      <w:bookmarkStart w:id="10" w:name="_Ref367866824"/>
      <w:bookmarkStart w:id="11" w:name="_Ref368061785"/>
      <w:bookmarkStart w:id="12" w:name="_Toc370800533"/>
      <w:r w:rsidRPr="005C11B8">
        <w:rPr>
          <w:rFonts w:ascii="Times New Roman" w:hAnsi="Times New Roman" w:cs="Times New Roman"/>
          <w:b/>
          <w:sz w:val="24"/>
        </w:rPr>
        <w:t>Time and Frequency Synchronization</w:t>
      </w:r>
      <w:bookmarkEnd w:id="7"/>
      <w:bookmarkEnd w:id="8"/>
      <w:bookmarkEnd w:id="9"/>
      <w:bookmarkEnd w:id="10"/>
      <w:bookmarkEnd w:id="11"/>
      <w:bookmarkEnd w:id="12"/>
    </w:p>
    <w:p w:rsidR="00063A03" w:rsidRPr="005C11B8" w:rsidRDefault="0084087D" w:rsidP="009352A0">
      <w:pPr>
        <w:keepNext/>
        <w:keepLines/>
        <w:rPr>
          <w:rFonts w:ascii="Times New Roman" w:hAnsi="Times New Roman" w:cs="Times New Roman"/>
        </w:rPr>
      </w:pPr>
      <w:r w:rsidRPr="005C11B8">
        <w:rPr>
          <w:rFonts w:ascii="Times New Roman" w:hAnsi="Times New Roman" w:cs="Times New Roman"/>
        </w:rPr>
        <w:t xml:space="preserve">The CLT MUST lock the 204.8 MHz Downstream OFDM Clock to the 10.24 MHz CLT Master Clock (see </w:t>
      </w:r>
      <w:r w:rsidRPr="005C11B8">
        <w:rPr>
          <w:rFonts w:ascii="Times New Roman" w:hAnsi="Times New Roman" w:cs="Times New Roman"/>
        </w:rPr>
        <w:fldChar w:fldCharType="begin"/>
      </w:r>
      <w:r w:rsidRPr="005C11B8">
        <w:rPr>
          <w:rFonts w:ascii="Times New Roman" w:hAnsi="Times New Roman" w:cs="Times New Roman"/>
        </w:rPr>
        <w:instrText xml:space="preserve"> REF _Ref232933362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Table 1</w:t>
      </w:r>
      <w:r w:rsidR="008067D8" w:rsidRPr="005C11B8">
        <w:rPr>
          <w:rFonts w:ascii="Times New Roman" w:hAnsi="Times New Roman" w:cs="Times New Roman"/>
        </w:rPr>
        <w:noBreakHyphen/>
        <w:t>1</w:t>
      </w:r>
      <w:r w:rsidRPr="005C11B8">
        <w:rPr>
          <w:rFonts w:ascii="Times New Roman" w:hAnsi="Times New Roman" w:cs="Times New Roman"/>
        </w:rPr>
        <w:fldChar w:fldCharType="end"/>
      </w:r>
      <w:r w:rsidRPr="005C11B8">
        <w:rPr>
          <w:rFonts w:ascii="Times New Roman" w:hAnsi="Times New Roman" w:cs="Times New Roman"/>
        </w:rPr>
        <w:t xml:space="preserve">).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lock the Downstream OFDM RF transmissions to the 10.24 MHz CLT Master Clock (see </w:t>
      </w:r>
      <w:r w:rsidRPr="005C11B8">
        <w:rPr>
          <w:rFonts w:ascii="Times New Roman" w:hAnsi="Times New Roman" w:cs="Times New Roman"/>
        </w:rPr>
        <w:fldChar w:fldCharType="begin"/>
      </w:r>
      <w:r w:rsidRPr="005C11B8">
        <w:rPr>
          <w:rFonts w:ascii="Times New Roman" w:hAnsi="Times New Roman" w:cs="Times New Roman"/>
        </w:rPr>
        <w:instrText xml:space="preserve"> REF _Ref232933362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Table 1</w:t>
      </w:r>
      <w:r w:rsidR="008067D8" w:rsidRPr="005C11B8">
        <w:rPr>
          <w:rFonts w:ascii="Times New Roman" w:hAnsi="Times New Roman" w:cs="Times New Roman"/>
        </w:rPr>
        <w:noBreakHyphen/>
        <w:t>1</w:t>
      </w:r>
      <w:r w:rsidRPr="005C11B8">
        <w:rPr>
          <w:rFonts w:ascii="Times New Roman" w:hAnsi="Times New Roman" w:cs="Times New Roman"/>
        </w:rPr>
        <w:fldChar w:fldCharType="end"/>
      </w:r>
      <w:r w:rsidRPr="005C11B8">
        <w:rPr>
          <w:rFonts w:ascii="Times New Roman" w:hAnsi="Times New Roman" w:cs="Times New Roman"/>
        </w:rPr>
        <w:t>).</w:t>
      </w:r>
    </w:p>
    <w:p w:rsidR="00145D7A" w:rsidRPr="005C11B8" w:rsidRDefault="00145D7A" w:rsidP="00145D7A">
      <w:pPr>
        <w:pStyle w:val="TableCaption"/>
        <w:jc w:val="left"/>
        <w:rPr>
          <w:rFonts w:ascii="Times New Roman" w:hAnsi="Times New Roman"/>
          <w:b w:val="0"/>
          <w:i w:val="0"/>
          <w:sz w:val="20"/>
        </w:rPr>
      </w:pPr>
      <w:bookmarkStart w:id="13" w:name="_Ref232933362"/>
      <w:bookmarkStart w:id="14" w:name="_Toc323560949"/>
      <w:bookmarkStart w:id="15" w:name="_Toc363657919"/>
      <w:bookmarkStart w:id="16" w:name="_Toc369849561"/>
      <w:r w:rsidRPr="005C11B8">
        <w:rPr>
          <w:rFonts w:ascii="Times New Roman" w:hAnsi="Times New Roman"/>
          <w:b w:val="0"/>
          <w:i w:val="0"/>
          <w:color w:val="C00000"/>
          <w:sz w:val="20"/>
        </w:rPr>
        <w:t>[NOTE</w:t>
      </w:r>
      <w:r w:rsidR="00EB4ACF" w:rsidRPr="005C11B8">
        <w:rPr>
          <w:rFonts w:ascii="Times New Roman" w:hAnsi="Times New Roman"/>
          <w:b w:val="0"/>
          <w:i w:val="0"/>
          <w:color w:val="C00000"/>
          <w:sz w:val="20"/>
        </w:rPr>
        <w:t xml:space="preserve"> for Editors</w:t>
      </w:r>
      <w:r w:rsidRPr="005C11B8">
        <w:rPr>
          <w:rFonts w:ascii="Times New Roman" w:hAnsi="Times New Roman"/>
          <w:b w:val="0"/>
          <w:i w:val="0"/>
          <w:color w:val="C00000"/>
          <w:sz w:val="20"/>
        </w:rPr>
        <w:t xml:space="preserve">: Table 1-1 or the values contained may already be present in the draft in another </w:t>
      </w:r>
      <w:r w:rsidR="00663886" w:rsidRPr="005C11B8">
        <w:rPr>
          <w:rFonts w:ascii="Times New Roman" w:hAnsi="Times New Roman"/>
          <w:b w:val="0"/>
          <w:i w:val="0"/>
          <w:color w:val="C00000"/>
          <w:sz w:val="20"/>
        </w:rPr>
        <w:t>location or for</w:t>
      </w:r>
      <w:r w:rsidRPr="005C11B8">
        <w:rPr>
          <w:rFonts w:ascii="Times New Roman" w:hAnsi="Times New Roman"/>
          <w:b w:val="0"/>
          <w:i w:val="0"/>
          <w:color w:val="C00000"/>
          <w:sz w:val="20"/>
        </w:rPr>
        <w:t>m. Ensure that values are consistent</w:t>
      </w:r>
      <w:r w:rsidR="00AD2B7C" w:rsidRPr="005C11B8">
        <w:rPr>
          <w:rFonts w:ascii="Times New Roman" w:hAnsi="Times New Roman"/>
          <w:b w:val="0"/>
          <w:i w:val="0"/>
          <w:color w:val="C00000"/>
          <w:sz w:val="20"/>
        </w:rPr>
        <w:t>.</w:t>
      </w:r>
      <w:r w:rsidRPr="005C11B8">
        <w:rPr>
          <w:rFonts w:ascii="Times New Roman" w:hAnsi="Times New Roman"/>
          <w:b w:val="0"/>
          <w:i w:val="0"/>
          <w:color w:val="C00000"/>
          <w:sz w:val="20"/>
        </w:rPr>
        <w:t xml:space="preserve">] </w:t>
      </w:r>
      <w:r w:rsidRPr="005C11B8">
        <w:rPr>
          <w:rFonts w:ascii="Times New Roman" w:hAnsi="Times New Roman"/>
          <w:b w:val="0"/>
          <w:i w:val="0"/>
          <w:sz w:val="20"/>
        </w:rPr>
        <w:t xml:space="preserve"> </w:t>
      </w:r>
    </w:p>
    <w:p w:rsidR="00EB4ACF" w:rsidRPr="005C11B8" w:rsidRDefault="00EB4ACF" w:rsidP="00145D7A">
      <w:pPr>
        <w:pStyle w:val="TableCaption"/>
        <w:jc w:val="left"/>
        <w:rPr>
          <w:rFonts w:ascii="Times New Roman" w:hAnsi="Times New Roman"/>
          <w:b w:val="0"/>
          <w:sz w:val="20"/>
        </w:rPr>
      </w:pPr>
    </w:p>
    <w:p w:rsidR="006B3FAE" w:rsidRPr="005C11B8" w:rsidRDefault="006B3FAE" w:rsidP="00C66C7B">
      <w:pPr>
        <w:pStyle w:val="TableCaption"/>
        <w:rPr>
          <w:rFonts w:ascii="Times New Roman" w:hAnsi="Times New Roman"/>
        </w:rPr>
      </w:pPr>
      <w:r w:rsidRPr="005C11B8">
        <w:rPr>
          <w:rFonts w:ascii="Times New Roman" w:hAnsi="Times New Roman"/>
        </w:rPr>
        <w:t>Table 1</w:t>
      </w:r>
      <w:r w:rsidRPr="005C11B8">
        <w:rPr>
          <w:rFonts w:ascii="Times New Roman" w:hAnsi="Times New Roman"/>
        </w:rPr>
        <w:noBreakHyphen/>
      </w:r>
      <w:r w:rsidRPr="005C11B8">
        <w:rPr>
          <w:rFonts w:ascii="Times New Roman" w:hAnsi="Times New Roman"/>
        </w:rPr>
        <w:fldChar w:fldCharType="begin"/>
      </w:r>
      <w:r w:rsidRPr="005C11B8">
        <w:rPr>
          <w:rFonts w:ascii="Times New Roman" w:hAnsi="Times New Roman"/>
        </w:rPr>
        <w:instrText xml:space="preserve"> SEQ Table \* ARABIC \s 1 </w:instrText>
      </w:r>
      <w:r w:rsidRPr="005C11B8">
        <w:rPr>
          <w:rFonts w:ascii="Times New Roman" w:hAnsi="Times New Roman"/>
        </w:rPr>
        <w:fldChar w:fldCharType="separate"/>
      </w:r>
      <w:r w:rsidR="008067D8" w:rsidRPr="005C11B8">
        <w:rPr>
          <w:rFonts w:ascii="Times New Roman" w:hAnsi="Times New Roman"/>
          <w:noProof/>
        </w:rPr>
        <w:t>1</w:t>
      </w:r>
      <w:r w:rsidRPr="005C11B8">
        <w:rPr>
          <w:rFonts w:ascii="Times New Roman" w:hAnsi="Times New Roman"/>
        </w:rPr>
        <w:fldChar w:fldCharType="end"/>
      </w:r>
      <w:bookmarkEnd w:id="13"/>
      <w:r w:rsidRPr="005C11B8">
        <w:rPr>
          <w:rFonts w:ascii="Times New Roman" w:hAnsi="Times New Roman"/>
        </w:rPr>
        <w:t xml:space="preserve"> -</w:t>
      </w:r>
      <w:bookmarkEnd w:id="14"/>
      <w:r w:rsidRPr="005C11B8">
        <w:rPr>
          <w:rFonts w:ascii="Times New Roman" w:hAnsi="Times New Roman"/>
        </w:rPr>
        <w:t xml:space="preserve"> Downstream OFDM parameters</w:t>
      </w:r>
      <w:bookmarkEnd w:id="15"/>
      <w:bookmarkEnd w:id="16"/>
    </w:p>
    <w:tbl>
      <w:tblPr>
        <w:tblStyle w:val="TableGrid4"/>
        <w:tblW w:w="0" w:type="auto"/>
        <w:tblLayout w:type="fixed"/>
        <w:tblLook w:val="04A0" w:firstRow="1" w:lastRow="0" w:firstColumn="1" w:lastColumn="0" w:noHBand="0" w:noVBand="1"/>
      </w:tblPr>
      <w:tblGrid>
        <w:gridCol w:w="4239"/>
        <w:gridCol w:w="1620"/>
        <w:gridCol w:w="1440"/>
      </w:tblGrid>
      <w:tr w:rsidR="009F4600" w:rsidRPr="005C11B8" w:rsidTr="009F4600">
        <w:trPr>
          <w:trHeight w:val="439"/>
          <w:tblHeader/>
        </w:trPr>
        <w:tc>
          <w:tcPr>
            <w:tcW w:w="4239" w:type="dxa"/>
            <w:tcBorders>
              <w:bottom w:val="single" w:sz="4" w:space="0" w:color="auto"/>
            </w:tcBorders>
          </w:tcPr>
          <w:p w:rsidR="009F4600" w:rsidRPr="005C11B8" w:rsidRDefault="009F4600" w:rsidP="00224F32">
            <w:pPr>
              <w:pStyle w:val="TableCellHeading"/>
              <w:rPr>
                <w:rFonts w:ascii="Times New Roman" w:hAnsi="Times New Roman" w:cs="Times New Roman"/>
              </w:rPr>
            </w:pPr>
            <w:r w:rsidRPr="005C11B8">
              <w:rPr>
                <w:rFonts w:ascii="Times New Roman" w:hAnsi="Times New Roman" w:cs="Times New Roman"/>
              </w:rPr>
              <w:t>Parameter</w:t>
            </w:r>
          </w:p>
        </w:tc>
        <w:tc>
          <w:tcPr>
            <w:tcW w:w="1620" w:type="dxa"/>
            <w:tcBorders>
              <w:bottom w:val="single" w:sz="4" w:space="0" w:color="auto"/>
            </w:tcBorders>
          </w:tcPr>
          <w:p w:rsidR="009F4600" w:rsidRPr="005C11B8" w:rsidRDefault="009F4600" w:rsidP="00224F32">
            <w:pPr>
              <w:pStyle w:val="TableCellHeading"/>
              <w:rPr>
                <w:rFonts w:ascii="Times New Roman" w:hAnsi="Times New Roman" w:cs="Times New Roman"/>
              </w:rPr>
            </w:pPr>
            <w:r w:rsidRPr="005C11B8">
              <w:rPr>
                <w:rFonts w:ascii="Times New Roman" w:hAnsi="Times New Roman" w:cs="Times New Roman"/>
              </w:rPr>
              <w:t>4K mode</w:t>
            </w:r>
          </w:p>
        </w:tc>
        <w:tc>
          <w:tcPr>
            <w:tcW w:w="1440" w:type="dxa"/>
            <w:tcBorders>
              <w:bottom w:val="single" w:sz="4" w:space="0" w:color="auto"/>
            </w:tcBorders>
          </w:tcPr>
          <w:p w:rsidR="009F4600" w:rsidRPr="005C11B8" w:rsidRDefault="009F4600" w:rsidP="00224F32">
            <w:pPr>
              <w:pStyle w:val="TableCellHeading"/>
              <w:rPr>
                <w:rFonts w:ascii="Times New Roman" w:hAnsi="Times New Roman" w:cs="Times New Roman"/>
                <w:strike/>
              </w:rPr>
            </w:pPr>
            <w:r w:rsidRPr="005C11B8">
              <w:rPr>
                <w:rFonts w:ascii="Times New Roman" w:hAnsi="Times New Roman" w:cs="Times New Roman"/>
                <w:strike/>
              </w:rPr>
              <w:t>8K mode</w:t>
            </w:r>
          </w:p>
        </w:tc>
      </w:tr>
      <w:tr w:rsidR="009F4600" w:rsidRPr="005C11B8" w:rsidTr="009F4600">
        <w:tc>
          <w:tcPr>
            <w:tcW w:w="4239" w:type="dxa"/>
            <w:tcBorders>
              <w:top w:val="single" w:sz="4" w:space="0" w:color="auto"/>
            </w:tcBorders>
          </w:tcPr>
          <w:p w:rsidR="009F4600" w:rsidRPr="005C11B8" w:rsidRDefault="009F4600" w:rsidP="00224F32">
            <w:pPr>
              <w:pStyle w:val="TableCell"/>
              <w:ind w:left="0"/>
              <w:rPr>
                <w:rFonts w:ascii="Times New Roman" w:hAnsi="Times New Roman"/>
              </w:rPr>
            </w:pPr>
            <w:r w:rsidRPr="005C11B8">
              <w:rPr>
                <w:rFonts w:ascii="Times New Roman" w:hAnsi="Times New Roman"/>
              </w:rPr>
              <w:t xml:space="preserve">Downstream master clock frequency </w:t>
            </w:r>
          </w:p>
        </w:tc>
        <w:tc>
          <w:tcPr>
            <w:tcW w:w="3060" w:type="dxa"/>
            <w:gridSpan w:val="2"/>
            <w:tcBorders>
              <w:top w:val="single" w:sz="4" w:space="0" w:color="auto"/>
            </w:tcBorders>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10.24 M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Downstream Sampling Rate (</w:t>
            </w:r>
            <w:proofErr w:type="spellStart"/>
            <w:r w:rsidRPr="005C11B8">
              <w:rPr>
                <w:rFonts w:ascii="Times New Roman" w:hAnsi="Times New Roman"/>
              </w:rPr>
              <w:t>fs</w:t>
            </w:r>
            <w:proofErr w:type="spellEnd"/>
            <w:r w:rsidRPr="005C11B8">
              <w:rPr>
                <w:rFonts w:ascii="Times New Roman" w:hAnsi="Times New Roman"/>
              </w:rPr>
              <w:t>)</w:t>
            </w:r>
          </w:p>
        </w:tc>
        <w:tc>
          <w:tcPr>
            <w:tcW w:w="3060" w:type="dxa"/>
            <w:gridSpan w:val="2"/>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204.8 M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Downstream Elementary Period (</w:t>
            </w:r>
            <w:proofErr w:type="spellStart"/>
            <w:r w:rsidRPr="005C11B8">
              <w:rPr>
                <w:rFonts w:ascii="Times New Roman" w:hAnsi="Times New Roman"/>
              </w:rPr>
              <w:t>Tsd</w:t>
            </w:r>
            <w:proofErr w:type="spellEnd"/>
            <w:r w:rsidRPr="005C11B8">
              <w:rPr>
                <w:rFonts w:ascii="Times New Roman" w:hAnsi="Times New Roman"/>
              </w:rPr>
              <w:t>)</w:t>
            </w:r>
          </w:p>
        </w:tc>
        <w:tc>
          <w:tcPr>
            <w:tcW w:w="3060" w:type="dxa"/>
            <w:gridSpan w:val="2"/>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1/(204.8 M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Channel bandwidths</w:t>
            </w:r>
          </w:p>
        </w:tc>
        <w:tc>
          <w:tcPr>
            <w:tcW w:w="3060" w:type="dxa"/>
            <w:gridSpan w:val="2"/>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24 MHz … 192 M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 xml:space="preserve">Minimum contiguous modulation band (see Section </w:t>
            </w:r>
            <w:r w:rsidRPr="005C11B8">
              <w:rPr>
                <w:rFonts w:ascii="Times New Roman" w:hAnsi="Times New Roman"/>
              </w:rPr>
              <w:fldChar w:fldCharType="begin"/>
            </w:r>
            <w:r w:rsidRPr="005C11B8">
              <w:rPr>
                <w:rFonts w:ascii="Times New Roman" w:hAnsi="Times New Roman"/>
              </w:rPr>
              <w:instrText xml:space="preserve"> REF _Ref367275362 \r \h </w:instrText>
            </w:r>
            <w:r w:rsidR="005C11B8">
              <w:rPr>
                <w:rFonts w:ascii="Times New Roman" w:hAnsi="Times New Roman"/>
              </w:rPr>
              <w:instrText xml:space="preserve"> \* MERGEFORMAT </w:instrText>
            </w:r>
            <w:r w:rsidRPr="005C11B8">
              <w:rPr>
                <w:rFonts w:ascii="Times New Roman" w:hAnsi="Times New Roman"/>
              </w:rPr>
            </w:r>
            <w:r w:rsidRPr="005C11B8">
              <w:rPr>
                <w:rFonts w:ascii="Times New Roman" w:hAnsi="Times New Roman"/>
              </w:rPr>
              <w:fldChar w:fldCharType="separate"/>
            </w:r>
            <w:r w:rsidRPr="005C11B8">
              <w:rPr>
                <w:rFonts w:ascii="Times New Roman" w:hAnsi="Times New Roman"/>
              </w:rPr>
              <w:t>7.2.5.1</w:t>
            </w:r>
            <w:r w:rsidRPr="005C11B8">
              <w:rPr>
                <w:rFonts w:ascii="Times New Roman" w:hAnsi="Times New Roman"/>
              </w:rPr>
              <w:fldChar w:fldCharType="end"/>
            </w:r>
            <w:r w:rsidRPr="005C11B8">
              <w:rPr>
                <w:rFonts w:ascii="Times New Roman" w:hAnsi="Times New Roman"/>
              </w:rPr>
              <w:t>)</w:t>
            </w:r>
          </w:p>
        </w:tc>
        <w:tc>
          <w:tcPr>
            <w:tcW w:w="3060" w:type="dxa"/>
            <w:gridSpan w:val="2"/>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2 M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IDFT size</w:t>
            </w:r>
          </w:p>
        </w:tc>
        <w:tc>
          <w:tcPr>
            <w:tcW w:w="1620" w:type="dxa"/>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4096</w:t>
            </w:r>
          </w:p>
        </w:tc>
        <w:tc>
          <w:tcPr>
            <w:tcW w:w="1440" w:type="dxa"/>
          </w:tcPr>
          <w:p w:rsidR="009F4600" w:rsidRPr="005C11B8" w:rsidRDefault="009F4600" w:rsidP="00224F32">
            <w:pPr>
              <w:pStyle w:val="TableCell"/>
              <w:ind w:left="288"/>
              <w:jc w:val="center"/>
              <w:rPr>
                <w:rFonts w:ascii="Times New Roman" w:hAnsi="Times New Roman"/>
                <w:strike/>
              </w:rPr>
            </w:pPr>
            <w:r w:rsidRPr="005C11B8">
              <w:rPr>
                <w:rFonts w:ascii="Times New Roman" w:hAnsi="Times New Roman"/>
                <w:strike/>
              </w:rPr>
              <w:t>8192</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Subcarrier spacing</w:t>
            </w:r>
          </w:p>
        </w:tc>
        <w:tc>
          <w:tcPr>
            <w:tcW w:w="1620" w:type="dxa"/>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50 kHz</w:t>
            </w:r>
          </w:p>
        </w:tc>
        <w:tc>
          <w:tcPr>
            <w:tcW w:w="1440" w:type="dxa"/>
          </w:tcPr>
          <w:p w:rsidR="009F4600" w:rsidRPr="005C11B8" w:rsidRDefault="009F4600" w:rsidP="00224F32">
            <w:pPr>
              <w:pStyle w:val="TableCell"/>
              <w:ind w:left="288"/>
              <w:jc w:val="center"/>
              <w:rPr>
                <w:rFonts w:ascii="Times New Roman" w:hAnsi="Times New Roman"/>
                <w:strike/>
              </w:rPr>
            </w:pPr>
            <w:r w:rsidRPr="005C11B8">
              <w:rPr>
                <w:rFonts w:ascii="Times New Roman" w:hAnsi="Times New Roman"/>
                <w:strike/>
              </w:rPr>
              <w:t>25 k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FFT duration (Useful symbol duration) (</w:t>
            </w:r>
            <w:proofErr w:type="spellStart"/>
            <w:r w:rsidRPr="005C11B8">
              <w:rPr>
                <w:rFonts w:ascii="Times New Roman" w:hAnsi="Times New Roman"/>
              </w:rPr>
              <w:t>Tu</w:t>
            </w:r>
            <w:proofErr w:type="spellEnd"/>
            <w:r w:rsidRPr="005C11B8">
              <w:rPr>
                <w:rFonts w:ascii="Times New Roman" w:hAnsi="Times New Roman"/>
              </w:rPr>
              <w:t>)</w:t>
            </w:r>
          </w:p>
        </w:tc>
        <w:tc>
          <w:tcPr>
            <w:tcW w:w="1620" w:type="dxa"/>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20 µs</w:t>
            </w:r>
          </w:p>
        </w:tc>
        <w:tc>
          <w:tcPr>
            <w:tcW w:w="1440" w:type="dxa"/>
          </w:tcPr>
          <w:p w:rsidR="009F4600" w:rsidRPr="005C11B8" w:rsidRDefault="009F4600" w:rsidP="00224F32">
            <w:pPr>
              <w:pStyle w:val="TableCell"/>
              <w:ind w:left="288"/>
              <w:jc w:val="center"/>
              <w:rPr>
                <w:rFonts w:ascii="Times New Roman" w:hAnsi="Times New Roman"/>
                <w:strike/>
              </w:rPr>
            </w:pPr>
            <w:r w:rsidRPr="005C11B8">
              <w:rPr>
                <w:rFonts w:ascii="Times New Roman" w:hAnsi="Times New Roman"/>
                <w:strike/>
              </w:rPr>
              <w:t>40 µs</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Number of active subcarriers in signal (192 MHz channel</w:t>
            </w:r>
            <w:proofErr w:type="gramStart"/>
            <w:r w:rsidRPr="005C11B8">
              <w:rPr>
                <w:rFonts w:ascii="Times New Roman" w:hAnsi="Times New Roman"/>
              </w:rPr>
              <w:t>)</w:t>
            </w:r>
            <w:proofErr w:type="gramEnd"/>
            <w:r w:rsidRPr="005C11B8">
              <w:rPr>
                <w:rFonts w:ascii="Times New Roman" w:hAnsi="Times New Roman"/>
              </w:rPr>
              <w:br/>
              <w:t>Values refer to 190 MHz of used subcarriers.</w:t>
            </w:r>
          </w:p>
        </w:tc>
        <w:tc>
          <w:tcPr>
            <w:tcW w:w="1620" w:type="dxa"/>
          </w:tcPr>
          <w:p w:rsidR="009F4600" w:rsidRPr="005C11B8" w:rsidRDefault="00E85574" w:rsidP="00224F32">
            <w:pPr>
              <w:pStyle w:val="TableCell"/>
              <w:ind w:left="288"/>
              <w:jc w:val="center"/>
              <w:rPr>
                <w:rFonts w:ascii="Times New Roman" w:hAnsi="Times New Roman"/>
              </w:rPr>
            </w:pPr>
            <w:r>
              <w:rPr>
                <w:rFonts w:ascii="Times New Roman" w:hAnsi="Times New Roman"/>
              </w:rPr>
              <w:t>3800</w:t>
            </w:r>
          </w:p>
        </w:tc>
        <w:tc>
          <w:tcPr>
            <w:tcW w:w="1440" w:type="dxa"/>
          </w:tcPr>
          <w:p w:rsidR="009F4600" w:rsidRPr="005C11B8" w:rsidRDefault="009F4600" w:rsidP="00224F32">
            <w:pPr>
              <w:pStyle w:val="TableCell"/>
              <w:ind w:left="288"/>
              <w:jc w:val="center"/>
              <w:rPr>
                <w:rFonts w:ascii="Times New Roman" w:hAnsi="Times New Roman"/>
                <w:strike/>
              </w:rPr>
            </w:pPr>
            <w:r w:rsidRPr="005C11B8">
              <w:rPr>
                <w:rFonts w:ascii="Times New Roman" w:hAnsi="Times New Roman"/>
                <w:strike/>
              </w:rPr>
              <w:t>7601</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lastRenderedPageBreak/>
              <w:t>Spacing between first and last active subcarrier</w:t>
            </w:r>
          </w:p>
        </w:tc>
        <w:tc>
          <w:tcPr>
            <w:tcW w:w="3060" w:type="dxa"/>
            <w:gridSpan w:val="2"/>
          </w:tcPr>
          <w:p w:rsidR="009F4600" w:rsidRPr="005C11B8" w:rsidRDefault="009F4600" w:rsidP="00224F32">
            <w:pPr>
              <w:pStyle w:val="TableCell"/>
              <w:ind w:left="288"/>
              <w:jc w:val="center"/>
              <w:rPr>
                <w:rFonts w:ascii="Times New Roman" w:hAnsi="Times New Roman"/>
              </w:rPr>
            </w:pPr>
            <w:r w:rsidRPr="005C11B8">
              <w:rPr>
                <w:rFonts w:ascii="Times New Roman" w:hAnsi="Times New Roman"/>
              </w:rPr>
              <w:t>190 MHz</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Cyclic Prefix</w:t>
            </w:r>
          </w:p>
        </w:tc>
        <w:tc>
          <w:tcPr>
            <w:tcW w:w="3060" w:type="dxa"/>
            <w:gridSpan w:val="2"/>
          </w:tcPr>
          <w:p w:rsidR="009F4600" w:rsidRPr="005C11B8" w:rsidRDefault="009F4600" w:rsidP="00224F32">
            <w:pPr>
              <w:pStyle w:val="TableCell"/>
              <w:ind w:left="0"/>
              <w:rPr>
                <w:rFonts w:ascii="Times New Roman" w:hAnsi="Times New Roman"/>
                <w:strike/>
              </w:rPr>
            </w:pPr>
            <w:r w:rsidRPr="005C11B8">
              <w:rPr>
                <w:rFonts w:ascii="Times New Roman" w:hAnsi="Times New Roman"/>
                <w:strike/>
              </w:rPr>
              <w:t>0.9375 µs</w:t>
            </w:r>
            <w:r w:rsidRPr="005C11B8">
              <w:rPr>
                <w:rFonts w:ascii="Times New Roman" w:hAnsi="Times New Roman"/>
                <w:strike/>
              </w:rPr>
              <w:tab/>
              <w:t xml:space="preserve">(192 * </w:t>
            </w:r>
            <w:proofErr w:type="spellStart"/>
            <w:r w:rsidRPr="005C11B8">
              <w:rPr>
                <w:rFonts w:ascii="Times New Roman" w:hAnsi="Times New Roman"/>
                <w:strike/>
              </w:rPr>
              <w:t>T</w:t>
            </w:r>
            <w:r w:rsidRPr="005C11B8">
              <w:rPr>
                <w:rFonts w:ascii="Times New Roman" w:hAnsi="Times New Roman"/>
                <w:strike/>
                <w:vertAlign w:val="subscript"/>
              </w:rPr>
              <w:t>sd</w:t>
            </w:r>
            <w:proofErr w:type="spellEnd"/>
            <w:r w:rsidRPr="005C11B8">
              <w:rPr>
                <w:rFonts w:ascii="Times New Roman" w:hAnsi="Times New Roman"/>
                <w:strike/>
              </w:rPr>
              <w:t>)</w:t>
            </w:r>
          </w:p>
          <w:p w:rsidR="009F4600" w:rsidRPr="005C11B8" w:rsidRDefault="009F4600" w:rsidP="00224F32">
            <w:pPr>
              <w:pStyle w:val="TableCell"/>
              <w:ind w:left="0"/>
              <w:rPr>
                <w:rFonts w:ascii="Times New Roman" w:hAnsi="Times New Roman"/>
              </w:rPr>
            </w:pPr>
            <w:r w:rsidRPr="005C11B8">
              <w:rPr>
                <w:rFonts w:ascii="Times New Roman" w:hAnsi="Times New Roman"/>
              </w:rPr>
              <w:t>1.25 µs</w:t>
            </w:r>
            <w:r w:rsidRPr="005C11B8">
              <w:rPr>
                <w:rFonts w:ascii="Times New Roman" w:hAnsi="Times New Roman"/>
              </w:rPr>
              <w:tab/>
              <w:t xml:space="preserve">(256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rPr>
            </w:pPr>
            <w:r w:rsidRPr="005C11B8">
              <w:rPr>
                <w:rFonts w:ascii="Times New Roman" w:hAnsi="Times New Roman"/>
              </w:rPr>
              <w:t>2.5 µs</w:t>
            </w:r>
            <w:r w:rsidRPr="005C11B8">
              <w:rPr>
                <w:rFonts w:ascii="Times New Roman" w:hAnsi="Times New Roman"/>
              </w:rPr>
              <w:tab/>
              <w:t xml:space="preserve">(512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rPr>
            </w:pPr>
            <w:r w:rsidRPr="005C11B8">
              <w:rPr>
                <w:rFonts w:ascii="Times New Roman" w:hAnsi="Times New Roman"/>
              </w:rPr>
              <w:t>3.75 µs</w:t>
            </w:r>
            <w:r w:rsidRPr="005C11B8">
              <w:rPr>
                <w:rFonts w:ascii="Times New Roman" w:hAnsi="Times New Roman"/>
              </w:rPr>
              <w:tab/>
              <w:t xml:space="preserve">(768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strike/>
              </w:rPr>
            </w:pPr>
            <w:r w:rsidRPr="005C11B8">
              <w:rPr>
                <w:rFonts w:ascii="Times New Roman" w:hAnsi="Times New Roman"/>
                <w:strike/>
              </w:rPr>
              <w:t>5 µs</w:t>
            </w:r>
            <w:r w:rsidRPr="005C11B8">
              <w:rPr>
                <w:rFonts w:ascii="Times New Roman" w:hAnsi="Times New Roman"/>
                <w:strike/>
              </w:rPr>
              <w:tab/>
              <w:t xml:space="preserve">(1024 * </w:t>
            </w:r>
            <w:proofErr w:type="spellStart"/>
            <w:r w:rsidRPr="005C11B8">
              <w:rPr>
                <w:rFonts w:ascii="Times New Roman" w:hAnsi="Times New Roman"/>
                <w:strike/>
              </w:rPr>
              <w:t>T</w:t>
            </w:r>
            <w:r w:rsidRPr="005C11B8">
              <w:rPr>
                <w:rFonts w:ascii="Times New Roman" w:hAnsi="Times New Roman"/>
                <w:strike/>
                <w:vertAlign w:val="subscript"/>
              </w:rPr>
              <w:t>sd</w:t>
            </w:r>
            <w:proofErr w:type="spellEnd"/>
            <w:r w:rsidRPr="005C11B8">
              <w:rPr>
                <w:rFonts w:ascii="Times New Roman" w:hAnsi="Times New Roman"/>
                <w:strike/>
              </w:rPr>
              <w:t>)</w:t>
            </w:r>
          </w:p>
        </w:tc>
      </w:tr>
      <w:tr w:rsidR="009F4600" w:rsidRPr="005C11B8" w:rsidTr="009F4600">
        <w:tc>
          <w:tcPr>
            <w:tcW w:w="4239" w:type="dxa"/>
          </w:tcPr>
          <w:p w:rsidR="009F4600" w:rsidRPr="005C11B8" w:rsidRDefault="009F4600" w:rsidP="00224F32">
            <w:pPr>
              <w:pStyle w:val="TableCell"/>
              <w:ind w:left="0"/>
              <w:rPr>
                <w:rFonts w:ascii="Times New Roman" w:hAnsi="Times New Roman"/>
              </w:rPr>
            </w:pPr>
            <w:r w:rsidRPr="005C11B8">
              <w:rPr>
                <w:rFonts w:ascii="Times New Roman" w:hAnsi="Times New Roman"/>
              </w:rPr>
              <w:t>Windowing</w:t>
            </w:r>
          </w:p>
        </w:tc>
        <w:tc>
          <w:tcPr>
            <w:tcW w:w="3060" w:type="dxa"/>
            <w:gridSpan w:val="2"/>
          </w:tcPr>
          <w:p w:rsidR="009F4600" w:rsidRPr="005C11B8" w:rsidRDefault="009F4600" w:rsidP="00224F32">
            <w:pPr>
              <w:pStyle w:val="TableCell"/>
              <w:ind w:left="0"/>
              <w:rPr>
                <w:rFonts w:ascii="Times New Roman" w:hAnsi="Times New Roman"/>
              </w:rPr>
            </w:pPr>
            <w:proofErr w:type="spellStart"/>
            <w:r w:rsidRPr="005C11B8">
              <w:rPr>
                <w:rFonts w:ascii="Times New Roman" w:hAnsi="Times New Roman"/>
              </w:rPr>
              <w:t>Tukey</w:t>
            </w:r>
            <w:proofErr w:type="spellEnd"/>
            <w:r w:rsidRPr="005C11B8">
              <w:rPr>
                <w:rFonts w:ascii="Times New Roman" w:hAnsi="Times New Roman"/>
              </w:rPr>
              <w:t xml:space="preserve"> raised cosine window, embedded into cyclic prefix</w:t>
            </w:r>
          </w:p>
          <w:p w:rsidR="009F4600" w:rsidRPr="005C11B8" w:rsidRDefault="009F4600" w:rsidP="00224F32">
            <w:pPr>
              <w:pStyle w:val="TableCell"/>
              <w:ind w:left="0"/>
              <w:rPr>
                <w:rFonts w:ascii="Times New Roman" w:hAnsi="Times New Roman"/>
              </w:rPr>
            </w:pPr>
            <w:r w:rsidRPr="005C11B8">
              <w:rPr>
                <w:rFonts w:ascii="Times New Roman" w:hAnsi="Times New Roman"/>
              </w:rPr>
              <w:t>0 µs</w:t>
            </w:r>
            <w:r w:rsidRPr="005C11B8">
              <w:rPr>
                <w:rFonts w:ascii="Times New Roman" w:hAnsi="Times New Roman"/>
              </w:rPr>
              <w:tab/>
              <w:t xml:space="preserve">(0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rPr>
            </w:pPr>
            <w:r w:rsidRPr="005C11B8">
              <w:rPr>
                <w:rFonts w:ascii="Times New Roman" w:hAnsi="Times New Roman"/>
              </w:rPr>
              <w:t xml:space="preserve">0.3125 µs </w:t>
            </w:r>
            <w:r w:rsidRPr="005C11B8">
              <w:rPr>
                <w:rFonts w:ascii="Times New Roman" w:hAnsi="Times New Roman"/>
              </w:rPr>
              <w:tab/>
              <w:t xml:space="preserve">(64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rPr>
            </w:pPr>
            <w:r w:rsidRPr="005C11B8">
              <w:rPr>
                <w:rFonts w:ascii="Times New Roman" w:hAnsi="Times New Roman"/>
              </w:rPr>
              <w:t>0.625 µs</w:t>
            </w:r>
            <w:r w:rsidRPr="005C11B8">
              <w:rPr>
                <w:rFonts w:ascii="Times New Roman" w:hAnsi="Times New Roman"/>
              </w:rPr>
              <w:tab/>
              <w:t xml:space="preserve">(128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rPr>
            </w:pPr>
            <w:r w:rsidRPr="005C11B8">
              <w:rPr>
                <w:rFonts w:ascii="Times New Roman" w:hAnsi="Times New Roman"/>
              </w:rPr>
              <w:t>0.9375 µs</w:t>
            </w:r>
            <w:r w:rsidRPr="005C11B8">
              <w:rPr>
                <w:rFonts w:ascii="Times New Roman" w:hAnsi="Times New Roman"/>
              </w:rPr>
              <w:tab/>
              <w:t xml:space="preserve">(192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rPr>
              <w:t>)</w:t>
            </w:r>
          </w:p>
          <w:p w:rsidR="009F4600" w:rsidRPr="005C11B8" w:rsidRDefault="009F4600" w:rsidP="00224F32">
            <w:pPr>
              <w:pStyle w:val="TableCell"/>
              <w:ind w:left="0"/>
              <w:rPr>
                <w:rFonts w:ascii="Times New Roman" w:hAnsi="Times New Roman"/>
              </w:rPr>
            </w:pPr>
            <w:r w:rsidRPr="005C11B8">
              <w:rPr>
                <w:rFonts w:ascii="Times New Roman" w:hAnsi="Times New Roman"/>
              </w:rPr>
              <w:t>1.25 µs</w:t>
            </w:r>
            <w:r w:rsidRPr="005C11B8">
              <w:rPr>
                <w:rFonts w:ascii="Times New Roman" w:hAnsi="Times New Roman"/>
              </w:rPr>
              <w:tab/>
              <w:t xml:space="preserve">( 256 * </w:t>
            </w:r>
            <w:proofErr w:type="spellStart"/>
            <w:r w:rsidRPr="005C11B8">
              <w:rPr>
                <w:rFonts w:ascii="Times New Roman" w:hAnsi="Times New Roman"/>
              </w:rPr>
              <w:t>T</w:t>
            </w:r>
            <w:r w:rsidRPr="005C11B8">
              <w:rPr>
                <w:rFonts w:ascii="Times New Roman" w:hAnsi="Times New Roman"/>
                <w:vertAlign w:val="subscript"/>
              </w:rPr>
              <w:t>sd</w:t>
            </w:r>
            <w:proofErr w:type="spellEnd"/>
            <w:r w:rsidRPr="005C11B8">
              <w:rPr>
                <w:rFonts w:ascii="Times New Roman" w:hAnsi="Times New Roman"/>
                <w:vertAlign w:val="subscript"/>
              </w:rPr>
              <w:t>)</w:t>
            </w:r>
          </w:p>
        </w:tc>
      </w:tr>
    </w:tbl>
    <w:p w:rsidR="006B3FAE" w:rsidRPr="005C11B8" w:rsidRDefault="006B3FAE" w:rsidP="0084087D">
      <w:pPr>
        <w:rPr>
          <w:rFonts w:ascii="Times New Roman" w:hAnsi="Times New Roman" w:cs="Times New Roman"/>
        </w:rPr>
      </w:pPr>
    </w:p>
    <w:p w:rsidR="00EE6130" w:rsidRPr="005C11B8" w:rsidRDefault="00EE6130" w:rsidP="00D63FA2">
      <w:pPr>
        <w:rPr>
          <w:rFonts w:ascii="Times New Roman" w:hAnsi="Times New Roman" w:cs="Times New Roman"/>
          <w:b/>
        </w:rPr>
      </w:pPr>
      <w:bookmarkStart w:id="17" w:name="_Ref367867455"/>
      <w:bookmarkStart w:id="18" w:name="_Toc370800511"/>
      <w:r w:rsidRPr="005C11B8">
        <w:rPr>
          <w:rFonts w:ascii="Times New Roman" w:hAnsi="Times New Roman" w:cs="Times New Roman"/>
          <w:b/>
        </w:rPr>
        <w:t>Subcarrier Clocking</w:t>
      </w:r>
      <w:bookmarkEnd w:id="17"/>
      <w:bookmarkEnd w:id="18"/>
    </w:p>
    <w:p w:rsidR="00EE6130" w:rsidRPr="005C11B8" w:rsidRDefault="00EE6130" w:rsidP="00EE6130">
      <w:pPr>
        <w:pStyle w:val="BodyText1"/>
      </w:pPr>
      <w:r w:rsidRPr="005C11B8">
        <w:t>The "locking" of subcarrier "clock and carrier" are defined and characterized by the following rules:</w:t>
      </w:r>
    </w:p>
    <w:p w:rsidR="00EE6130" w:rsidRPr="005C11B8" w:rsidRDefault="00EE6130" w:rsidP="00552189">
      <w:pPr>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Each OFDM symbol is defined with a Subcarrier Clock frequency of nominally 20 </w:t>
      </w:r>
      <w:proofErr w:type="spellStart"/>
      <w:r w:rsidR="00D63FA2" w:rsidRPr="005C11B8">
        <w:rPr>
          <w:rFonts w:ascii="Times New Roman" w:eastAsia="Times New Roman" w:hAnsi="Times New Roman" w:cs="Times New Roman"/>
          <w:sz w:val="20"/>
          <w:szCs w:val="20"/>
        </w:rPr>
        <w:t>usec</w:t>
      </w:r>
      <w:proofErr w:type="spellEnd"/>
      <w:r w:rsidRPr="005C11B8">
        <w:rPr>
          <w:rFonts w:ascii="Times New Roman" w:eastAsia="Times New Roman" w:hAnsi="Times New Roman" w:cs="Times New Roman"/>
          <w:sz w:val="20"/>
          <w:szCs w:val="20"/>
        </w:rPr>
        <w:t xml:space="preserve">. For each OFDM symbol, the Subcarrier Clock period (us) may vary from nominal with limits defined in </w:t>
      </w:r>
      <w:r w:rsidR="00552189" w:rsidRPr="005C11B8">
        <w:rPr>
          <w:rFonts w:ascii="Times New Roman" w:eastAsia="Times New Roman" w:hAnsi="Times New Roman" w:cs="Times New Roman"/>
          <w:sz w:val="20"/>
          <w:szCs w:val="20"/>
        </w:rPr>
        <w:t>this section [Time and Frequency Synchronization]</w:t>
      </w:r>
      <w:r w:rsidRPr="005C11B8">
        <w:rPr>
          <w:rFonts w:ascii="Times New Roman" w:eastAsia="Times New Roman" w:hAnsi="Times New Roman" w:cs="Times New Roman"/>
          <w:sz w:val="20"/>
          <w:szCs w:val="20"/>
        </w:rPr>
        <w:t>.</w:t>
      </w:r>
    </w:p>
    <w:p w:rsidR="00EE6130" w:rsidRPr="005C11B8" w:rsidRDefault="00EE6130" w:rsidP="00EE6130">
      <w:pPr>
        <w:pStyle w:val="Bulletedtext"/>
      </w:pPr>
      <w:r w:rsidRPr="005C11B8">
        <w:t xml:space="preserve">The number of cycles of each subcarrier generated by the </w:t>
      </w:r>
      <w:r w:rsidR="00E4703F" w:rsidRPr="005C11B8">
        <w:t>CLT</w:t>
      </w:r>
      <w:r w:rsidRPr="005C11B8">
        <w:t xml:space="preserve"> during one period of the Subcarrier Clock (for each OFDM symbol) MUST be an integer number. </w:t>
      </w:r>
    </w:p>
    <w:p w:rsidR="00EE6130" w:rsidRPr="005C11B8" w:rsidRDefault="00EE6130" w:rsidP="00EE6130">
      <w:pPr>
        <w:pStyle w:val="Bulletedtext"/>
      </w:pPr>
      <w:r w:rsidRPr="005C11B8">
        <w:t>The C</w:t>
      </w:r>
      <w:r w:rsidR="00E4703F" w:rsidRPr="005C11B8">
        <w:t>LT</w:t>
      </w:r>
      <w:r w:rsidRPr="005C11B8">
        <w:t xml:space="preserve"> Subcarrier Clock MUST be synchronous with the 10.24 MHz Master Clock defined by:</w:t>
      </w:r>
      <w:r w:rsidRPr="005C11B8">
        <w:br/>
      </w:r>
      <w:r w:rsidRPr="005C11B8">
        <w:tab/>
        <w:t>Subcarrier Clock frequency = (M/N)*Master Clock frequency where M = 20, and N = 8192</w:t>
      </w:r>
    </w:p>
    <w:p w:rsidR="00EE6130" w:rsidRPr="005C11B8" w:rsidRDefault="00EE6130" w:rsidP="00EE6130">
      <w:pPr>
        <w:pStyle w:val="Bulletedtext"/>
      </w:pPr>
      <w:r w:rsidRPr="005C11B8">
        <w:t xml:space="preserve">The limitation on the variation from nominal of the Subcarrier Clock frequency at the output connector is defined </w:t>
      </w:r>
      <w:r w:rsidR="00B1018C" w:rsidRPr="005C11B8">
        <w:t>in this section [Time and Frequency Synchronization]</w:t>
      </w:r>
      <w:r w:rsidRPr="005C11B8">
        <w:t>.</w:t>
      </w:r>
    </w:p>
    <w:p w:rsidR="00EE6130" w:rsidRPr="005C11B8" w:rsidRDefault="00EE6130" w:rsidP="00EE6130">
      <w:pPr>
        <w:pStyle w:val="Bulletedtext"/>
      </w:pPr>
      <w:r w:rsidRPr="005C11B8">
        <w:t>Each OFDM symbol has a cyclic prefix which is an integer multiple of 1/64</w:t>
      </w:r>
      <w:r w:rsidRPr="005C11B8">
        <w:rPr>
          <w:vertAlign w:val="superscript"/>
        </w:rPr>
        <w:t>th</w:t>
      </w:r>
      <w:r w:rsidRPr="005C11B8">
        <w:t xml:space="preserve">, of the Subcarrier Clock period. </w:t>
      </w:r>
    </w:p>
    <w:p w:rsidR="00EE6130" w:rsidRPr="005C11B8" w:rsidRDefault="00EE6130" w:rsidP="00EE6130">
      <w:pPr>
        <w:pStyle w:val="Bulletedtext"/>
      </w:pPr>
      <w:proofErr w:type="gramStart"/>
      <w:r w:rsidRPr="005C11B8">
        <w:t>Each OFDM symbol duration</w:t>
      </w:r>
      <w:proofErr w:type="gramEnd"/>
      <w:r w:rsidRPr="005C11B8">
        <w:t xml:space="preserve"> is the sum of one Subcarrier Clock period and the cyclic prefix duration.</w:t>
      </w:r>
    </w:p>
    <w:p w:rsidR="00EE6130" w:rsidRPr="005C11B8" w:rsidRDefault="00EE6130" w:rsidP="00EE6130">
      <w:pPr>
        <w:pStyle w:val="Bulletedtext"/>
      </w:pPr>
      <w:r w:rsidRPr="005C11B8">
        <w:t xml:space="preserve">The number of cycles of each subcarrier </w:t>
      </w:r>
      <w:r w:rsidR="00E4703F" w:rsidRPr="005C11B8">
        <w:t>generated by the CLT</w:t>
      </w:r>
      <w:r w:rsidRPr="005C11B8">
        <w:t xml:space="preserve"> during the OFDM symbol duration (of each symbol) MUST be K+K*L/64, where K is an integer related to the subcarrier index and frequency </w:t>
      </w:r>
      <w:proofErr w:type="spellStart"/>
      <w:r w:rsidRPr="005C11B8">
        <w:t>upconversion</w:t>
      </w:r>
      <w:proofErr w:type="spellEnd"/>
      <w:r w:rsidRPr="005C11B8">
        <w:t xml:space="preserve"> of the OFDM channel, and L is an integer related to the cyclic prefix. (K is an integer related to the subcarrier index and increases by 1 for each subcarrier).</w:t>
      </w:r>
    </w:p>
    <w:p w:rsidR="00EE6130" w:rsidRPr="005C11B8" w:rsidRDefault="00EE6130" w:rsidP="0084087D">
      <w:pPr>
        <w:pStyle w:val="Bulletedtext"/>
      </w:pPr>
      <w:r w:rsidRPr="005C11B8">
        <w:t xml:space="preserve">The phase of each subcarrier within one OFDM symbol is the same, when each is assigned the same constellation point (I + </w:t>
      </w:r>
      <w:proofErr w:type="spellStart"/>
      <w:r w:rsidRPr="005C11B8">
        <w:t>jQ</w:t>
      </w:r>
      <w:proofErr w:type="spellEnd"/>
      <w:r w:rsidRPr="005C11B8">
        <w:t xml:space="preserve">), relative to the Reference Time of the OFDM symbol. There is nominally no change in phase on each subcarrier for every cycle of 64 OFDM symbols, when both are assigned the same I + </w:t>
      </w:r>
      <w:proofErr w:type="spellStart"/>
      <w:r w:rsidRPr="005C11B8">
        <w:t>jQ</w:t>
      </w:r>
      <w:proofErr w:type="spellEnd"/>
      <w:r w:rsidRPr="005C11B8">
        <w:t>, and referenced to the Reference Time of their respective OFDM symbol.</w:t>
      </w:r>
    </w:p>
    <w:p w:rsidR="0084087D" w:rsidRPr="005C11B8" w:rsidRDefault="0084087D" w:rsidP="00052F59">
      <w:pPr>
        <w:keepNext/>
        <w:keepLines/>
        <w:rPr>
          <w:rFonts w:ascii="Times New Roman" w:hAnsi="Times New Roman" w:cs="Times New Roman"/>
          <w:b/>
        </w:rPr>
      </w:pPr>
      <w:bookmarkStart w:id="19" w:name="_Ref365456300"/>
      <w:r w:rsidRPr="005C11B8">
        <w:rPr>
          <w:rFonts w:ascii="Times New Roman" w:hAnsi="Times New Roman" w:cs="Times New Roman"/>
          <w:b/>
        </w:rPr>
        <w:lastRenderedPageBreak/>
        <w:t>Downstream OFDM Symbol Clock Jitter</w:t>
      </w:r>
      <w:bookmarkEnd w:id="19"/>
    </w:p>
    <w:p w:rsidR="0084087D" w:rsidRPr="005C11B8" w:rsidRDefault="0084087D" w:rsidP="00052F59">
      <w:pPr>
        <w:keepNext/>
        <w:keepLines/>
        <w:rPr>
          <w:rFonts w:ascii="Times New Roman" w:hAnsi="Times New Roman" w:cs="Times New Roman"/>
        </w:rPr>
      </w:pPr>
      <w:r w:rsidRPr="005C11B8">
        <w:rPr>
          <w:rFonts w:ascii="Times New Roman" w:hAnsi="Times New Roman" w:cs="Times New Roman"/>
        </w:rPr>
        <w:t>The CLT MUST adhere to the following double sideband phase noise requirements for the downstream OFDM symbol clock over the specified frequency ranges:</w:t>
      </w:r>
    </w:p>
    <w:p w:rsidR="0084087D" w:rsidRPr="005C11B8" w:rsidRDefault="0084087D" w:rsidP="00015CC1">
      <w:pPr>
        <w:keepNext/>
        <w:keepLines/>
        <w:rPr>
          <w:rFonts w:ascii="Times New Roman" w:hAnsi="Times New Roman" w:cs="Times New Roman"/>
        </w:rPr>
      </w:pPr>
      <w:r w:rsidRPr="005C11B8">
        <w:rPr>
          <w:rFonts w:ascii="Times New Roman" w:hAnsi="Times New Roman" w:cs="Times New Roman"/>
        </w:rPr>
        <w:t>• &lt; [-21 + 20*log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vertAlign w:val="subscript"/>
        </w:rPr>
        <w:t xml:space="preserve"> </w:t>
      </w:r>
      <w:r w:rsidRPr="005C11B8">
        <w:rPr>
          <w:rFonts w:ascii="Times New Roman" w:hAnsi="Times New Roman" w:cs="Times New Roman"/>
        </w:rPr>
        <w:t xml:space="preserve">/204.8)] dBc (i.e., &lt; 0.07 </w:t>
      </w:r>
      <w:proofErr w:type="spellStart"/>
      <w:r w:rsidRPr="005C11B8">
        <w:rPr>
          <w:rFonts w:ascii="Times New Roman" w:hAnsi="Times New Roman" w:cs="Times New Roman"/>
        </w:rPr>
        <w:t>nSec</w:t>
      </w:r>
      <w:proofErr w:type="spellEnd"/>
      <w:r w:rsidRPr="005C11B8">
        <w:rPr>
          <w:rFonts w:ascii="Times New Roman" w:hAnsi="Times New Roman" w:cs="Times New Roman"/>
        </w:rPr>
        <w:t xml:space="preserve"> RMS) 10 Hz to 100 Hz </w:t>
      </w:r>
    </w:p>
    <w:p w:rsidR="0084087D" w:rsidRPr="005C11B8" w:rsidRDefault="0084087D" w:rsidP="00015CC1">
      <w:pPr>
        <w:keepNext/>
        <w:keepLines/>
        <w:rPr>
          <w:rFonts w:ascii="Times New Roman" w:hAnsi="Times New Roman" w:cs="Times New Roman"/>
        </w:rPr>
      </w:pPr>
      <w:r w:rsidRPr="005C11B8">
        <w:rPr>
          <w:rFonts w:ascii="Times New Roman" w:hAnsi="Times New Roman" w:cs="Times New Roman"/>
        </w:rPr>
        <w:t>• &lt; [-21 + 20*log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204.8)] dBc (i.e., &lt; 0.07 </w:t>
      </w:r>
      <w:proofErr w:type="spellStart"/>
      <w:r w:rsidRPr="005C11B8">
        <w:rPr>
          <w:rFonts w:ascii="Times New Roman" w:hAnsi="Times New Roman" w:cs="Times New Roman"/>
        </w:rPr>
        <w:t>nSec</w:t>
      </w:r>
      <w:proofErr w:type="spellEnd"/>
      <w:r w:rsidRPr="005C11B8">
        <w:rPr>
          <w:rFonts w:ascii="Times New Roman" w:hAnsi="Times New Roman" w:cs="Times New Roman"/>
        </w:rPr>
        <w:t xml:space="preserve"> RMS) 100 Hz to 1 kHz </w:t>
      </w:r>
    </w:p>
    <w:p w:rsidR="0084087D" w:rsidRPr="005C11B8" w:rsidRDefault="0084087D" w:rsidP="00015CC1">
      <w:pPr>
        <w:keepNext/>
        <w:keepLines/>
        <w:rPr>
          <w:rFonts w:ascii="Times New Roman" w:hAnsi="Times New Roman" w:cs="Times New Roman"/>
        </w:rPr>
      </w:pPr>
      <w:r w:rsidRPr="005C11B8">
        <w:rPr>
          <w:rFonts w:ascii="Times New Roman" w:hAnsi="Times New Roman" w:cs="Times New Roman"/>
        </w:rPr>
        <w:t>• &lt; [-21 + 20*log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204.8)] dBc (i.e., &lt; 0.07 </w:t>
      </w:r>
      <w:proofErr w:type="spellStart"/>
      <w:r w:rsidRPr="005C11B8">
        <w:rPr>
          <w:rFonts w:ascii="Times New Roman" w:hAnsi="Times New Roman" w:cs="Times New Roman"/>
        </w:rPr>
        <w:t>nSec</w:t>
      </w:r>
      <w:proofErr w:type="spellEnd"/>
      <w:r w:rsidRPr="005C11B8">
        <w:rPr>
          <w:rFonts w:ascii="Times New Roman" w:hAnsi="Times New Roman" w:cs="Times New Roman"/>
        </w:rPr>
        <w:t xml:space="preserve"> RMS) 1 kHz to 10 kHz </w:t>
      </w:r>
    </w:p>
    <w:p w:rsidR="0084087D" w:rsidRPr="005C11B8" w:rsidRDefault="0084087D" w:rsidP="00015CC1">
      <w:pPr>
        <w:keepNext/>
        <w:keepLines/>
        <w:rPr>
          <w:rFonts w:ascii="Times New Roman" w:hAnsi="Times New Roman" w:cs="Times New Roman"/>
        </w:rPr>
      </w:pPr>
      <w:r w:rsidRPr="005C11B8">
        <w:rPr>
          <w:rFonts w:ascii="Times New Roman" w:hAnsi="Times New Roman" w:cs="Times New Roman"/>
        </w:rPr>
        <w:t>• &lt; [-4 + 20*log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204.8)] dBc (i.e., &lt; 0.5 </w:t>
      </w:r>
      <w:proofErr w:type="spellStart"/>
      <w:r w:rsidRPr="005C11B8">
        <w:rPr>
          <w:rFonts w:ascii="Times New Roman" w:hAnsi="Times New Roman" w:cs="Times New Roman"/>
        </w:rPr>
        <w:t>nSec</w:t>
      </w:r>
      <w:proofErr w:type="spellEnd"/>
      <w:r w:rsidRPr="005C11B8">
        <w:rPr>
          <w:rFonts w:ascii="Times New Roman" w:hAnsi="Times New Roman" w:cs="Times New Roman"/>
        </w:rPr>
        <w:t xml:space="preserve"> RMS) 10 kHz to 100 kHz </w:t>
      </w:r>
    </w:p>
    <w:p w:rsidR="0084087D" w:rsidRPr="005C11B8" w:rsidRDefault="0084087D" w:rsidP="00015CC1">
      <w:pPr>
        <w:keepNext/>
        <w:keepLines/>
        <w:rPr>
          <w:rFonts w:ascii="Times New Roman" w:hAnsi="Times New Roman" w:cs="Times New Roman"/>
        </w:rPr>
      </w:pPr>
      <w:r w:rsidRPr="005C11B8">
        <w:rPr>
          <w:rFonts w:ascii="Times New Roman" w:hAnsi="Times New Roman" w:cs="Times New Roman"/>
        </w:rPr>
        <w:t>• &lt; [2 + 20*log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204.8)] dBc (i.e., &lt; 1 </w:t>
      </w:r>
      <w:proofErr w:type="spellStart"/>
      <w:r w:rsidRPr="005C11B8">
        <w:rPr>
          <w:rFonts w:ascii="Times New Roman" w:hAnsi="Times New Roman" w:cs="Times New Roman"/>
        </w:rPr>
        <w:t>nSec</w:t>
      </w:r>
      <w:proofErr w:type="spellEnd"/>
      <w:r w:rsidRPr="005C11B8">
        <w:rPr>
          <w:rFonts w:ascii="Times New Roman" w:hAnsi="Times New Roman" w:cs="Times New Roman"/>
        </w:rPr>
        <w:t xml:space="preserve"> RMS) 100 kHz to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2), </w:t>
      </w:r>
    </w:p>
    <w:p w:rsidR="0084087D" w:rsidRPr="005C11B8" w:rsidRDefault="0084087D" w:rsidP="0084087D">
      <w:pPr>
        <w:rPr>
          <w:rFonts w:ascii="Times New Roman" w:hAnsi="Times New Roman" w:cs="Times New Roman"/>
        </w:rPr>
      </w:pPr>
      <w:proofErr w:type="gramStart"/>
      <w:r w:rsidRPr="005C11B8">
        <w:rPr>
          <w:rFonts w:ascii="Times New Roman" w:hAnsi="Times New Roman" w:cs="Times New Roman"/>
        </w:rPr>
        <w:t>where</w:t>
      </w:r>
      <w:proofErr w:type="gramEnd"/>
      <w:r w:rsidRPr="005C11B8">
        <w:rPr>
          <w:rFonts w:ascii="Times New Roman" w:hAnsi="Times New Roman" w:cs="Times New Roman"/>
        </w:rPr>
        <w:t xml:space="preserve">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is the frequency of the measured clock in MHz.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use a value of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that is an integral multiple or divisor of the downstream symbol clock. For example, an </w:t>
      </w:r>
      <w:proofErr w:type="spellStart"/>
      <w:r w:rsidRPr="005C11B8">
        <w:rPr>
          <w:rFonts w:ascii="Times New Roman" w:hAnsi="Times New Roman" w:cs="Times New Roman"/>
        </w:rPr>
        <w:t>f</w:t>
      </w:r>
      <w:r w:rsidRPr="005C11B8">
        <w:rPr>
          <w:rFonts w:ascii="Times New Roman" w:hAnsi="Times New Roman" w:cs="Times New Roman"/>
          <w:vertAlign w:val="subscript"/>
        </w:rPr>
        <w:t>DS</w:t>
      </w:r>
      <w:proofErr w:type="spellEnd"/>
      <w:r w:rsidRPr="005C11B8">
        <w:rPr>
          <w:rFonts w:ascii="Times New Roman" w:hAnsi="Times New Roman" w:cs="Times New Roman"/>
        </w:rPr>
        <w:t xml:space="preserve"> = 409.6 MHz clock may be measured if there is no explicit 204.8 MHz clock available.</w:t>
      </w:r>
    </w:p>
    <w:p w:rsidR="0084087D" w:rsidRPr="005C11B8" w:rsidRDefault="0084087D" w:rsidP="00B1018C">
      <w:pPr>
        <w:rPr>
          <w:rFonts w:ascii="Times New Roman" w:hAnsi="Times New Roman" w:cs="Times New Roman"/>
          <w:b/>
        </w:rPr>
      </w:pPr>
      <w:r w:rsidRPr="005C11B8">
        <w:rPr>
          <w:rFonts w:ascii="Times New Roman" w:hAnsi="Times New Roman" w:cs="Times New Roman"/>
          <w:b/>
        </w:rPr>
        <w:t>Downstream Timing Acquisition Accuracy</w:t>
      </w:r>
    </w:p>
    <w:p w:rsidR="0084087D" w:rsidRPr="005C11B8" w:rsidRDefault="0084087D" w:rsidP="0084087D">
      <w:pPr>
        <w:rPr>
          <w:rFonts w:ascii="Times New Roman" w:hAnsi="Times New Roman" w:cs="Times New Roman"/>
        </w:rPr>
      </w:pPr>
      <w:r w:rsidRPr="005C11B8">
        <w:rPr>
          <w:rFonts w:ascii="Times New Roman" w:hAnsi="Times New Roman" w:cs="Times New Roman"/>
        </w:rPr>
        <w:t>The downstream clock timing is defined with respect to downstream OFDM frame.</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NU MUST </w:t>
      </w:r>
      <w:proofErr w:type="gramStart"/>
      <w:r w:rsidRPr="005C11B8">
        <w:rPr>
          <w:rFonts w:ascii="Times New Roman" w:hAnsi="Times New Roman" w:cs="Times New Roman"/>
        </w:rPr>
        <w:t>be</w:t>
      </w:r>
      <w:proofErr w:type="gramEnd"/>
      <w:r w:rsidRPr="005C11B8">
        <w:rPr>
          <w:rFonts w:ascii="Times New Roman" w:hAnsi="Times New Roman" w:cs="Times New Roman"/>
        </w:rPr>
        <w:t xml:space="preserve"> able to adjust its clock to synchronize its own clock timing with OFDM downstream frame for proper operation.</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NU MUST </w:t>
      </w:r>
      <w:proofErr w:type="gramStart"/>
      <w:r w:rsidRPr="005C11B8">
        <w:rPr>
          <w:rFonts w:ascii="Times New Roman" w:hAnsi="Times New Roman" w:cs="Times New Roman"/>
        </w:rPr>
        <w:t>be</w:t>
      </w:r>
      <w:proofErr w:type="gramEnd"/>
      <w:r w:rsidRPr="005C11B8">
        <w:rPr>
          <w:rFonts w:ascii="Times New Roman" w:hAnsi="Times New Roman" w:cs="Times New Roman"/>
        </w:rPr>
        <w:t xml:space="preserve"> able to acquire downstream clock timing from downstream traffic (pilots, preambles, or mixed pilots, preambles, and data).</w:t>
      </w:r>
    </w:p>
    <w:p w:rsidR="0084087D" w:rsidRPr="005C11B8" w:rsidRDefault="0084087D" w:rsidP="0084087D">
      <w:pPr>
        <w:rPr>
          <w:rFonts w:ascii="Times New Roman" w:hAnsi="Times New Roman" w:cs="Times New Roman"/>
        </w:rPr>
      </w:pPr>
      <w:r w:rsidRPr="005C11B8">
        <w:rPr>
          <w:rFonts w:ascii="Times New Roman" w:hAnsi="Times New Roman" w:cs="Times New Roman"/>
        </w:rPr>
        <w:t>The CNU MUST have a timing acquisition</w:t>
      </w:r>
      <w:r w:rsidR="008550B8" w:rsidRPr="005C11B8">
        <w:rPr>
          <w:rFonts w:ascii="Times New Roman" w:hAnsi="Times New Roman" w:cs="Times New Roman"/>
        </w:rPr>
        <w:t xml:space="preserve"> </w:t>
      </w:r>
      <w:r w:rsidR="00785AEB" w:rsidRPr="005C11B8">
        <w:rPr>
          <w:rFonts w:ascii="Times New Roman" w:hAnsi="Times New Roman" w:cs="Times New Roman"/>
        </w:rPr>
        <w:t xml:space="preserve">resolution </w:t>
      </w:r>
      <w:r w:rsidRPr="005C11B8">
        <w:rPr>
          <w:rFonts w:ascii="Times New Roman" w:hAnsi="Times New Roman" w:cs="Times New Roman"/>
        </w:rPr>
        <w:t>better than 1 sample (4.8828125 ns).</w:t>
      </w:r>
    </w:p>
    <w:p w:rsidR="0084087D" w:rsidRPr="005C11B8" w:rsidRDefault="0084087D" w:rsidP="00075AEC">
      <w:pPr>
        <w:rPr>
          <w:rFonts w:ascii="Times New Roman" w:hAnsi="Times New Roman" w:cs="Times New Roman"/>
          <w:b/>
        </w:rPr>
      </w:pPr>
      <w:r w:rsidRPr="005C11B8">
        <w:rPr>
          <w:rFonts w:ascii="Times New Roman" w:hAnsi="Times New Roman" w:cs="Times New Roman"/>
          <w:b/>
        </w:rPr>
        <w:t>Downstream Carrier Frequency Acquisition Accuracy</w:t>
      </w:r>
    </w:p>
    <w:p w:rsidR="0084087D" w:rsidRPr="005C11B8" w:rsidRDefault="0084087D" w:rsidP="007B05AC">
      <w:pPr>
        <w:keepNext/>
        <w:keepLines/>
        <w:rPr>
          <w:rFonts w:ascii="Times New Roman" w:hAnsi="Times New Roman" w:cs="Times New Roman"/>
        </w:rPr>
      </w:pPr>
      <w:r w:rsidRPr="005C11B8">
        <w:rPr>
          <w:rFonts w:ascii="Times New Roman" w:hAnsi="Times New Roman" w:cs="Times New Roman"/>
        </w:rPr>
        <w:t xml:space="preserve">The CNU MUST </w:t>
      </w:r>
      <w:proofErr w:type="gramStart"/>
      <w:r w:rsidRPr="005C11B8">
        <w:rPr>
          <w:rFonts w:ascii="Times New Roman" w:hAnsi="Times New Roman" w:cs="Times New Roman"/>
        </w:rPr>
        <w:t>be</w:t>
      </w:r>
      <w:proofErr w:type="gramEnd"/>
      <w:r w:rsidRPr="005C11B8">
        <w:rPr>
          <w:rFonts w:ascii="Times New Roman" w:hAnsi="Times New Roman" w:cs="Times New Roman"/>
        </w:rPr>
        <w:t xml:space="preserve"> able to acquire the carrier frequency from downstream (pilots, preambles, or mixed pilots, preambles and data).</w:t>
      </w:r>
    </w:p>
    <w:p w:rsidR="0084087D" w:rsidRPr="005C11B8" w:rsidRDefault="0084087D" w:rsidP="00075AEC">
      <w:pPr>
        <w:rPr>
          <w:rFonts w:ascii="Times New Roman" w:hAnsi="Times New Roman" w:cs="Times New Roman"/>
          <w:b/>
        </w:rPr>
      </w:pPr>
      <w:r w:rsidRPr="005C11B8">
        <w:rPr>
          <w:rFonts w:ascii="Times New Roman" w:hAnsi="Times New Roman" w:cs="Times New Roman"/>
          <w:b/>
        </w:rPr>
        <w:t>Downstream Acquisition Time</w:t>
      </w:r>
    </w:p>
    <w:p w:rsidR="0084087D" w:rsidRPr="005C11B8" w:rsidRDefault="0084087D" w:rsidP="0084087D">
      <w:pPr>
        <w:rPr>
          <w:rFonts w:ascii="Times New Roman" w:hAnsi="Times New Roman" w:cs="Times New Roman"/>
        </w:rPr>
      </w:pPr>
      <w:r w:rsidRPr="005C11B8">
        <w:rPr>
          <w:rFonts w:ascii="Times New Roman" w:hAnsi="Times New Roman" w:cs="Times New Roman"/>
        </w:rPr>
        <w:t>The CNU MUST achieve downstream signal acquisition (frequency and time lock) in less than 60s for a device with no previous network frequency plan knowledge.</w:t>
      </w:r>
    </w:p>
    <w:p w:rsidR="005A3140" w:rsidRPr="005C11B8" w:rsidRDefault="00D14CA2" w:rsidP="00075AEC">
      <w:pPr>
        <w:rPr>
          <w:rFonts w:ascii="Times New Roman" w:hAnsi="Times New Roman" w:cs="Times New Roman"/>
        </w:rPr>
      </w:pPr>
      <w:r w:rsidRPr="005C11B8">
        <w:rPr>
          <w:rFonts w:ascii="Times New Roman" w:hAnsi="Times New Roman" w:cs="Times New Roman"/>
        </w:rPr>
        <w:t>In other cases</w:t>
      </w:r>
      <w:r w:rsidR="0084087D" w:rsidRPr="005C11B8">
        <w:rPr>
          <w:rFonts w:ascii="Times New Roman" w:hAnsi="Times New Roman" w:cs="Times New Roman"/>
        </w:rPr>
        <w:t xml:space="preserve"> it is expected that the CNU would be able to achieve downstream acquisition in less than 30s.</w:t>
      </w:r>
      <w:bookmarkStart w:id="20" w:name="_Toc368476360"/>
      <w:bookmarkStart w:id="21" w:name="_Toc368927421"/>
      <w:bookmarkStart w:id="22" w:name="_Toc368953488"/>
      <w:bookmarkStart w:id="23" w:name="_Toc368476361"/>
      <w:bookmarkStart w:id="24" w:name="_Toc368927422"/>
      <w:bookmarkStart w:id="25" w:name="_Toc368953489"/>
      <w:bookmarkStart w:id="26" w:name="_Toc363653002"/>
      <w:bookmarkStart w:id="27" w:name="_Toc363653565"/>
      <w:bookmarkStart w:id="28" w:name="_Toc363654122"/>
      <w:bookmarkStart w:id="29" w:name="_Toc363654872"/>
      <w:bookmarkStart w:id="30" w:name="_Toc364409962"/>
      <w:bookmarkStart w:id="31" w:name="_Toc364423438"/>
      <w:bookmarkStart w:id="32" w:name="_Toc364426060"/>
      <w:bookmarkStart w:id="33" w:name="_Toc363653003"/>
      <w:bookmarkStart w:id="34" w:name="_Toc363653566"/>
      <w:bookmarkStart w:id="35" w:name="_Toc363654123"/>
      <w:bookmarkStart w:id="36" w:name="_Toc363654873"/>
      <w:bookmarkStart w:id="37" w:name="_Toc364409963"/>
      <w:bookmarkStart w:id="38" w:name="_Toc364423439"/>
      <w:bookmarkStart w:id="39" w:name="_Toc3644260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DA1A94" w:rsidRPr="005C11B8" w:rsidRDefault="00DA1A94" w:rsidP="00DA1A94">
      <w:pPr>
        <w:rPr>
          <w:rFonts w:ascii="Times New Roman" w:hAnsi="Times New Roman" w:cs="Times New Roman"/>
          <w:b/>
          <w:sz w:val="24"/>
        </w:rPr>
      </w:pPr>
      <w:r w:rsidRPr="005C11B8">
        <w:rPr>
          <w:rFonts w:ascii="Times New Roman" w:hAnsi="Times New Roman" w:cs="Times New Roman"/>
          <w:b/>
          <w:sz w:val="24"/>
        </w:rPr>
        <w:t>Symbol Mapping to QAM Constellations</w:t>
      </w:r>
    </w:p>
    <w:p w:rsidR="00DA1A94" w:rsidRPr="005C11B8" w:rsidRDefault="00DA1A94" w:rsidP="00075AEC">
      <w:pPr>
        <w:rPr>
          <w:rFonts w:ascii="Times New Roman" w:hAnsi="Times New Roman" w:cs="Times New Roman"/>
        </w:rPr>
      </w:pPr>
    </w:p>
    <w:p w:rsidR="0084087D" w:rsidRPr="005C11B8" w:rsidRDefault="0084087D" w:rsidP="005C11B8">
      <w:pPr>
        <w:keepNext/>
        <w:keepLines/>
        <w:rPr>
          <w:rFonts w:ascii="Times New Roman" w:hAnsi="Times New Roman" w:cs="Times New Roman"/>
          <w:b/>
        </w:rPr>
      </w:pPr>
      <w:bookmarkStart w:id="40" w:name="_Toc368476365"/>
      <w:bookmarkStart w:id="41" w:name="_Toc368927426"/>
      <w:bookmarkStart w:id="42" w:name="_Toc368953493"/>
      <w:bookmarkStart w:id="43" w:name="_Toc368476366"/>
      <w:bookmarkStart w:id="44" w:name="_Toc368927427"/>
      <w:bookmarkStart w:id="45" w:name="_Toc368953494"/>
      <w:bookmarkStart w:id="46" w:name="_Toc368476370"/>
      <w:bookmarkStart w:id="47" w:name="_Toc368927431"/>
      <w:bookmarkStart w:id="48" w:name="_Toc368953498"/>
      <w:bookmarkStart w:id="49" w:name="_Toc368476372"/>
      <w:bookmarkStart w:id="50" w:name="_Toc368927433"/>
      <w:bookmarkStart w:id="51" w:name="_Toc368953500"/>
      <w:bookmarkStart w:id="52" w:name="_Toc368476374"/>
      <w:bookmarkStart w:id="53" w:name="_Toc368927435"/>
      <w:bookmarkStart w:id="54" w:name="_Toc368953502"/>
      <w:bookmarkStart w:id="55" w:name="_Toc368476376"/>
      <w:bookmarkStart w:id="56" w:name="_Toc368927437"/>
      <w:bookmarkStart w:id="57" w:name="_Toc368953504"/>
      <w:bookmarkStart w:id="58" w:name="_Toc368476379"/>
      <w:bookmarkStart w:id="59" w:name="_Toc368927440"/>
      <w:bookmarkStart w:id="60" w:name="_Toc368953507"/>
      <w:bookmarkStart w:id="61" w:name="_Toc368476380"/>
      <w:bookmarkStart w:id="62" w:name="_Toc368927441"/>
      <w:bookmarkStart w:id="63" w:name="_Toc368953508"/>
      <w:bookmarkStart w:id="64" w:name="_Toc368476386"/>
      <w:bookmarkStart w:id="65" w:name="_Toc368927447"/>
      <w:bookmarkStart w:id="66" w:name="_Toc368953514"/>
      <w:bookmarkStart w:id="67" w:name="_Toc368476387"/>
      <w:bookmarkStart w:id="68" w:name="_Toc368927448"/>
      <w:bookmarkStart w:id="69" w:name="_Toc368953515"/>
      <w:bookmarkStart w:id="70" w:name="_Toc368476388"/>
      <w:bookmarkStart w:id="71" w:name="_Toc368927449"/>
      <w:bookmarkStart w:id="72" w:name="_Toc368953516"/>
      <w:bookmarkStart w:id="73" w:name="_Ref233108436"/>
      <w:bookmarkStart w:id="74" w:name="_Ref360029056"/>
      <w:bookmarkStart w:id="75" w:name="_Ref360029066"/>
      <w:bookmarkStart w:id="76" w:name="_Toc360182015"/>
      <w:bookmarkStart w:id="77" w:name="_Ref366582724"/>
      <w:bookmarkStart w:id="78" w:name="_Ref366582733"/>
      <w:bookmarkStart w:id="79" w:name="_Toc370800535"/>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5C11B8">
        <w:rPr>
          <w:rFonts w:ascii="Times New Roman" w:hAnsi="Times New Roman" w:cs="Times New Roman"/>
          <w:b/>
        </w:rPr>
        <w:lastRenderedPageBreak/>
        <w:t>Mapping Bits to QAM Constellations</w:t>
      </w:r>
      <w:bookmarkEnd w:id="73"/>
      <w:bookmarkEnd w:id="74"/>
      <w:bookmarkEnd w:id="75"/>
      <w:bookmarkEnd w:id="76"/>
      <w:bookmarkEnd w:id="77"/>
      <w:bookmarkEnd w:id="78"/>
      <w:bookmarkEnd w:id="79"/>
    </w:p>
    <w:p w:rsidR="0084087D" w:rsidRPr="005C11B8" w:rsidRDefault="0084087D" w:rsidP="005C11B8">
      <w:pPr>
        <w:keepNext/>
        <w:keepLines/>
        <w:rPr>
          <w:rFonts w:ascii="Times New Roman" w:hAnsi="Times New Roman" w:cs="Times New Roman"/>
        </w:rPr>
      </w:pPr>
      <w:r w:rsidRPr="005C11B8">
        <w:rPr>
          <w:rFonts w:ascii="Times New Roman" w:hAnsi="Times New Roman" w:cs="Times New Roman"/>
        </w:rPr>
        <w:t>The mapping of bits to QAM constellation</w:t>
      </w:r>
      <w:r w:rsidR="00BB1BC4" w:rsidRPr="005C11B8">
        <w:rPr>
          <w:rFonts w:ascii="Times New Roman" w:hAnsi="Times New Roman" w:cs="Times New Roman"/>
        </w:rPr>
        <w:t>s</w:t>
      </w:r>
      <w:r w:rsidRPr="005C11B8">
        <w:rPr>
          <w:rFonts w:ascii="Times New Roman" w:hAnsi="Times New Roman" w:cs="Times New Roman"/>
        </w:rPr>
        <w:t xml:space="preserve"> is carried out </w:t>
      </w:r>
      <w:r w:rsidR="00BB1BC4" w:rsidRPr="005C11B8">
        <w:rPr>
          <w:rFonts w:ascii="Times New Roman" w:hAnsi="Times New Roman" w:cs="Times New Roman"/>
        </w:rPr>
        <w:t>in the Symbol Mapper.</w:t>
      </w:r>
    </w:p>
    <w:p w:rsidR="0084087D" w:rsidRPr="005C11B8" w:rsidRDefault="00BB1BC4" w:rsidP="005C11B8">
      <w:pPr>
        <w:keepNext/>
        <w:keepLines/>
        <w:rPr>
          <w:rFonts w:ascii="Times New Roman" w:hAnsi="Times New Roman" w:cs="Times New Roman"/>
        </w:rPr>
      </w:pPr>
      <w:r w:rsidRPr="005C11B8">
        <w:rPr>
          <w:rFonts w:ascii="Times New Roman" w:hAnsi="Times New Roman" w:cs="Times New Roman"/>
        </w:rPr>
        <w:t>[Note to Editors: QAM constellation mapping</w:t>
      </w:r>
      <w:r w:rsidR="001F7C6D" w:rsidRPr="005C11B8">
        <w:rPr>
          <w:rFonts w:ascii="Times New Roman" w:hAnsi="Times New Roman" w:cs="Times New Roman"/>
        </w:rPr>
        <w:t xml:space="preserve"> </w:t>
      </w:r>
      <w:r w:rsidR="00957502" w:rsidRPr="005C11B8">
        <w:rPr>
          <w:rFonts w:ascii="Times New Roman" w:hAnsi="Times New Roman" w:cs="Times New Roman"/>
        </w:rPr>
        <w:t>as per</w:t>
      </w:r>
      <w:r w:rsidRPr="005C11B8">
        <w:rPr>
          <w:rFonts w:ascii="Times New Roman" w:hAnsi="Times New Roman" w:cs="Times New Roman"/>
        </w:rPr>
        <w:t xml:space="preserve"> </w:t>
      </w:r>
      <w:hyperlink r:id="rId10" w:history="1">
        <w:r w:rsidRPr="005C11B8">
          <w:rPr>
            <w:rFonts w:ascii="Times New Roman" w:hAnsi="Times New Roman" w:cs="Times New Roman"/>
          </w:rPr>
          <w:t>prodan_3bn_02_1113.pdf</w:t>
        </w:r>
      </w:hyperlink>
      <w:r w:rsidRPr="005C11B8">
        <w:rPr>
          <w:rFonts w:ascii="Times New Roman" w:hAnsi="Times New Roman" w:cs="Times New Roman"/>
        </w:rPr>
        <w:t xml:space="preserve"> as per TD#103</w:t>
      </w:r>
      <w:r w:rsidR="00447D4D" w:rsidRPr="005C11B8">
        <w:rPr>
          <w:rFonts w:ascii="Times New Roman" w:hAnsi="Times New Roman" w:cs="Times New Roman"/>
        </w:rPr>
        <w:t>.  More text is likely needed.</w:t>
      </w:r>
      <w:r w:rsidRPr="005C11B8">
        <w:rPr>
          <w:rFonts w:ascii="Times New Roman" w:hAnsi="Times New Roman" w:cs="Times New Roman"/>
        </w:rPr>
        <w:t>]</w:t>
      </w:r>
    </w:p>
    <w:p w:rsidR="00DA1A94" w:rsidRPr="005C11B8" w:rsidRDefault="00DA1A94" w:rsidP="00367720">
      <w:pPr>
        <w:rPr>
          <w:rFonts w:ascii="Times New Roman" w:hAnsi="Times New Roman" w:cs="Times New Roman"/>
        </w:rPr>
      </w:pPr>
      <w:r w:rsidRPr="005C11B8">
        <w:rPr>
          <w:rFonts w:ascii="Times New Roman" w:hAnsi="Times New Roman" w:cs="Times New Roman"/>
        </w:rPr>
        <w:t xml:space="preserve">Once FEC encoded codewords have been created, the codewords are placed into OFDM symbols. Because each subcarrier in an OFDM symbol can have a different QAM modulation, the codewords must first be </w:t>
      </w:r>
      <w:proofErr w:type="spellStart"/>
      <w:r w:rsidRPr="005C11B8">
        <w:rPr>
          <w:rFonts w:ascii="Times New Roman" w:hAnsi="Times New Roman" w:cs="Times New Roman"/>
        </w:rPr>
        <w:t>demultiplexed</w:t>
      </w:r>
      <w:proofErr w:type="spellEnd"/>
      <w:r w:rsidRPr="005C11B8">
        <w:rPr>
          <w:rFonts w:ascii="Times New Roman" w:hAnsi="Times New Roman" w:cs="Times New Roman"/>
        </w:rPr>
        <w:t xml:space="preserve"> into parallel cell words; these cell words are then mapped into constellations based on the corresponding bit loading pattern of the subcarrier'</w:t>
      </w:r>
      <w:r w:rsidR="00B451A8" w:rsidRPr="005C11B8">
        <w:rPr>
          <w:rFonts w:ascii="Times New Roman" w:hAnsi="Times New Roman" w:cs="Times New Roman"/>
        </w:rPr>
        <w:t>s QAM constellation.</w:t>
      </w:r>
    </w:p>
    <w:p w:rsidR="0084087D" w:rsidRPr="005C11B8" w:rsidRDefault="0084087D" w:rsidP="002941E1">
      <w:pPr>
        <w:rPr>
          <w:rFonts w:ascii="Times New Roman" w:hAnsi="Times New Roman" w:cs="Times New Roman"/>
          <w:b/>
        </w:rPr>
      </w:pPr>
      <w:bookmarkStart w:id="80" w:name="_Toc363654514"/>
      <w:bookmarkStart w:id="81" w:name="_Toc363654557"/>
      <w:bookmarkStart w:id="82" w:name="_Toc363655264"/>
      <w:bookmarkStart w:id="83" w:name="_Toc363654492"/>
      <w:bookmarkStart w:id="84" w:name="_Toc363654536"/>
      <w:bookmarkStart w:id="85" w:name="_Toc363655132"/>
      <w:bookmarkStart w:id="86" w:name="_Toc363656319"/>
      <w:bookmarkStart w:id="87" w:name="_Toc363656361"/>
      <w:bookmarkStart w:id="88" w:name="_Toc363656564"/>
      <w:bookmarkStart w:id="89" w:name="_Toc363656777"/>
      <w:bookmarkStart w:id="90" w:name="_Toc363657709"/>
      <w:bookmarkStart w:id="91" w:name="_Toc363657941"/>
      <w:bookmarkStart w:id="92" w:name="_Ref368927793"/>
      <w:bookmarkEnd w:id="80"/>
      <w:bookmarkEnd w:id="81"/>
      <w:bookmarkEnd w:id="82"/>
      <w:bookmarkEnd w:id="83"/>
      <w:bookmarkEnd w:id="84"/>
      <w:bookmarkEnd w:id="85"/>
      <w:bookmarkEnd w:id="86"/>
      <w:bookmarkEnd w:id="87"/>
      <w:bookmarkEnd w:id="88"/>
      <w:bookmarkEnd w:id="89"/>
      <w:bookmarkEnd w:id="90"/>
      <w:bookmarkEnd w:id="91"/>
      <w:r w:rsidRPr="005C11B8">
        <w:rPr>
          <w:rFonts w:ascii="Times New Roman" w:hAnsi="Times New Roman" w:cs="Times New Roman"/>
          <w:b/>
        </w:rPr>
        <w:t>Transmitter Bit Loading for Symbol Mapping</w:t>
      </w:r>
      <w:bookmarkEnd w:id="92"/>
    </w:p>
    <w:p w:rsidR="0084087D" w:rsidRPr="005C11B8" w:rsidRDefault="0084087D" w:rsidP="0084087D">
      <w:pPr>
        <w:rPr>
          <w:rFonts w:ascii="Times New Roman" w:hAnsi="Times New Roman" w:cs="Times New Roman"/>
        </w:rPr>
      </w:pPr>
      <w:r w:rsidRPr="005C11B8">
        <w:rPr>
          <w:rFonts w:ascii="Times New Roman" w:hAnsi="Times New Roman" w:cs="Times New Roman"/>
          <w:strike/>
        </w:rPr>
        <w:t>All subcarriers of an OFDM symbol may not have the same constellation;</w:t>
      </w:r>
      <w:r w:rsidRPr="005C11B8">
        <w:rPr>
          <w:rFonts w:ascii="Times New Roman" w:hAnsi="Times New Roman" w:cs="Times New Roman"/>
        </w:rPr>
        <w:t xml:space="preserve"> </w:t>
      </w:r>
      <w:proofErr w:type="spellStart"/>
      <w:r w:rsidRPr="005C11B8">
        <w:rPr>
          <w:rFonts w:ascii="Times New Roman" w:hAnsi="Times New Roman" w:cs="Times New Roman"/>
          <w:strike/>
        </w:rPr>
        <w:t>t</w:t>
      </w:r>
      <w:r w:rsidR="00876C7D" w:rsidRPr="005C11B8">
        <w:rPr>
          <w:rFonts w:ascii="Times New Roman" w:hAnsi="Times New Roman" w:cs="Times New Roman"/>
          <w:u w:val="single"/>
        </w:rPr>
        <w:t>T</w:t>
      </w:r>
      <w:r w:rsidRPr="005C11B8">
        <w:rPr>
          <w:rFonts w:ascii="Times New Roman" w:hAnsi="Times New Roman" w:cs="Times New Roman"/>
        </w:rPr>
        <w:t>he</w:t>
      </w:r>
      <w:proofErr w:type="spellEnd"/>
      <w:r w:rsidRPr="005C11B8">
        <w:rPr>
          <w:rFonts w:ascii="Times New Roman" w:hAnsi="Times New Roman" w:cs="Times New Roman"/>
        </w:rPr>
        <w:t xml:space="preserve"> constellation for each subcarrier is given in a table that details the bit loading pattern. This bi</w:t>
      </w:r>
      <w:r w:rsidR="002941E1" w:rsidRPr="005C11B8">
        <w:rPr>
          <w:rFonts w:ascii="Times New Roman" w:hAnsi="Times New Roman" w:cs="Times New Roman"/>
        </w:rPr>
        <w:t>t-loading pattern may change and is signaled via the PLC.</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Excluded subcarriers are subcarriers that are forced to zero-valued modulation at the transmitter. </w:t>
      </w:r>
      <w:r w:rsidR="001C31F8" w:rsidRPr="005C11B8">
        <w:rPr>
          <w:rFonts w:ascii="Times New Roman" w:hAnsi="Times New Roman" w:cs="Times New Roman"/>
        </w:rPr>
        <w:t>N</w:t>
      </w:r>
      <w:r w:rsidRPr="005C11B8">
        <w:rPr>
          <w:rFonts w:ascii="Times New Roman" w:hAnsi="Times New Roman" w:cs="Times New Roman"/>
        </w:rPr>
        <w:t xml:space="preserve">on-excluded subcarriers are referred to as active subcarriers. Active subcarriers are never zero-valued. The notation </w:t>
      </w:r>
      <m:oMath>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E)</m:t>
            </m:r>
          </m:sup>
        </m:sSup>
      </m:oMath>
      <w:r w:rsidRPr="005C11B8">
        <w:rPr>
          <w:rFonts w:ascii="Times New Roman" w:hAnsi="Times New Roman" w:cs="Times New Roman"/>
        </w:rPr>
        <w:t xml:space="preserve"> is used here to define the set of excluded subcarriers. This set will never be empty because there are always excluded subcarriers at the edges of the OFDM channel.</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Continuous pilots are pilots that occur at the same frequency location in every OFDM symbol. The notation </w:t>
      </w:r>
      <m:oMath>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C)</m:t>
            </m:r>
          </m:sup>
        </m:sSup>
      </m:oMath>
      <w:r w:rsidRPr="005C11B8">
        <w:rPr>
          <w:rFonts w:ascii="Times New Roman" w:hAnsi="Times New Roman" w:cs="Times New Roman"/>
        </w:rPr>
        <w:t xml:space="preserve"> is used here to define the set of continuous pilots.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PLC resides in a contiguous set of subcarriers in the OFDM channel. The CLT adds the PLC to the OFDM channel after time and frequency interleaving; the CNU extracts the PLC subcarriers before frequency and time de-interleaving. These subcarriers occupy the same spectral locations in every symbol. The notation </w:t>
      </w:r>
      <m:oMath>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P)</m:t>
            </m:r>
          </m:sup>
        </m:sSup>
      </m:oMath>
      <w:r w:rsidRPr="005C11B8">
        <w:rPr>
          <w:rFonts w:ascii="Times New Roman" w:hAnsi="Times New Roman" w:cs="Times New Roman"/>
        </w:rPr>
        <w:t xml:space="preserve"> is used here to define the set of PLC subcarriers.</w:t>
      </w:r>
    </w:p>
    <w:p w:rsidR="0084087D" w:rsidRPr="005C11B8" w:rsidRDefault="0084087D" w:rsidP="0084087D">
      <w:pPr>
        <w:rPr>
          <w:rFonts w:ascii="Times New Roman" w:hAnsi="Times New Roman" w:cs="Times New Roman"/>
        </w:rPr>
      </w:pPr>
      <w:r w:rsidRPr="005C11B8">
        <w:rPr>
          <w:rFonts w:ascii="Times New Roman" w:hAnsi="Times New Roman" w:cs="Times New Roman"/>
        </w:rPr>
        <w:t>For bit loading, continuous pilots and the PLC are treated in the same manner as excluded subcarriers; hence, the set of subcarriers that includes the PLC, continuous pilots and excluded subcarriers is defined as:</w:t>
      </w:r>
    </w:p>
    <w:p w:rsidR="0084087D" w:rsidRPr="005C11B8" w:rsidRDefault="001A1746" w:rsidP="0084087D">
      <w:pPr>
        <w:rPr>
          <w:rFonts w:ascii="Times New Roman" w:hAnsi="Times New Roman" w:cs="Times New Roman"/>
        </w:rPr>
      </w:pPr>
      <m:oMathPara>
        <m:oMathParaPr>
          <m:jc m:val="left"/>
        </m:oMathParaPr>
        <m:oMath>
          <m:sSup>
            <m:sSupPr>
              <m:ctrlPr>
                <w:rPr>
                  <w:rFonts w:ascii="Cambria Math" w:hAnsi="Cambria Math" w:cs="Times New Roman"/>
                </w:rPr>
              </m:ctrlPr>
            </m:sSupPr>
            <m:e>
              <m:r>
                <w:rPr>
                  <w:rFonts w:ascii="Cambria Math" w:hAnsi="Cambria Math" w:cs="Times New Roman"/>
                </w:rPr>
                <m:t>S</m:t>
              </m:r>
            </m:e>
            <m:sup>
              <m:r>
                <m:rPr>
                  <m:sty m:val="p"/>
                </m:rPr>
                <w:rPr>
                  <w:rFonts w:ascii="Cambria Math" w:hAnsi="Cambria Math" w:cs="Times New Roman"/>
                </w:rPr>
                <m:t>(</m:t>
              </m:r>
              <m:r>
                <w:rPr>
                  <w:rFonts w:ascii="Cambria Math" w:hAnsi="Cambria Math" w:cs="Times New Roman"/>
                </w:rPr>
                <m:t>PCE</m:t>
              </m:r>
              <m:r>
                <m:rPr>
                  <m:sty m:val="p"/>
                </m:rPr>
                <w:rPr>
                  <w:rFonts w:ascii="Cambria Math" w:hAnsi="Cambria Math" w:cs="Times New Roman"/>
                </w:rPr>
                <m:t>)</m:t>
              </m:r>
            </m:sup>
          </m:sSup>
          <m:r>
            <m:rPr>
              <m:sty m:val="p"/>
            </m:rPr>
            <w:rPr>
              <w:rFonts w:ascii="Cambria Math" w:hAnsi="Cambria Math" w:cs="Times New Roman"/>
            </w:rPr>
            <m:t xml:space="preserve">= </m:t>
          </m:r>
          <m:sSup>
            <m:sSupPr>
              <m:ctrlPr>
                <w:rPr>
                  <w:rFonts w:ascii="Cambria Math" w:hAnsi="Cambria Math" w:cs="Times New Roman"/>
                </w:rPr>
              </m:ctrlPr>
            </m:sSupPr>
            <m:e>
              <m:r>
                <w:rPr>
                  <w:rFonts w:ascii="Cambria Math" w:hAnsi="Cambria Math" w:cs="Times New Roman"/>
                </w:rPr>
                <m:t>S</m:t>
              </m:r>
            </m:e>
            <m:sup>
              <m:r>
                <m:rPr>
                  <m:sty m:val="p"/>
                </m:rPr>
                <w:rPr>
                  <w:rFonts w:ascii="Cambria Math" w:hAnsi="Cambria Math" w:cs="Times New Roman"/>
                </w:rPr>
                <m:t>(</m:t>
              </m:r>
              <m:r>
                <w:rPr>
                  <w:rFonts w:ascii="Cambria Math" w:hAnsi="Cambria Math" w:cs="Times New Roman"/>
                </w:rPr>
                <m:t>P</m:t>
              </m:r>
              <m:r>
                <m:rPr>
                  <m:sty m:val="p"/>
                </m:rPr>
                <w:rPr>
                  <w:rFonts w:ascii="Cambria Math" w:hAnsi="Cambria Math" w:cs="Times New Roman"/>
                </w:rPr>
                <m:t>)</m:t>
              </m:r>
            </m:sup>
          </m:sSup>
          <m:r>
            <m:rPr>
              <m:sty m:val="p"/>
            </m:rPr>
            <w:rPr>
              <w:rFonts w:ascii="Cambria Math" w:hAnsi="Cambria Math" w:cs="Times New Roman"/>
            </w:rPr>
            <m:t xml:space="preserve">  ∪ </m:t>
          </m:r>
          <m:sSup>
            <m:sSupPr>
              <m:ctrlPr>
                <w:rPr>
                  <w:rFonts w:ascii="Cambria Math" w:hAnsi="Cambria Math" w:cs="Times New Roman"/>
                </w:rPr>
              </m:ctrlPr>
            </m:sSupPr>
            <m:e>
              <m:r>
                <m:rPr>
                  <m:sty m:val="p"/>
                </m:rPr>
                <w:rPr>
                  <w:rFonts w:ascii="Cambria Math" w:hAnsi="Cambria Math" w:cs="Times New Roman"/>
                </w:rPr>
                <m:t xml:space="preserve"> </m:t>
              </m:r>
              <m:r>
                <w:rPr>
                  <w:rFonts w:ascii="Cambria Math" w:hAnsi="Cambria Math" w:cs="Times New Roman"/>
                </w:rPr>
                <m:t>S</m:t>
              </m:r>
            </m:e>
            <m:sup>
              <m:d>
                <m:dPr>
                  <m:ctrlPr>
                    <w:rPr>
                      <w:rFonts w:ascii="Cambria Math" w:hAnsi="Cambria Math" w:cs="Times New Roman"/>
                    </w:rPr>
                  </m:ctrlPr>
                </m:dPr>
                <m:e>
                  <m:r>
                    <w:rPr>
                      <w:rFonts w:ascii="Cambria Math" w:hAnsi="Cambria Math" w:cs="Times New Roman"/>
                    </w:rPr>
                    <m:t>C</m:t>
                  </m:r>
                </m:e>
              </m:d>
            </m:sup>
          </m:sSup>
          <m:r>
            <m:rPr>
              <m:sty m:val="p"/>
            </m:rPr>
            <w:rPr>
              <w:rFonts w:ascii="Cambria Math" w:hAnsi="Cambria Math" w:cs="Times New Roman"/>
            </w:rPr>
            <m:t xml:space="preserve"> ∪  </m:t>
          </m:r>
          <m:sSup>
            <m:sSupPr>
              <m:ctrlPr>
                <w:rPr>
                  <w:rFonts w:ascii="Cambria Math" w:hAnsi="Cambria Math" w:cs="Times New Roman"/>
                </w:rPr>
              </m:ctrlPr>
            </m:sSupPr>
            <m:e>
              <m:r>
                <w:rPr>
                  <w:rFonts w:ascii="Cambria Math" w:hAnsi="Cambria Math" w:cs="Times New Roman"/>
                </w:rPr>
                <m:t>S</m:t>
              </m:r>
            </m:e>
            <m:sup>
              <m:r>
                <m:rPr>
                  <m:sty m:val="p"/>
                </m:rPr>
                <w:rPr>
                  <w:rFonts w:ascii="Cambria Math" w:hAnsi="Cambria Math" w:cs="Times New Roman"/>
                </w:rPr>
                <m:t>(</m:t>
              </m:r>
              <m:r>
                <w:rPr>
                  <w:rFonts w:ascii="Cambria Math" w:hAnsi="Cambria Math" w:cs="Times New Roman"/>
                </w:rPr>
                <m:t>E</m:t>
              </m:r>
              <m:r>
                <m:rPr>
                  <m:sty m:val="p"/>
                </m:rPr>
                <w:rPr>
                  <w:rFonts w:ascii="Cambria Math" w:hAnsi="Cambria Math" w:cs="Times New Roman"/>
                </w:rPr>
                <m:t>)</m:t>
              </m:r>
            </m:sup>
          </m:sSup>
        </m:oMath>
      </m:oMathPara>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subcarriers in the set </w:t>
      </w:r>
      <m:oMath>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PCE)</m:t>
            </m:r>
          </m:sup>
        </m:sSup>
      </m:oMath>
      <w:r w:rsidRPr="005C11B8">
        <w:rPr>
          <w:rFonts w:ascii="Times New Roman" w:hAnsi="Times New Roman" w:cs="Times New Roman"/>
        </w:rPr>
        <w:t xml:space="preserve"> do not carry</w:t>
      </w:r>
      <w:r w:rsidR="001C31F8" w:rsidRPr="005C11B8">
        <w:rPr>
          <w:rFonts w:ascii="Times New Roman" w:hAnsi="Times New Roman" w:cs="Times New Roman"/>
        </w:rPr>
        <w:t xml:space="preserve"> data</w:t>
      </w:r>
      <w:r w:rsidRPr="005C11B8">
        <w:rPr>
          <w:rFonts w:ascii="Times New Roman" w:hAnsi="Times New Roman" w:cs="Times New Roman"/>
        </w:rPr>
        <w:t xml:space="preserve">. The other subcarriers that do not carry data are the scattered pilots. However, scattered pilots are not included in the set </w:t>
      </w:r>
      <m:oMath>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PCE)</m:t>
            </m:r>
          </m:sup>
        </m:sSup>
      </m:oMath>
      <w:r w:rsidRPr="005C11B8">
        <w:rPr>
          <w:rFonts w:ascii="Times New Roman" w:hAnsi="Times New Roman" w:cs="Times New Roman"/>
        </w:rPr>
        <w:t xml:space="preserve"> because they do not occupy the same spectral locations in every OFDM symbol.</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modulation order of the data subcarriers is defined using </w:t>
      </w:r>
      <w:r w:rsidR="00603189" w:rsidRPr="005C11B8">
        <w:rPr>
          <w:rFonts w:ascii="Times New Roman" w:hAnsi="Times New Roman" w:cs="Times New Roman"/>
        </w:rPr>
        <w:t>a bit-loading profile</w:t>
      </w:r>
      <w:r w:rsidRPr="005C11B8">
        <w:rPr>
          <w:rFonts w:ascii="Times New Roman" w:hAnsi="Times New Roman" w:cs="Times New Roman"/>
        </w:rPr>
        <w:t>. Th</w:t>
      </w:r>
      <w:r w:rsidR="00603189" w:rsidRPr="005C11B8">
        <w:rPr>
          <w:rFonts w:ascii="Times New Roman" w:hAnsi="Times New Roman" w:cs="Times New Roman"/>
        </w:rPr>
        <w:t>is</w:t>
      </w:r>
      <w:r w:rsidRPr="005C11B8">
        <w:rPr>
          <w:rFonts w:ascii="Times New Roman" w:hAnsi="Times New Roman" w:cs="Times New Roman"/>
        </w:rPr>
        <w:t xml:space="preserve"> profile include</w:t>
      </w:r>
      <w:r w:rsidR="00603189" w:rsidRPr="005C11B8">
        <w:rPr>
          <w:rFonts w:ascii="Times New Roman" w:hAnsi="Times New Roman" w:cs="Times New Roman"/>
        </w:rPr>
        <w:t>s</w:t>
      </w:r>
      <w:r w:rsidRPr="005C11B8">
        <w:rPr>
          <w:rFonts w:ascii="Times New Roman" w:hAnsi="Times New Roman" w:cs="Times New Roman"/>
        </w:rPr>
        <w:t xml:space="preserve"> the option for zero bit-loading. Such subcarriers are referred to as zero-bit-loaded subcarriers and are BPSK modulated using the randomizer LSB, as described in </w:t>
      </w:r>
      <w:r w:rsidR="0035725A" w:rsidRPr="005C11B8">
        <w:rPr>
          <w:rFonts w:ascii="Times New Roman" w:hAnsi="Times New Roman" w:cs="Times New Roman"/>
        </w:rPr>
        <w:t xml:space="preserve">Section </w:t>
      </w:r>
      <w:r w:rsidR="0035725A" w:rsidRPr="005C11B8">
        <w:rPr>
          <w:rFonts w:ascii="Times New Roman" w:hAnsi="Times New Roman" w:cs="Times New Roman"/>
          <w:b/>
          <w:i/>
        </w:rPr>
        <w:t>Randomization</w:t>
      </w:r>
      <w:r w:rsidRPr="005C11B8">
        <w:rPr>
          <w:rFonts w:ascii="Times New Roman" w:hAnsi="Times New Roman" w:cs="Times New Roman"/>
        </w:rPr>
        <w:t xml:space="preserve">. </w:t>
      </w:r>
    </w:p>
    <w:p w:rsidR="0084087D" w:rsidRPr="005C11B8" w:rsidRDefault="0084087D" w:rsidP="0084087D">
      <w:pPr>
        <w:rPr>
          <w:rFonts w:ascii="Times New Roman" w:hAnsi="Times New Roman" w:cs="Times New Roman"/>
        </w:rPr>
      </w:pPr>
      <w:r w:rsidRPr="005C11B8">
        <w:rPr>
          <w:rFonts w:ascii="Times New Roman" w:hAnsi="Times New Roman" w:cs="Times New Roman"/>
        </w:rPr>
        <w:t>All active subcarriers with the exception of pilots are transmitted with the same average power. Pilots are transmitted boosted by a factor of 2 in amplitude (approximately 6 dB).</w:t>
      </w:r>
    </w:p>
    <w:p w:rsidR="0084087D" w:rsidRPr="005C11B8" w:rsidRDefault="0084087D" w:rsidP="0084087D">
      <w:pPr>
        <w:rPr>
          <w:rFonts w:ascii="Times New Roman" w:hAnsi="Times New Roman" w:cs="Times New Roman"/>
        </w:rPr>
      </w:pPr>
      <w:r w:rsidRPr="005C11B8">
        <w:rPr>
          <w:rFonts w:ascii="Times New Roman" w:hAnsi="Times New Roman" w:cs="Times New Roman"/>
        </w:rPr>
        <w:lastRenderedPageBreak/>
        <w:t>Scattered pilots do not occur at the same frequency in every symbol; in some cases scattered pilots will overlap with continuous pilots. If a scattered pilot overlaps with a continuous pilot, then that pilot is no longer considered to be a scattered pilot. It is treated as a continuous pilot</w:t>
      </w:r>
      <w:r w:rsidR="004D3AB1"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The following notation is used here</w:t>
      </w:r>
      <w:r w:rsidR="008258BA" w:rsidRPr="005C11B8">
        <w:rPr>
          <w:rFonts w:ascii="Times New Roman" w:hAnsi="Times New Roman" w:cs="Times New Roman"/>
        </w:rPr>
        <w:t xml:space="preserve"> </w:t>
      </w:r>
      <w:r w:rsidR="008258BA" w:rsidRPr="005C11B8">
        <w:rPr>
          <w:rFonts w:ascii="Times New Roman" w:hAnsi="Times New Roman" w:cs="Times New Roman"/>
          <w:u w:val="single"/>
        </w:rPr>
        <w:t>and applies to a single OFDM channel</w:t>
      </w:r>
      <w:r w:rsidRPr="005C11B8">
        <w:rPr>
          <w:rFonts w:ascii="Times New Roman" w:hAnsi="Times New Roman" w:cs="Times New Roman"/>
        </w:rPr>
        <w:t>:</w:t>
      </w:r>
    </w:p>
    <w:p w:rsidR="0084087D" w:rsidRPr="005C11B8" w:rsidRDefault="0084087D" w:rsidP="0084087D">
      <w:pPr>
        <w:rPr>
          <w:rFonts w:ascii="Times New Roman" w:hAnsi="Times New Roman" w:cs="Times New Roman"/>
        </w:rPr>
      </w:pPr>
      <m:oMath>
        <m:r>
          <w:rPr>
            <w:rFonts w:ascii="Cambria Math" w:hAnsi="Cambria Math" w:cs="Times New Roman"/>
          </w:rPr>
          <m:t>N</m:t>
        </m:r>
      </m:oMath>
      <w:r w:rsidRPr="005C11B8">
        <w:rPr>
          <w:rFonts w:ascii="Times New Roman" w:hAnsi="Times New Roman" w:cs="Times New Roman"/>
        </w:rPr>
        <w:t>: The total number of subcarriers in the OFDM symbol, equaling either 4096 or 8192</w:t>
      </w:r>
    </w:p>
    <w:p w:rsidR="0084087D" w:rsidRPr="005C11B8" w:rsidRDefault="001A1746" w:rsidP="0084087D">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C</m:t>
            </m:r>
          </m:sub>
        </m:sSub>
      </m:oMath>
      <w:r w:rsidR="0084087D" w:rsidRPr="005C11B8">
        <w:rPr>
          <w:rFonts w:ascii="Times New Roman" w:hAnsi="Times New Roman" w:cs="Times New Roman"/>
        </w:rPr>
        <w:t>: The number of continuous pilots in an OFDM symbol</w:t>
      </w:r>
    </w:p>
    <w:p w:rsidR="0084087D" w:rsidRPr="005C11B8" w:rsidRDefault="001A1746" w:rsidP="0084087D">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S</m:t>
            </m:r>
          </m:sub>
        </m:sSub>
      </m:oMath>
      <w:r w:rsidR="0084087D" w:rsidRPr="005C11B8">
        <w:rPr>
          <w:rFonts w:ascii="Times New Roman" w:hAnsi="Times New Roman" w:cs="Times New Roman"/>
        </w:rPr>
        <w:t>: The number of scattered pilots in an OFDM symbol</w:t>
      </w:r>
    </w:p>
    <w:p w:rsidR="0084087D" w:rsidRPr="005C11B8" w:rsidRDefault="001A1746" w:rsidP="0084087D">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m:t>
            </m:r>
          </m:sub>
        </m:sSub>
      </m:oMath>
      <w:r w:rsidR="0084087D" w:rsidRPr="005C11B8">
        <w:rPr>
          <w:rFonts w:ascii="Times New Roman" w:hAnsi="Times New Roman" w:cs="Times New Roman"/>
        </w:rPr>
        <w:t>: The number of excluded subcarriers in an OFDM symbol</w:t>
      </w:r>
    </w:p>
    <w:p w:rsidR="0084087D" w:rsidRPr="005C11B8" w:rsidRDefault="001A1746" w:rsidP="0084087D">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P</m:t>
            </m:r>
          </m:sub>
        </m:sSub>
      </m:oMath>
      <w:r w:rsidR="0084087D" w:rsidRPr="005C11B8">
        <w:rPr>
          <w:rFonts w:ascii="Times New Roman" w:hAnsi="Times New Roman" w:cs="Times New Roman"/>
        </w:rPr>
        <w:t>: The number of PLC subcarriers in an OFDM symbol</w:t>
      </w:r>
    </w:p>
    <w:p w:rsidR="0084087D" w:rsidRPr="005C11B8" w:rsidRDefault="001A1746" w:rsidP="0084087D">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oMath>
      <w:r w:rsidR="0084087D" w:rsidRPr="005C11B8">
        <w:rPr>
          <w:rFonts w:ascii="Times New Roman" w:hAnsi="Times New Roman" w:cs="Times New Roman"/>
        </w:rPr>
        <w:t>: The number of data subcarriers in an OFDM symbol</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values </w:t>
      </w:r>
      <w:proofErr w:type="gramStart"/>
      <w:r w:rsidRPr="005C11B8">
        <w:rPr>
          <w:rFonts w:ascii="Times New Roman" w:hAnsi="Times New Roman" w:cs="Times New Roman"/>
        </w:rPr>
        <w:t xml:space="preserve">of </w:t>
      </w:r>
      <w:proofErr w:type="gramEnd"/>
      <m:oMath>
        <m:r>
          <w:rPr>
            <w:rFonts w:ascii="Cambria Math" w:hAnsi="Cambria Math" w:cs="Times New Roman"/>
          </w:rPr>
          <m:t>N</m:t>
        </m:r>
      </m:oMath>
      <w:r w:rsidRPr="005C11B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C</m:t>
            </m:r>
          </m:sub>
        </m:sSub>
      </m:oMath>
      <w:r w:rsidRPr="005C11B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m:t>
            </m:r>
          </m:sub>
        </m:sSub>
      </m:oMath>
      <w:r w:rsidRPr="005C11B8">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P</m:t>
            </m:r>
          </m:sub>
        </m:sSub>
      </m:oMath>
      <w:r w:rsidRPr="005C11B8">
        <w:rPr>
          <w:rFonts w:ascii="Times New Roman" w:hAnsi="Times New Roman" w:cs="Times New Roman"/>
        </w:rPr>
        <w:t xml:space="preserve"> do not change from symbol to symbol for a given OFDM template; the values of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S</m:t>
            </m:r>
          </m:sub>
        </m:sSub>
      </m:oMath>
      <w:r w:rsidRPr="005C11B8">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oMath>
      <w:r w:rsidRPr="005C11B8">
        <w:rPr>
          <w:rFonts w:ascii="Times New Roman" w:hAnsi="Times New Roman" w:cs="Times New Roman"/>
        </w:rPr>
        <w:t xml:space="preserve"> change from symbol to symbol.</w:t>
      </w:r>
    </w:p>
    <w:p w:rsidR="0084087D" w:rsidRPr="005C11B8" w:rsidRDefault="0084087D" w:rsidP="0084087D">
      <w:pPr>
        <w:rPr>
          <w:rFonts w:ascii="Times New Roman" w:hAnsi="Times New Roman" w:cs="Times New Roman"/>
        </w:rPr>
      </w:pPr>
      <w:r w:rsidRPr="005C11B8">
        <w:rPr>
          <w:rFonts w:ascii="Times New Roman" w:hAnsi="Times New Roman" w:cs="Times New Roman"/>
        </w:rPr>
        <w:t>The following equation holds for all symbols:</w:t>
      </w:r>
    </w:p>
    <w:p w:rsidR="0084087D" w:rsidRPr="005C11B8" w:rsidRDefault="0084087D" w:rsidP="0084087D">
      <w:pPr>
        <w:rPr>
          <w:rFonts w:ascii="Times New Roman" w:hAnsi="Times New Roman" w:cs="Times New Roman"/>
        </w:rPr>
      </w:pPr>
      <m:oMathPara>
        <m:oMathParaPr>
          <m:jc m:val="left"/>
        </m:oMathParaPr>
        <m:oMath>
          <m:r>
            <w:rPr>
              <w:rFonts w:ascii="Cambria Math" w:hAnsi="Cambria Math" w:cs="Times New Roman"/>
            </w:rPr>
            <m:t>N</m:t>
          </m:r>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D</m:t>
              </m:r>
            </m:sub>
          </m:sSub>
        </m:oMath>
      </m:oMathPara>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value of N is 4096 for 50 kHz subcarrier spacing </w:t>
      </w:r>
      <w:r w:rsidRPr="005C11B8">
        <w:rPr>
          <w:rFonts w:ascii="Times New Roman" w:hAnsi="Times New Roman" w:cs="Times New Roman"/>
          <w:strike/>
        </w:rPr>
        <w:t>and 8192 for 25 kHz subcarrier spacing</w:t>
      </w:r>
      <w:r w:rsidRPr="005C11B8">
        <w:rPr>
          <w:rFonts w:ascii="Times New Roman" w:hAnsi="Times New Roman" w:cs="Times New Roman"/>
        </w:rPr>
        <w:t xml:space="preserve">. From this equation it is clear that </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D</m:t>
                </m:r>
              </m:sub>
            </m:sSub>
          </m:e>
        </m:d>
      </m:oMath>
      <w:r w:rsidRPr="005C11B8">
        <w:rPr>
          <w:rFonts w:ascii="Times New Roman" w:hAnsi="Times New Roman" w:cs="Times New Roman"/>
        </w:rPr>
        <w:t xml:space="preserve"> is a constant for a given OFDM template. Therefore, although the number of data subcarriers (</w:t>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D</m:t>
            </m:r>
          </m:sub>
        </m:sSub>
        <m:r>
          <m:rPr>
            <m:sty m:val="p"/>
          </m:rPr>
          <w:rPr>
            <w:rFonts w:ascii="Cambria Math" w:hAnsi="Cambria Math" w:cs="Times New Roman"/>
          </w:rPr>
          <m:t>)</m:t>
        </m:r>
      </m:oMath>
      <w:r w:rsidRPr="005C11B8">
        <w:rPr>
          <w:rFonts w:ascii="Times New Roman" w:hAnsi="Times New Roman" w:cs="Times New Roman"/>
        </w:rPr>
        <w:t xml:space="preserve"> and the number of scattered pilots </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S</m:t>
                </m:r>
              </m:sub>
            </m:sSub>
          </m:e>
        </m:d>
      </m:oMath>
      <w:r w:rsidRPr="005C11B8">
        <w:rPr>
          <w:rFonts w:ascii="Times New Roman" w:hAnsi="Times New Roman" w:cs="Times New Roman"/>
        </w:rPr>
        <w:t xml:space="preserve"> in an OFDM symbol changes from symbol to symbol, the sum of these two numbers is invariant over all symbols. Interleaving and de-interleaving are applied to the set of data subcarriers and scattered pilots of </w:t>
      </w:r>
      <w:proofErr w:type="gramStart"/>
      <w:r w:rsidRPr="005C11B8">
        <w:rPr>
          <w:rFonts w:ascii="Times New Roman" w:hAnsi="Times New Roman" w:cs="Times New Roman"/>
        </w:rPr>
        <w:t xml:space="preserve">size </w:t>
      </w:r>
      <w:proofErr w:type="gramEnd"/>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S</m:t>
            </m:r>
          </m:sub>
        </m:sSub>
      </m:oMath>
      <w:r w:rsidRPr="005C11B8">
        <w:rPr>
          <w:rFonts w:ascii="Times New Roman" w:hAnsi="Times New Roman" w:cs="Times New Roman"/>
        </w:rPr>
        <w:t>.</w:t>
      </w:r>
    </w:p>
    <w:p w:rsidR="0084087D" w:rsidRPr="005C11B8" w:rsidRDefault="0084087D" w:rsidP="00EE6130">
      <w:pPr>
        <w:keepNext/>
        <w:keepLines/>
        <w:numPr>
          <w:ilvl w:val="4"/>
          <w:numId w:val="34"/>
        </w:numPr>
        <w:rPr>
          <w:rFonts w:ascii="Times New Roman" w:hAnsi="Times New Roman" w:cs="Times New Roman"/>
          <w:i/>
        </w:rPr>
      </w:pPr>
      <w:r w:rsidRPr="005C11B8">
        <w:rPr>
          <w:rFonts w:ascii="Times New Roman" w:hAnsi="Times New Roman" w:cs="Times New Roman"/>
          <w:i/>
        </w:rPr>
        <w:t>Bit Loading</w:t>
      </w:r>
    </w:p>
    <w:p w:rsidR="0084087D" w:rsidRPr="005C11B8" w:rsidRDefault="0084087D" w:rsidP="008608A7">
      <w:pPr>
        <w:keepNext/>
        <w:keepLines/>
        <w:rPr>
          <w:rFonts w:ascii="Times New Roman" w:hAnsi="Times New Roman" w:cs="Times New Roman"/>
        </w:rPr>
      </w:pPr>
      <w:r w:rsidRPr="005C11B8">
        <w:rPr>
          <w:rFonts w:ascii="Times New Roman" w:hAnsi="Times New Roman" w:cs="Times New Roman"/>
        </w:rPr>
        <w:t xml:space="preserve">The bit loading pattern defines the QAM constellations assigned to each of the 4096 </w:t>
      </w:r>
      <w:r w:rsidRPr="005C11B8">
        <w:rPr>
          <w:rFonts w:ascii="Times New Roman" w:hAnsi="Times New Roman" w:cs="Times New Roman"/>
          <w:strike/>
        </w:rPr>
        <w:t>or 8192</w:t>
      </w:r>
      <w:r w:rsidRPr="005C11B8">
        <w:rPr>
          <w:rFonts w:ascii="Times New Roman" w:hAnsi="Times New Roman" w:cs="Times New Roman"/>
        </w:rPr>
        <w:t xml:space="preserve"> subcarriers of the OFDM transmission. This bit loading pattern can change from profile to profile. Continuous pilot locations, PLC locations and exclusion bands are defined separately, and override the values defined in the bit-loading profile. Let the bit loading pattern for profile </w:t>
      </w:r>
      <m:oMath>
        <m:r>
          <w:rPr>
            <w:rFonts w:ascii="Cambria Math" w:hAnsi="Cambria Math" w:cs="Times New Roman"/>
          </w:rPr>
          <m:t>i</m:t>
        </m:r>
      </m:oMath>
      <w:r w:rsidRPr="005C11B8">
        <w:rPr>
          <w:rFonts w:ascii="Times New Roman" w:hAnsi="Times New Roman" w:cs="Times New Roman"/>
        </w:rPr>
        <w:t xml:space="preserve"> be defined </w:t>
      </w:r>
      <w:proofErr w:type="gramStart"/>
      <w:r w:rsidRPr="005C11B8">
        <w:rPr>
          <w:rFonts w:ascii="Times New Roman" w:hAnsi="Times New Roman" w:cs="Times New Roman"/>
        </w:rPr>
        <w:t xml:space="preserve">as </w:t>
      </w:r>
      <w:proofErr w:type="gramEnd"/>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where: </w:t>
      </w:r>
    </w:p>
    <w:p w:rsidR="0084087D" w:rsidRPr="005C11B8" w:rsidRDefault="0084087D" w:rsidP="0084087D">
      <w:pPr>
        <w:rPr>
          <w:rFonts w:ascii="Times New Roman" w:hAnsi="Times New Roman" w:cs="Times New Roman"/>
        </w:rPr>
      </w:pPr>
      <w:proofErr w:type="gramStart"/>
      <w:r w:rsidRPr="005C11B8">
        <w:rPr>
          <w:rFonts w:ascii="Times New Roman" w:hAnsi="Times New Roman" w:cs="Times New Roman"/>
          <w:i/>
        </w:rPr>
        <w:t>k</w:t>
      </w:r>
      <w:proofErr w:type="gramEnd"/>
      <w:r w:rsidRPr="005C11B8">
        <w:rPr>
          <w:rFonts w:ascii="Times New Roman" w:hAnsi="Times New Roman" w:cs="Times New Roman"/>
          <w:i/>
        </w:rPr>
        <w:t xml:space="preserve"> </w:t>
      </w:r>
      <w:r w:rsidRPr="005C11B8">
        <w:rPr>
          <w:rFonts w:ascii="Times New Roman" w:hAnsi="Times New Roman" w:cs="Times New Roman"/>
        </w:rPr>
        <w:t>is the subcarrier index that goes from 0 to (</w:t>
      </w:r>
      <w:r w:rsidRPr="005C11B8">
        <w:rPr>
          <w:rFonts w:ascii="Times New Roman" w:hAnsi="Times New Roman" w:cs="Times New Roman"/>
          <w:i/>
        </w:rPr>
        <w:t>N</w:t>
      </w:r>
      <w:r w:rsidRPr="005C11B8">
        <w:rPr>
          <w:rFonts w:ascii="Times New Roman" w:hAnsi="Times New Roman" w:cs="Times New Roman"/>
        </w:rPr>
        <w:t>-1)</w:t>
      </w:r>
    </w:p>
    <w:p w:rsidR="0084087D" w:rsidRPr="005C11B8" w:rsidRDefault="0084087D" w:rsidP="0084087D">
      <w:pPr>
        <w:rPr>
          <w:rFonts w:ascii="Times New Roman" w:hAnsi="Times New Roman" w:cs="Times New Roman"/>
        </w:rPr>
      </w:pPr>
      <w:r w:rsidRPr="005C11B8">
        <w:rPr>
          <w:rFonts w:ascii="Times New Roman" w:hAnsi="Times New Roman" w:cs="Times New Roman"/>
          <w:i/>
        </w:rPr>
        <w:t>N</w:t>
      </w:r>
      <w:r w:rsidRPr="005C11B8">
        <w:rPr>
          <w:rFonts w:ascii="Times New Roman" w:hAnsi="Times New Roman" w:cs="Times New Roman"/>
        </w:rPr>
        <w:t xml:space="preserve"> is either 4096</w:t>
      </w:r>
      <w:r w:rsidRPr="005C11B8">
        <w:rPr>
          <w:rFonts w:ascii="Times New Roman" w:hAnsi="Times New Roman" w:cs="Times New Roman"/>
          <w:strike/>
        </w:rPr>
        <w:t xml:space="preserve"> or 8192</w:t>
      </w:r>
    </w:p>
    <w:p w:rsidR="0084087D" w:rsidRPr="005C11B8" w:rsidRDefault="001A1746" w:rsidP="0084087D">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k</m:t>
            </m:r>
          </m:e>
        </m:d>
        <m:r>
          <w:rPr>
            <w:rFonts w:ascii="Cambria Math" w:hAnsi="Cambria Math" w:cs="Times New Roman"/>
          </w:rPr>
          <m:t xml:space="preserve">  ∈{0, 4, 6, 7, 8, 9, 10, 11, 12, 13, 14}</m:t>
        </m:r>
      </m:oMath>
      <w:r w:rsidR="0084087D" w:rsidRPr="005C11B8">
        <w:rPr>
          <w:rFonts w:ascii="Times New Roman" w:hAnsi="Times New Roman" w:cs="Times New Roman"/>
        </w:rPr>
        <w:t xml:space="preserve">. A value of 0 indicates that the subcarrier k is zero-bit-loaded. Other values indicate that the modulation of subcarrier k is QAM with order </w:t>
      </w:r>
      <m:oMath>
        <m:sSup>
          <m:sSupPr>
            <m:ctrlPr>
              <w:rPr>
                <w:rFonts w:ascii="Cambria Math" w:hAnsi="Cambria Math" w:cs="Times New Roman"/>
                <w:i/>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k)</m:t>
            </m:r>
          </m:sup>
        </m:sSup>
        <m:r>
          <w:rPr>
            <w:rFonts w:ascii="Cambria Math" w:hAnsi="Cambria Math" w:cs="Times New Roman"/>
          </w:rPr>
          <m:t>.</m:t>
        </m:r>
      </m:oMath>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Let the sequence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k</m:t>
            </m:r>
          </m:e>
        </m:d>
        <m:r>
          <w:rPr>
            <w:rFonts w:ascii="Cambria Math" w:hAnsi="Cambria Math" w:cs="Times New Roman"/>
          </w:rPr>
          <m:t xml:space="preserve">,   k=0, 1, …  ,  </m:t>
        </m:r>
        <m:d>
          <m:dPr>
            <m:ctrlPr>
              <w:rPr>
                <w:rFonts w:ascii="Cambria Math" w:hAnsi="Cambria Math" w:cs="Times New Roman"/>
                <w:i/>
              </w:rPr>
            </m:ctrlPr>
          </m:dPr>
          <m:e>
            <m:r>
              <w:rPr>
                <w:rFonts w:ascii="Cambria Math" w:hAnsi="Cambria Math" w:cs="Times New Roman"/>
              </w:rPr>
              <m:t>N-1</m:t>
            </m:r>
          </m:e>
        </m:d>
        <m:r>
          <w:rPr>
            <w:rFonts w:ascii="Cambria Math" w:hAnsi="Cambria Math" w:cs="Times New Roman"/>
          </w:rPr>
          <m:t xml:space="preserve">,  k </m:t>
        </m:r>
        <m:r>
          <w:rPr>
            <w:rFonts w:ascii="Cambria Math" w:hAnsi="Cambria Math" w:cs="Times New Roman"/>
            <w:i/>
          </w:rPr>
          <w:sym w:font="Symbol" w:char="F0CF"/>
        </m:r>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PCE</m:t>
            </m:r>
          </m:sup>
        </m:sSup>
        <m:r>
          <w:rPr>
            <w:rFonts w:ascii="Cambria Math" w:hAnsi="Cambria Math" w:cs="Times New Roman"/>
          </w:rPr>
          <m:t xml:space="preserve">} </m:t>
        </m:r>
      </m:oMath>
      <w:r w:rsidRPr="005C11B8">
        <w:rPr>
          <w:rFonts w:ascii="Times New Roman" w:hAnsi="Times New Roman" w:cs="Times New Roman"/>
        </w:rPr>
        <w:t xml:space="preserve"> be arranged as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consecutive values of another sequence:</w:t>
      </w:r>
    </w:p>
    <w:p w:rsidR="0084087D" w:rsidRPr="005C11B8" w:rsidRDefault="001A1746" w:rsidP="0084087D">
      <w:pPr>
        <w:rPr>
          <w:rFonts w:ascii="Times New Roman" w:hAnsi="Times New Roman" w:cs="Times New Roman"/>
        </w:rPr>
      </w:pPr>
      <m:oMathPara>
        <m:oMathParaPr>
          <m:jc m:val="left"/>
        </m:oMathParaP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 xml:space="preserve">,   </m:t>
          </m:r>
          <m:r>
            <w:rPr>
              <w:rFonts w:ascii="Cambria Math" w:hAnsi="Cambria Math" w:cs="Times New Roman"/>
            </w:rPr>
            <m:t>k</m:t>
          </m:r>
          <m:r>
            <m:rPr>
              <m:sty m:val="p"/>
            </m:rPr>
            <w:rPr>
              <w:rFonts w:ascii="Cambria Math" w:hAnsi="Cambria Math" w:cs="Times New Roman"/>
            </w:rPr>
            <m:t xml:space="preserve">=0, 1, …  ,  </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1</m:t>
              </m:r>
            </m:e>
          </m:d>
          <m:r>
            <m:rPr>
              <m:sty m:val="p"/>
            </m:rPr>
            <w:rPr>
              <w:rFonts w:ascii="Cambria Math" w:hAnsi="Cambria Math" w:cs="Times New Roman"/>
            </w:rPr>
            <m:t xml:space="preserve"> </m:t>
          </m:r>
        </m:oMath>
      </m:oMathPara>
    </w:p>
    <w:p w:rsidR="0084087D" w:rsidRPr="005C11B8" w:rsidRDefault="0084087D" w:rsidP="0084087D">
      <w:pPr>
        <w:rPr>
          <w:rFonts w:ascii="Times New Roman" w:hAnsi="Times New Roman" w:cs="Times New Roman"/>
        </w:rPr>
      </w:pPr>
      <w:r w:rsidRPr="005C11B8">
        <w:rPr>
          <w:rFonts w:ascii="Times New Roman" w:hAnsi="Times New Roman" w:cs="Times New Roman"/>
        </w:rPr>
        <w:lastRenderedPageBreak/>
        <w:t xml:space="preserve">Given the locations of the excluded subcarriers, continuous pilots and the PLC in the OFDM template, it is possible to obtain the bit-loading patter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that is applicable only to spectral locations excluding excluded subcarriers, continuous pilots, and PLC subcarriers. However, note that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does contain the spectral locations occupied by scattered pilots; these locations change from symbol to symbol. </w:t>
      </w:r>
    </w:p>
    <w:p w:rsidR="0084087D" w:rsidRPr="005C11B8" w:rsidRDefault="0084087D" w:rsidP="0084087D">
      <w:pPr>
        <w:rPr>
          <w:rFonts w:ascii="Times New Roman" w:hAnsi="Times New Roman" w:cs="Times New Roman"/>
        </w:rPr>
      </w:pPr>
      <w:r w:rsidRPr="005C11B8">
        <w:rPr>
          <w:rFonts w:ascii="Times New Roman" w:hAnsi="Times New Roman" w:cs="Times New Roman"/>
          <w:noProof/>
        </w:rPr>
        <mc:AlternateContent>
          <mc:Choice Requires="wpc">
            <w:drawing>
              <wp:inline distT="0" distB="0" distL="0" distR="0" wp14:anchorId="1BFE1C49" wp14:editId="7E8FE99E">
                <wp:extent cx="5486400" cy="2270760"/>
                <wp:effectExtent l="0" t="0" r="0" b="0"/>
                <wp:docPr id="13" name="Canvas 97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223" name="Straight Arrow Connector 223"/>
                        <wps:cNvCnPr/>
                        <wps:spPr>
                          <a:xfrm>
                            <a:off x="1143000" y="784860"/>
                            <a:ext cx="3429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60" name="Straight Arrow Connector 960"/>
                        <wps:cNvCnPr/>
                        <wps:spPr>
                          <a:xfrm>
                            <a:off x="2400300" y="800100"/>
                            <a:ext cx="800100" cy="0"/>
                          </a:xfrm>
                          <a:prstGeom prst="straightConnector1">
                            <a:avLst/>
                          </a:prstGeom>
                          <a:ln w="1270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961" name="Text Box 3"/>
                        <wps:cNvSpPr txBox="1"/>
                        <wps:spPr>
                          <a:xfrm>
                            <a:off x="3200400" y="205740"/>
                            <a:ext cx="91440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Receiver</w:t>
                              </w:r>
                            </w:p>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 xml:space="preserve">Time &amp; </w:t>
                              </w:r>
                            </w:p>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 xml:space="preserve">Frequency </w:t>
                              </w:r>
                            </w:p>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De-Interleav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2" name="Text Box 3"/>
                        <wps:cNvSpPr txBox="1"/>
                        <wps:spPr>
                          <a:xfrm>
                            <a:off x="1485900" y="213360"/>
                            <a:ext cx="91440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 xml:space="preserve">Transmitter Time &amp; </w:t>
                              </w:r>
                            </w:p>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 xml:space="preserve">Frequency </w:t>
                              </w:r>
                            </w:p>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Interleav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3" name="Straight Arrow Connector 963"/>
                        <wps:cNvCnPr/>
                        <wps:spPr>
                          <a:xfrm>
                            <a:off x="4114800" y="777240"/>
                            <a:ext cx="3429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64" name="Text Box 964"/>
                        <wps:cNvSpPr txBox="1"/>
                        <wps:spPr>
                          <a:xfrm>
                            <a:off x="342900" y="213360"/>
                            <a:ext cx="80010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4C74D0" w:rsidRDefault="00224F32" w:rsidP="0084087D">
                              <w:pPr>
                                <w:jc w:val="center"/>
                                <w:rPr>
                                  <w:sz w:val="18"/>
                                  <w:szCs w:val="18"/>
                                </w:rPr>
                              </w:pPr>
                              <w:r w:rsidRPr="004C74D0">
                                <w:rPr>
                                  <w:sz w:val="18"/>
                                  <w:szCs w:val="18"/>
                                </w:rPr>
                                <w:t>Bits to QAM Subcarrier &amp; OFDM Symbol Map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5" name="Text Box 3"/>
                        <wps:cNvSpPr txBox="1"/>
                        <wps:spPr>
                          <a:xfrm>
                            <a:off x="4457700" y="210480"/>
                            <a:ext cx="80010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 xml:space="preserve">OFDM Symbol QAM </w:t>
                              </w:r>
                              <w:r>
                                <w:rPr>
                                  <w:rFonts w:ascii="Times New Roman" w:hAnsi="Times New Roman"/>
                                  <w:sz w:val="18"/>
                                  <w:szCs w:val="18"/>
                                </w:rPr>
                                <w:t>Subcarrier De-M</w:t>
                              </w:r>
                              <w:r w:rsidRPr="004C74D0">
                                <w:rPr>
                                  <w:rFonts w:ascii="Times New Roman" w:hAnsi="Times New Roman"/>
                                  <w:sz w:val="18"/>
                                  <w:szCs w:val="18"/>
                                </w:rPr>
                                <w:t>apping into LL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6" name="Text Box 966"/>
                        <wps:cNvSpPr txBox="1"/>
                        <wps:spPr>
                          <a:xfrm>
                            <a:off x="342900" y="1584960"/>
                            <a:ext cx="800100" cy="571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4C74D0" w:rsidRDefault="00224F32" w:rsidP="0084087D">
                              <w:pPr>
                                <w:jc w:val="center"/>
                                <w:rPr>
                                  <w:sz w:val="18"/>
                                  <w:szCs w:val="18"/>
                                </w:rPr>
                              </w:pPr>
                              <w:r>
                                <w:rPr>
                                  <w:sz w:val="18"/>
                                  <w:szCs w:val="18"/>
                                </w:rPr>
                                <w:t>Bit-Loading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7" name="Straight Arrow Connector 967"/>
                        <wps:cNvCnPr/>
                        <wps:spPr>
                          <a:xfrm flipV="1">
                            <a:off x="742950" y="1356360"/>
                            <a:ext cx="0" cy="2286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68" name="Text Box 9"/>
                        <wps:cNvSpPr txBox="1"/>
                        <wps:spPr>
                          <a:xfrm>
                            <a:off x="4457700" y="1597320"/>
                            <a:ext cx="800100" cy="571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4C74D0" w:rsidRDefault="00224F32" w:rsidP="0084087D">
                              <w:pPr>
                                <w:pStyle w:val="NormalWeb"/>
                                <w:spacing w:before="0" w:beforeAutospacing="0" w:after="0" w:afterAutospacing="0"/>
                                <w:jc w:val="center"/>
                                <w:rPr>
                                  <w:rFonts w:ascii="Times New Roman" w:hAnsi="Times New Roman"/>
                                </w:rPr>
                              </w:pPr>
                              <w:r>
                                <w:rPr>
                                  <w:rFonts w:ascii="Times New Roman" w:hAnsi="Times New Roman"/>
                                  <w:sz w:val="18"/>
                                  <w:szCs w:val="18"/>
                                </w:rPr>
                                <w:t>Bit-Loading Pro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9" name="Straight Arrow Connector 969"/>
                        <wps:cNvCnPr/>
                        <wps:spPr>
                          <a:xfrm flipV="1">
                            <a:off x="4800600" y="1368720"/>
                            <a:ext cx="0" cy="22860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70" name="Straight Arrow Connector 970"/>
                        <wps:cNvCnPr/>
                        <wps:spPr>
                          <a:xfrm>
                            <a:off x="1143000" y="1883070"/>
                            <a:ext cx="3314700" cy="0"/>
                          </a:xfrm>
                          <a:prstGeom prst="straightConnector1">
                            <a:avLst/>
                          </a:prstGeom>
                          <a:ln w="1270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971" o:spid="_x0000_s1026" editas="canvas" style="width:6in;height:178.8pt;mso-position-horizontal-relative:char;mso-position-vertical-relative:line" coordsize="54864,22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">
                <v:shape id="_x0000_s1027" type="#_x0000_t75" style="position:absolute;width:54864;height:22707;visibility:visible;mso-wrap-style:square">
                  <v:fill o:detectmouseclick="t"/>
                  <v:path o:connecttype="none"/>
                </v:shape>
                <v:shapetype id="_x0000_t32" coordsize="21600,21600" o:spt="32" o:oned="t" path="m,l21600,21600e" filled="f">
                  <v:path arrowok="t" fillok="f" o:connecttype="none"/>
                  <o:lock v:ext="edit" shapetype="t"/>
                </v:shapetype>
                <v:shape id="Straight Arrow Connector 223" o:spid="_x0000_s1028" type="#_x0000_t32" style="position:absolute;left:11430;top:7848;width:3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MrMcAAADcAAAADwAAAGRycy9kb3ducmV2LnhtbESP3WoCMRSE7wu+QzhCb4pmXUHqahRb&#10;2uqFRfx5gMPmuFncnCybqKtPb4RCL4eZ+YaZzltbiQs1vnSsYNBPQBDnTpdcKDjsv3vvIHxA1lg5&#10;JgU38jCfdV6mmGl35S1ddqEQEcI+QwUmhDqT0ueGLPq+q4mjd3SNxRBlU0jd4DXCbSXTJBlJiyXH&#10;BYM1fRrKT7uzVRCW95/tx/mtXdzL02qzN+Ov9eBXqdduu5iACNSG//Bfe6UVpOkQnmfiEZC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34ysxwAAANwAAAAPAAAAAAAA&#10;AAAAAAAAAKECAABkcnMvZG93bnJldi54bWxQSwUGAAAAAAQABAD5AAAAlQMAAAAA&#10;" strokecolor="black [3213]" strokeweight="1pt">
                  <v:stroke endarrow="open"/>
                </v:shape>
                <v:shape id="Straight Arrow Connector 960" o:spid="_x0000_s1029" type="#_x0000_t32" style="position:absolute;left:24003;top:8001;width:80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md8QAAADcAAAADwAAAGRycy9kb3ducmV2LnhtbERPy2rCQBTdC/2H4Rbc6aRFYps6SilE&#10;uqpoi4/dJXObpM3cCTNjjH69sxBcHs57tuhNIzpyvras4GmcgCAurK65VPDznY9eQPiArLGxTArO&#10;5GExfxjMMNP2xGvqNqEUMYR9hgqqENpMSl9UZNCPbUscuV/rDIYIXSm1w1MMN418TpJUGqw5NlTY&#10;0kdFxf/maBSk5+02Lb9Wu37nLvnyb7q37jBRavjYv7+BCNSHu/jm/tQKXtM4P56JR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Z3xAAAANwAAAAPAAAAAAAAAAAA&#10;AAAAAKECAABkcnMvZG93bnJldi54bWxQSwUGAAAAAAQABAD5AAAAkgMAAAAA&#10;" strokecolor="black [3213]" strokeweight="1pt">
                  <v:stroke dashstyle="dash" endarrow="open"/>
                </v:shape>
                <v:shapetype id="_x0000_t202" coordsize="21600,21600" o:spt="202" path="m,l,21600r21600,l21600,xe">
                  <v:stroke joinstyle="miter"/>
                  <v:path gradientshapeok="t" o:connecttype="rect"/>
                </v:shapetype>
                <v:shape id="Text Box 3" o:spid="_x0000_s1030" type="#_x0000_t202" style="position:absolute;left:32004;top:2057;width:9144;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KB9MYA&#10;AADcAAAADwAAAGRycy9kb3ducmV2LnhtbESPS2vDMBCE74H+B7GF3hrZpeThRglJaWhLTnEe58Xa&#10;2iLWypHUxP33VaGQ4zAz3zCzRW9bcSEfjGMF+TADQVw5bbhWsN+tHycgQkTW2DomBT8UYDG/G8yw&#10;0O7KW7qUsRYJwqFABU2MXSFlqBqyGIauI07el/MWY5K+ltrjNcFtK5+ybCQtGk4LDXb02lB1Kr+t&#10;gvPB755z83Zct5+lOY9Pm9U7jpV6uO+XLyAi9fEW/m9/aAXTUQ5/Z9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KB9MYAAADcAAAADwAAAAAAAAAAAAAAAACYAgAAZHJz&#10;L2Rvd25yZXYueG1sUEsFBgAAAAAEAAQA9QAAAIsDAAAAAA==&#10;" fillcolor="white [3201]" strokeweight=".5pt">
                  <v:textbox>
                    <w:txbxContent>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Receiver</w:t>
                        </w:r>
                      </w:p>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 xml:space="preserve">Time &amp; </w:t>
                        </w:r>
                      </w:p>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 xml:space="preserve">Frequency </w:t>
                        </w:r>
                      </w:p>
                      <w:p w:rsidR="00224F32" w:rsidRPr="004C74D0" w:rsidRDefault="00224F32" w:rsidP="0084087D">
                        <w:pPr>
                          <w:pStyle w:val="NormalWeb"/>
                          <w:spacing w:before="0" w:beforeAutospacing="0" w:after="0" w:afterAutospacing="0"/>
                          <w:jc w:val="center"/>
                          <w:rPr>
                            <w:rFonts w:ascii="Times New Roman" w:hAnsi="Times New Roman"/>
                            <w:sz w:val="18"/>
                            <w:szCs w:val="18"/>
                          </w:rPr>
                        </w:pPr>
                        <w:r w:rsidRPr="004C74D0">
                          <w:rPr>
                            <w:rFonts w:ascii="Times New Roman" w:hAnsi="Times New Roman"/>
                            <w:sz w:val="18"/>
                            <w:szCs w:val="18"/>
                          </w:rPr>
                          <w:t>De-Interleaving</w:t>
                        </w:r>
                      </w:p>
                    </w:txbxContent>
                  </v:textbox>
                </v:shape>
                <v:shape id="Text Box 3" o:spid="_x0000_s1031" type="#_x0000_t202" style="position:absolute;left:14859;top:2133;width:9144;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Afg8UA&#10;AADcAAAADwAAAGRycy9kb3ducmV2LnhtbESPT2sCMRTE7wW/Q3iF3mpWKdquRlGp1OLJ9c/5sXnd&#10;DW5e1iTV7bc3hUKPw8z8hpnOO9uIK/lgHCsY9DMQxKXThisFh/36+RVEiMgaG8ek4IcCzGe9hynm&#10;2t14R9ciViJBOOSooI6xzaUMZU0WQ9+1xMn7ct5iTNJXUnu8Jbht5DDLRtKi4bRQY0urmspz8W0V&#10;XI5+/zIw76d181mYy/i8XX7gWKmnx24xARGpi//hv/ZGK3gbDeH3TDo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B+DxQAAANwAAAAPAAAAAAAAAAAAAAAAAJgCAABkcnMv&#10;ZG93bnJldi54bWxQSwUGAAAAAAQABAD1AAAAigMAAAAA&#10;" fillcolor="white [3201]" strokeweight=".5pt">
                  <v:textbox>
                    <w:txbxContent>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 xml:space="preserve">Transmitter Time &amp; </w:t>
                        </w:r>
                      </w:p>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 xml:space="preserve">Frequency </w:t>
                        </w:r>
                      </w:p>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Interleaving</w:t>
                        </w:r>
                      </w:p>
                    </w:txbxContent>
                  </v:textbox>
                </v:shape>
                <v:shape id="Straight Arrow Connector 963" o:spid="_x0000_s1032" type="#_x0000_t32" style="position:absolute;left:41148;top:7772;width:3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4NI8YAAADcAAAADwAAAGRycy9kb3ducmV2LnhtbESP3WoCMRSE74W+QzgFb0SzKkhdjWKL&#10;fxctxZ8HOGyOm8XNybKJuvr0TUHwcpiZb5jpvLGluFLtC8cK+r0EBHHmdMG5guNh1f0A4QOyxtIx&#10;KbiTh/nsrTXFVLsb7+i6D7mIEPYpKjAhVKmUPjNk0fdcRRy9k6sthijrXOoabxFuSzlIkpG0WHBc&#10;MFjRl6HsvL9YBWHzWO8+L51m8SjO29+DGS+/+z9Ktd+bxQREoCa8ws/2VisYj4b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ODSPGAAAA3AAAAA8AAAAAAAAA&#10;AAAAAAAAoQIAAGRycy9kb3ducmV2LnhtbFBLBQYAAAAABAAEAPkAAACUAwAAAAA=&#10;" strokecolor="black [3213]" strokeweight="1pt">
                  <v:stroke endarrow="open"/>
                </v:shape>
                <v:shape id="Text Box 964" o:spid="_x0000_s1033" type="#_x0000_t202" style="position:absolute;left:3429;top:2133;width:8001;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UibMUA&#10;AADcAAAADwAAAGRycy9kb3ducmV2LnhtbESPQWsCMRSE74L/IbxCb5pVRNutUbRUWvHk2vb82Lzu&#10;Bjcva5Lq9t83guBxmJlvmPmys404kw/GsYLRMANBXDptuFLwedgMnkCEiKyxcUwK/ijActHvzTHX&#10;7sJ7OhexEgnCIUcFdYxtLmUoa7IYhq4lTt6P8xZjkr6S2uMlwW0jx1k2lRYNp4UaW3qtqTwWv1bB&#10;6csfJiPz9r1ptoU5zY679TvOlHp86FYvICJ18R6+tT+0gufpBK5n0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SJsxQAAANwAAAAPAAAAAAAAAAAAAAAAAJgCAABkcnMv&#10;ZG93bnJldi54bWxQSwUGAAAAAAQABAD1AAAAigMAAAAA&#10;" fillcolor="white [3201]" strokeweight=".5pt">
                  <v:textbox>
                    <w:txbxContent>
                      <w:p w:rsidR="00224F32" w:rsidRPr="004C74D0" w:rsidRDefault="00224F32" w:rsidP="0084087D">
                        <w:pPr>
                          <w:jc w:val="center"/>
                          <w:rPr>
                            <w:sz w:val="18"/>
                            <w:szCs w:val="18"/>
                          </w:rPr>
                        </w:pPr>
                        <w:r w:rsidRPr="004C74D0">
                          <w:rPr>
                            <w:sz w:val="18"/>
                            <w:szCs w:val="18"/>
                          </w:rPr>
                          <w:t>Bits to QAM Subcarrier &amp; OFDM Symbol Mapping</w:t>
                        </w:r>
                      </w:p>
                    </w:txbxContent>
                  </v:textbox>
                </v:shape>
                <v:shape id="Text Box 3" o:spid="_x0000_s1034" type="#_x0000_t202" style="position:absolute;left:44577;top:2104;width:8001;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H98UA&#10;AADcAAAADwAAAGRycy9kb3ducmV2LnhtbESPQWsCMRSE70L/Q3gFb5q1WG1Xo7SitMWTa+v5sXnd&#10;DW5e1iTV7b83QqHHYWa+YebLzjbiTD4YxwpGwwwEcem04UrB534zeAIRIrLGxjEp+KUAy8Vdb465&#10;dhfe0bmIlUgQDjkqqGNscylDWZPFMHQtcfK+nbcYk/SV1B4vCW4b+ZBlE2nRcFqosaVVTeWx+LEK&#10;Tl9+Px6Z9WHTfBTmND1uX99wqlT/vnuZgYjUxf/wX/tdK3iePMLtTDo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GYf3xQAAANwAAAAPAAAAAAAAAAAAAAAAAJgCAABkcnMv&#10;ZG93bnJldi54bWxQSwUGAAAAAAQABAD1AAAAigMAAAAA&#10;" fillcolor="white [3201]" strokeweight=".5pt">
                  <v:textbox>
                    <w:txbxContent>
                      <w:p w:rsidR="00224F32" w:rsidRPr="004C74D0" w:rsidRDefault="00224F32" w:rsidP="0084087D">
                        <w:pPr>
                          <w:pStyle w:val="NormalWeb"/>
                          <w:spacing w:before="0" w:beforeAutospacing="0" w:after="0" w:afterAutospacing="0"/>
                          <w:jc w:val="center"/>
                          <w:rPr>
                            <w:rFonts w:ascii="Times New Roman" w:hAnsi="Times New Roman"/>
                          </w:rPr>
                        </w:pPr>
                        <w:r w:rsidRPr="004C74D0">
                          <w:rPr>
                            <w:rFonts w:ascii="Times New Roman" w:hAnsi="Times New Roman"/>
                            <w:sz w:val="18"/>
                            <w:szCs w:val="18"/>
                          </w:rPr>
                          <w:t xml:space="preserve">OFDM Symbol QAM </w:t>
                        </w:r>
                        <w:r>
                          <w:rPr>
                            <w:rFonts w:ascii="Times New Roman" w:hAnsi="Times New Roman"/>
                            <w:sz w:val="18"/>
                            <w:szCs w:val="18"/>
                          </w:rPr>
                          <w:t>Subcarrier De-M</w:t>
                        </w:r>
                        <w:r w:rsidRPr="004C74D0">
                          <w:rPr>
                            <w:rFonts w:ascii="Times New Roman" w:hAnsi="Times New Roman"/>
                            <w:sz w:val="18"/>
                            <w:szCs w:val="18"/>
                          </w:rPr>
                          <w:t>apping into LLRs</w:t>
                        </w:r>
                      </w:p>
                    </w:txbxContent>
                  </v:textbox>
                </v:shape>
                <v:shape id="Text Box 966" o:spid="_x0000_s1035" type="#_x0000_t202" style="position:absolute;left:3429;top:15849;width:8001;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sZgMUA&#10;AADcAAAADwAAAGRycy9kb3ducmV2LnhtbESPQWsCMRSE74X+h/AK3mrWIqvdGkWL0hZPrtXzY/O6&#10;G9y8rEnU7b9vCoUeh5n5hpktetuKK/lgHCsYDTMQxJXThmsFn/vN4xREiMgaW8ek4JsCLOb3dzMs&#10;tLvxjq5lrEWCcChQQRNjV0gZqoYshqHriJP35bzFmKSvpfZ4S3Dbyqcsy6VFw2mhwY5eG6pO5cUq&#10;OB/8fjwy6+Om/SjNeXLart5wotTgoV++gIjUx//wX/tdK3jOc/g9k46An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yxmAxQAAANwAAAAPAAAAAAAAAAAAAAAAAJgCAABkcnMv&#10;ZG93bnJldi54bWxQSwUGAAAAAAQABAD1AAAAigMAAAAA&#10;" fillcolor="white [3201]" strokeweight=".5pt">
                  <v:textbox>
                    <w:txbxContent>
                      <w:p w:rsidR="00224F32" w:rsidRPr="004C74D0" w:rsidRDefault="00224F32" w:rsidP="0084087D">
                        <w:pPr>
                          <w:jc w:val="center"/>
                          <w:rPr>
                            <w:sz w:val="18"/>
                            <w:szCs w:val="18"/>
                          </w:rPr>
                        </w:pPr>
                        <w:r>
                          <w:rPr>
                            <w:sz w:val="18"/>
                            <w:szCs w:val="18"/>
                          </w:rPr>
                          <w:t>Bit-Loading Profile</w:t>
                        </w:r>
                      </w:p>
                    </w:txbxContent>
                  </v:textbox>
                </v:shape>
                <v:shape id="Straight Arrow Connector 967" o:spid="_x0000_s1036" type="#_x0000_t32" style="position:absolute;left:7429;top:13563;width:0;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3meMYAAADcAAAADwAAAGRycy9kb3ducmV2LnhtbESPQWvCQBSE70L/w/IKvYhuKtTW1FWa&#10;QiEXtVURj4/saxLMvg27WxP/fVcQPA4z8w0zX/amEWdyvras4HmcgCAurK65VLDffY3eQPiArLGx&#10;TAou5GG5eBjMMdW24x86b0MpIoR9igqqENpUSl9UZNCPbUscvV/rDIYoXSm1wy7CTSMnSTKVBmuO&#10;CxW29FlRcdr+GQXZJEva7+Nwk6+167LDafVyyVdKPT32H+8gAvXhHr61c61gNn2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d5njGAAAA3AAAAA8AAAAAAAAA&#10;AAAAAAAAoQIAAGRycy9kb3ducmV2LnhtbFBLBQYAAAAABAAEAPkAAACUAwAAAAA=&#10;" strokecolor="black [3213]" strokeweight="1pt">
                  <v:stroke endarrow="open"/>
                </v:shape>
                <v:shape id="Text Box 9" o:spid="_x0000_s1037" type="#_x0000_t202" style="position:absolute;left:44577;top:15973;width:8001;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oacIA&#10;AADcAAAADwAAAGRycy9kb3ducmV2LnhtbERPTWsCMRC9C/6HMAVvmlVE29UoWipt8eTaeh42093g&#10;ZrImqW7/fXMQPD7e93Ld2UZcyQfjWMF4lIEgLp02XCn4Ou6GzyBCRNbYOCYFfxRgver3lphrd+MD&#10;XYtYiRTCIUcFdYxtLmUoa7IYRq4lTtyP8xZjgr6S2uMthdtGTrJsJi0aTg01tvRaU3kufq2Cy7c/&#10;Tsfm7bRrPgtzmZ/323ecKzV46jYLEJG6+BDf3R9awcss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GChpwgAAANwAAAAPAAAAAAAAAAAAAAAAAJgCAABkcnMvZG93&#10;bnJldi54bWxQSwUGAAAAAAQABAD1AAAAhwMAAAAA&#10;" fillcolor="white [3201]" strokeweight=".5pt">
                  <v:textbox>
                    <w:txbxContent>
                      <w:p w:rsidR="00224F32" w:rsidRPr="004C74D0" w:rsidRDefault="00224F32" w:rsidP="0084087D">
                        <w:pPr>
                          <w:pStyle w:val="NormalWeb"/>
                          <w:spacing w:before="0" w:beforeAutospacing="0" w:after="0" w:afterAutospacing="0"/>
                          <w:jc w:val="center"/>
                          <w:rPr>
                            <w:rFonts w:ascii="Times New Roman" w:hAnsi="Times New Roman"/>
                          </w:rPr>
                        </w:pPr>
                        <w:r>
                          <w:rPr>
                            <w:rFonts w:ascii="Times New Roman" w:hAnsi="Times New Roman"/>
                            <w:sz w:val="18"/>
                            <w:szCs w:val="18"/>
                          </w:rPr>
                          <w:t>Bit-Loading Profile</w:t>
                        </w:r>
                      </w:p>
                    </w:txbxContent>
                  </v:textbox>
                </v:shape>
                <v:shape id="Straight Arrow Connector 969" o:spid="_x0000_s1038" type="#_x0000_t32" style="position:absolute;left:48006;top:13687;width:0;height:2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7XkcYAAADcAAAADwAAAGRycy9kb3ducmV2LnhtbESPT2vCQBTE7wW/w/KEXqRuKlQ0uoop&#10;FHKx/mkpHh/ZZxLMvg27WxO/fVcQehxm5jfMct2bRlzJ+dqygtdxAoK4sLrmUsH318fLDIQPyBob&#10;y6TgRh7Wq8HTElNtOz7Q9RhKESHsU1RQhdCmUvqiIoN+bFvi6J2tMxiidKXUDrsIN42cJMlUGqw5&#10;LlTY0ntFxeX4axRkkyxp96fRLv/Urst+Ltu3W75V6nnYbxYgAvXhP/xo51rBfDqH+5l4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15HGAAAA3AAAAA8AAAAAAAAA&#10;AAAAAAAAoQIAAGRycy9kb3ducmV2LnhtbFBLBQYAAAAABAAEAPkAAACUAwAAAAA=&#10;" strokecolor="black [3213]" strokeweight="1pt">
                  <v:stroke endarrow="open"/>
                </v:shape>
                <v:shape id="Straight Arrow Connector 970" o:spid="_x0000_s1039" type="#_x0000_t32" style="position:absolute;left:11430;top:18830;width:33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ZwqsMAAADcAAAADwAAAGRycy9kb3ducmV2LnhtbERPz2vCMBS+C/4P4Qm7zVQZ1VWjiKB4&#10;2pgTnbdH89Z2Ni8liVr9681h4PHj+z2dt6YWF3K+sqxg0E9AEOdWV1wo2H2vXscgfEDWWFsmBTfy&#10;MJ91O1PMtL3yF122oRAxhH2GCsoQmkxKn5dk0PdtQxy5X+sMhghdIbXDaww3tRwmSSoNVhwbSmxo&#10;WVJ+2p6NgvS236fFx+ehPbj7av03+rHu+KbUS69dTEAEasNT/O/eaAXvozg/nolHQM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WcKrDAAAA3AAAAA8AAAAAAAAAAAAA&#10;AAAAoQIAAGRycy9kb3ducmV2LnhtbFBLBQYAAAAABAAEAPkAAACRAwAAAAA=&#10;" strokecolor="black [3213]" strokeweight="1pt">
                  <v:stroke dashstyle="dash" endarrow="open"/>
                </v:shape>
                <w10:anchorlock/>
              </v:group>
            </w:pict>
          </mc:Fallback>
        </mc:AlternateContent>
      </w:r>
    </w:p>
    <w:p w:rsidR="0084087D" w:rsidRPr="005C11B8" w:rsidRDefault="0084087D" w:rsidP="0084087D">
      <w:pPr>
        <w:rPr>
          <w:rFonts w:ascii="Times New Roman" w:hAnsi="Times New Roman" w:cs="Times New Roman"/>
          <w:b/>
          <w:i/>
        </w:rPr>
      </w:pPr>
      <w:bookmarkStart w:id="93" w:name="_Ref358707066"/>
      <w:bookmarkStart w:id="94" w:name="_Toc370800632"/>
      <w:r w:rsidRPr="005C11B8">
        <w:rPr>
          <w:rFonts w:ascii="Times New Roman" w:hAnsi="Times New Roman" w:cs="Times New Roman"/>
          <w:b/>
          <w:i/>
        </w:rPr>
        <w:t xml:space="preserve">Figure </w:t>
      </w:r>
      <w:r w:rsidR="000D389D" w:rsidRPr="005C11B8">
        <w:rPr>
          <w:rFonts w:ascii="Times New Roman" w:hAnsi="Times New Roman" w:cs="Times New Roman"/>
          <w:b/>
          <w:i/>
        </w:rPr>
        <w:t>1</w:t>
      </w:r>
      <w:r w:rsidRPr="005C11B8">
        <w:rPr>
          <w:rFonts w:ascii="Times New Roman" w:hAnsi="Times New Roman" w:cs="Times New Roman"/>
          <w:b/>
          <w:i/>
        </w:rPr>
        <w:t>–</w:t>
      </w:r>
      <w:bookmarkEnd w:id="93"/>
      <w:r w:rsidR="001A4BDC" w:rsidRPr="005C11B8">
        <w:rPr>
          <w:rFonts w:ascii="Times New Roman" w:hAnsi="Times New Roman" w:cs="Times New Roman"/>
          <w:b/>
          <w:i/>
        </w:rPr>
        <w:t>2</w:t>
      </w:r>
      <w:r w:rsidRPr="005C11B8">
        <w:rPr>
          <w:rFonts w:ascii="Times New Roman" w:hAnsi="Times New Roman" w:cs="Times New Roman"/>
          <w:b/>
          <w:i/>
        </w:rPr>
        <w:t xml:space="preserve"> - Bit Loading, Symbol Mapping, and Interleaving</w:t>
      </w:r>
      <w:bookmarkEnd w:id="94"/>
    </w:p>
    <w:p w:rsidR="0084087D" w:rsidRPr="005C11B8" w:rsidRDefault="0084087D" w:rsidP="0084087D">
      <w:pPr>
        <w:rPr>
          <w:rFonts w:ascii="Times New Roman" w:hAnsi="Times New Roman" w:cs="Times New Roman"/>
          <w:color w:val="C00000"/>
        </w:rPr>
      </w:pPr>
      <w:r w:rsidRPr="005C11B8">
        <w:rPr>
          <w:rFonts w:ascii="Times New Roman" w:hAnsi="Times New Roman" w:cs="Times New Roman"/>
        </w:rPr>
        <w:t xml:space="preserve">The excluded subcarriers, PLC subcarriers, and continuous pilots are excluded from the processes of interleaving and de-interleaving; scattered pilots and data subcarriers are subject to interleaving and de-interleaving. Hence, the total number of subcarriers that pass through the interleaver and de-interleaver i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S</m:t>
            </m:r>
          </m:sub>
        </m:sSub>
        <m:r>
          <w:rPr>
            <w:rFonts w:ascii="Cambria Math" w:hAnsi="Cambria Math" w:cs="Times New Roman"/>
          </w:rPr>
          <m:t>)</m:t>
        </m:r>
      </m:oMath>
      <w:r w:rsidRPr="005C11B8">
        <w:rPr>
          <w:rFonts w:ascii="Times New Roman" w:hAnsi="Times New Roman" w:cs="Times New Roman"/>
        </w:rPr>
        <w:t xml:space="preserve"> and this number does not change from symbol to symbol.</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interleaver introduces a 1-1 permutation mapping </w:t>
      </w:r>
      <m:oMath>
        <m:r>
          <w:rPr>
            <w:rFonts w:ascii="Cambria Math" w:hAnsi="Cambria Math" w:cs="Times New Roman"/>
          </w:rPr>
          <m:t>P</m:t>
        </m:r>
      </m:oMath>
      <w:r w:rsidRPr="005C11B8">
        <w:rPr>
          <w:rFonts w:ascii="Times New Roman" w:hAnsi="Times New Roman" w:cs="Times New Roman"/>
        </w:rPr>
        <w:t xml:space="preserve"> on th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oMath>
      <w:r w:rsidRPr="005C11B8">
        <w:rPr>
          <w:rFonts w:ascii="Times New Roman" w:hAnsi="Times New Roman" w:cs="Times New Roman"/>
        </w:rPr>
        <w:t xml:space="preserve"> subcarriers. Although interleaving consists of a cascade of two components, namely time and frequency interleaving, it is only frequency interleaving that defines the </w:t>
      </w:r>
      <w:proofErr w:type="gramStart"/>
      <w:r w:rsidRPr="005C11B8">
        <w:rPr>
          <w:rFonts w:ascii="Times New Roman" w:hAnsi="Times New Roman" w:cs="Times New Roman"/>
        </w:rPr>
        <w:t xml:space="preserve">mapping </w:t>
      </w:r>
      <w:proofErr w:type="gramEnd"/>
      <m:oMath>
        <m:r>
          <w:rPr>
            <w:rFonts w:ascii="Cambria Math" w:hAnsi="Cambria Math" w:cs="Times New Roman"/>
          </w:rPr>
          <m:t>P</m:t>
        </m:r>
      </m:oMath>
      <w:r w:rsidRPr="005C11B8">
        <w:rPr>
          <w:rFonts w:ascii="Times New Roman" w:hAnsi="Times New Roman" w:cs="Times New Roman"/>
        </w:rPr>
        <w:t>. This is because time interleaving does not disturb the frequency locations of subcarriers.</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orresponding permutation mapping applied at the receiver de-interleaver </w:t>
      </w:r>
      <w:proofErr w:type="gramStart"/>
      <w:r w:rsidRPr="005C11B8">
        <w:rPr>
          <w:rFonts w:ascii="Times New Roman" w:hAnsi="Times New Roman" w:cs="Times New Roman"/>
        </w:rPr>
        <w:t xml:space="preserve">is </w:t>
      </w:r>
      <w:proofErr w:type="gramEnd"/>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In order to perform bit-loading, it is necessary to work out the bit loading pattern at the node at which it is applied, i.e., at the input to the </w:t>
      </w:r>
      <w:proofErr w:type="spellStart"/>
      <w:r w:rsidRPr="005C11B8">
        <w:rPr>
          <w:rFonts w:ascii="Times New Roman" w:hAnsi="Times New Roman" w:cs="Times New Roman"/>
        </w:rPr>
        <w:t>interleavers</w:t>
      </w:r>
      <w:proofErr w:type="spellEnd"/>
      <w:r w:rsidRPr="005C11B8">
        <w:rPr>
          <w:rFonts w:ascii="Times New Roman" w:hAnsi="Times New Roman" w:cs="Times New Roman"/>
        </w:rPr>
        <w:t>. This is given by:</w:t>
      </w:r>
    </w:p>
    <w:p w:rsidR="0084087D" w:rsidRPr="005C11B8" w:rsidRDefault="0084087D" w:rsidP="0084087D">
      <w:pPr>
        <w:rPr>
          <w:rFonts w:ascii="Times New Roman" w:hAnsi="Times New Roman" w:cs="Times New Roman"/>
        </w:rPr>
      </w:pPr>
      <w:r w:rsidRPr="005C11B8">
        <w:rPr>
          <w:rFonts w:ascii="Times New Roman" w:hAnsi="Times New Roman" w:cs="Times New Roman"/>
        </w:rPr>
        <w:tab/>
      </w:r>
      <m:oMath>
        <m:sSup>
          <m:sSupPr>
            <m:ctrlPr>
              <w:rPr>
                <w:rFonts w:ascii="Cambria Math" w:hAnsi="Cambria Math" w:cs="Times New Roman"/>
              </w:rPr>
            </m:ctrlPr>
          </m:sSup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 xml:space="preserve">= </m:t>
            </m:r>
            <m:r>
              <w:rPr>
                <w:rFonts w:ascii="Cambria Math" w:hAnsi="Cambria Math" w:cs="Times New Roman"/>
              </w:rPr>
              <m:t>P</m:t>
            </m:r>
          </m:e>
          <m:sup>
            <m:r>
              <m:rPr>
                <m:sty m:val="p"/>
              </m:rPr>
              <w:rPr>
                <w:rFonts w:ascii="Cambria Math" w:hAnsi="Cambria Math" w:cs="Times New Roman"/>
              </w:rPr>
              <m:t>-1</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m:t>
        </m:r>
      </m:oMath>
      <w:r w:rsidRPr="005C11B8">
        <w:rPr>
          <w:rFonts w:ascii="Times New Roman" w:hAnsi="Times New Roman" w:cs="Times New Roman"/>
        </w:rPr>
        <w:t xml:space="preserve">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Since the time interleaver does not change the frequency locations of subcarriers, the sequenc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k</m:t>
            </m:r>
          </m:e>
        </m:d>
        <m:r>
          <w:rPr>
            <w:rFonts w:ascii="Cambria Math" w:hAnsi="Cambria Math" w:cs="Times New Roman"/>
          </w:rPr>
          <m:t xml:space="preserve"> </m:t>
        </m:r>
      </m:oMath>
      <w:r w:rsidRPr="005C11B8">
        <w:rPr>
          <w:rFonts w:ascii="Times New Roman" w:hAnsi="Times New Roman" w:cs="Times New Roman"/>
        </w:rPr>
        <w:t xml:space="preserve">is obtained by sending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k</m:t>
            </m:r>
          </m:e>
        </m:d>
        <m:r>
          <w:rPr>
            <w:rFonts w:ascii="Cambria Math" w:hAnsi="Cambria Math" w:cs="Times New Roman"/>
          </w:rPr>
          <m:t xml:space="preserve">, k=1, 2, …  , </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r>
          <w:rPr>
            <w:rFonts w:ascii="Cambria Math" w:hAnsi="Cambria Math" w:cs="Times New Roman"/>
          </w:rPr>
          <m:t>-1}</m:t>
        </m:r>
      </m:oMath>
      <w:r w:rsidRPr="005C11B8">
        <w:rPr>
          <w:rFonts w:ascii="Times New Roman" w:hAnsi="Times New Roman" w:cs="Times New Roman"/>
        </w:rPr>
        <w:t xml:space="preserve"> through the frequency de-interleaver.</w:t>
      </w:r>
    </w:p>
    <w:p w:rsidR="0084087D" w:rsidRPr="005C11B8" w:rsidRDefault="0084087D" w:rsidP="0084087D">
      <w:pPr>
        <w:rPr>
          <w:rFonts w:ascii="Times New Roman" w:hAnsi="Times New Roman" w:cs="Times New Roman"/>
          <w:i/>
        </w:rPr>
      </w:pPr>
      <w:r w:rsidRPr="005C11B8">
        <w:rPr>
          <w:rFonts w:ascii="Times New Roman" w:hAnsi="Times New Roman" w:cs="Times New Roman"/>
        </w:rPr>
        <w:t xml:space="preserve">Note that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gives the bit-loading pattern for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oMath>
      <w:r w:rsidRPr="005C11B8">
        <w:rPr>
          <w:rFonts w:ascii="Times New Roman" w:hAnsi="Times New Roman" w:cs="Times New Roman"/>
        </w:rPr>
        <w:t xml:space="preserve"> subcarriers. Yet, some of these subcarriers are scattered pilots that have to be avoided in the bit-loading process. Hence, a two-dimensional binary pattern </w:t>
      </w:r>
      <m:oMath>
        <m:r>
          <w:rPr>
            <w:rFonts w:ascii="Cambria Math" w:hAnsi="Cambria Math" w:cs="Times New Roman"/>
          </w:rPr>
          <m:t>D</m:t>
        </m:r>
        <m:d>
          <m:dPr>
            <m:ctrlPr>
              <w:rPr>
                <w:rFonts w:ascii="Cambria Math" w:hAnsi="Cambria Math" w:cs="Times New Roman"/>
                <w:i/>
              </w:rPr>
            </m:ctrlPr>
          </m:dPr>
          <m:e>
            <m:r>
              <w:rPr>
                <w:rFonts w:ascii="Cambria Math" w:hAnsi="Cambria Math" w:cs="Times New Roman"/>
              </w:rPr>
              <m:t>k,j</m:t>
            </m:r>
          </m:e>
        </m:d>
      </m:oMath>
      <w:r w:rsidRPr="005C11B8">
        <w:rPr>
          <w:rFonts w:ascii="Times New Roman" w:hAnsi="Times New Roman" w:cs="Times New Roman"/>
        </w:rPr>
        <w:t xml:space="preserve"> is used to identify subcarriers to be avoided during the process of bit-loading. Because the scattered pilot pattern has a periodicity of 128 in the time dimension, this binary pattern also has periodicity 128 in the column dimension </w:t>
      </w:r>
      <w:r w:rsidRPr="005C11B8">
        <w:rPr>
          <w:rFonts w:ascii="Times New Roman" w:hAnsi="Times New Roman" w:cs="Times New Roman"/>
          <w:i/>
        </w:rPr>
        <w:t>j.</w:t>
      </w:r>
    </w:p>
    <w:p w:rsidR="0084087D" w:rsidRPr="005C11B8" w:rsidRDefault="0084087D" w:rsidP="0084087D">
      <w:pPr>
        <w:rPr>
          <w:rFonts w:ascii="Times New Roman" w:hAnsi="Times New Roman" w:cs="Times New Roman"/>
        </w:rPr>
      </w:pPr>
      <m:oMath>
        <m:r>
          <w:rPr>
            <w:rFonts w:ascii="Cambria Math" w:hAnsi="Cambria Math" w:cs="Times New Roman"/>
          </w:rPr>
          <m:t>D</m:t>
        </m:r>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e>
        </m:d>
      </m:oMath>
      <w:r w:rsidRPr="005C11B8">
        <w:rPr>
          <w:rFonts w:ascii="Times New Roman" w:hAnsi="Times New Roman" w:cs="Times New Roman"/>
        </w:rPr>
        <w:t xml:space="preserve"> </w:t>
      </w:r>
      <w:proofErr w:type="gramStart"/>
      <w:r w:rsidRPr="005C11B8">
        <w:rPr>
          <w:rFonts w:ascii="Times New Roman" w:hAnsi="Times New Roman" w:cs="Times New Roman"/>
        </w:rPr>
        <w:t>is</w:t>
      </w:r>
      <w:proofErr w:type="gramEnd"/>
      <w:r w:rsidRPr="005C11B8">
        <w:rPr>
          <w:rFonts w:ascii="Times New Roman" w:hAnsi="Times New Roman" w:cs="Times New Roman"/>
        </w:rPr>
        <w:t xml:space="preserve"> defined for </w:t>
      </w:r>
      <m:oMath>
        <m:r>
          <w:rPr>
            <w:rFonts w:ascii="Cambria Math" w:hAnsi="Cambria Math" w:cs="Times New Roman"/>
          </w:rPr>
          <m:t>k</m:t>
        </m:r>
        <m:r>
          <m:rPr>
            <m:sty m:val="p"/>
          </m:rPr>
          <w:rPr>
            <w:rFonts w:ascii="Cambria Math" w:hAnsi="Cambria Math" w:cs="Times New Roman"/>
          </w:rPr>
          <m:t>=0, 1, … ,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1)</m:t>
        </m:r>
      </m:oMath>
      <w:r w:rsidRPr="005C11B8">
        <w:rPr>
          <w:rFonts w:ascii="Times New Roman" w:hAnsi="Times New Roman" w:cs="Times New Roman"/>
        </w:rPr>
        <w:t xml:space="preserve"> and for </w:t>
      </w:r>
      <m:oMath>
        <m:r>
          <w:rPr>
            <w:rFonts w:ascii="Cambria Math" w:hAnsi="Cambria Math" w:cs="Times New Roman"/>
          </w:rPr>
          <m:t>j</m:t>
        </m:r>
        <m:r>
          <m:rPr>
            <m:sty m:val="p"/>
          </m:rPr>
          <w:rPr>
            <w:rFonts w:ascii="Cambria Math" w:hAnsi="Cambria Math" w:cs="Times New Roman"/>
          </w:rPr>
          <m:t>=0, 1, …  , 127</m:t>
        </m:r>
      </m:oMath>
    </w:p>
    <w:p w:rsidR="0084087D" w:rsidRPr="005C11B8" w:rsidRDefault="0084087D" w:rsidP="0084087D">
      <w:pPr>
        <w:rPr>
          <w:rFonts w:ascii="Times New Roman" w:hAnsi="Times New Roman" w:cs="Times New Roman"/>
        </w:rPr>
      </w:pPr>
      <w:r w:rsidRPr="005C11B8">
        <w:rPr>
          <w:rFonts w:ascii="Times New Roman" w:hAnsi="Times New Roman" w:cs="Times New Roman"/>
        </w:rPr>
        <w:lastRenderedPageBreak/>
        <w:t xml:space="preserve">The process to create the binary pattern </w:t>
      </w:r>
      <m:oMath>
        <m:r>
          <w:rPr>
            <w:rFonts w:ascii="Cambria Math" w:hAnsi="Cambria Math" w:cs="Times New Roman"/>
          </w:rPr>
          <m:t>D</m:t>
        </m:r>
        <m:d>
          <m:dPr>
            <m:ctrlPr>
              <w:rPr>
                <w:rFonts w:ascii="Cambria Math" w:hAnsi="Cambria Math" w:cs="Times New Roman"/>
                <w:i/>
              </w:rPr>
            </m:ctrlPr>
          </m:dPr>
          <m:e>
            <m:r>
              <w:rPr>
                <w:rFonts w:ascii="Cambria Math" w:hAnsi="Cambria Math" w:cs="Times New Roman"/>
              </w:rPr>
              <m:t>k,j</m:t>
            </m:r>
          </m:e>
        </m:d>
      </m:oMath>
      <w:r w:rsidRPr="005C11B8">
        <w:rPr>
          <w:rFonts w:ascii="Times New Roman" w:hAnsi="Times New Roman" w:cs="Times New Roman"/>
        </w:rPr>
        <w:t xml:space="preserve"> begins with the transmitted scattered pilot pattern defined in</w:t>
      </w:r>
      <w:r w:rsidR="005E7FD3" w:rsidRPr="005C11B8">
        <w:rPr>
          <w:rFonts w:ascii="Times New Roman" w:hAnsi="Times New Roman" w:cs="Times New Roman"/>
        </w:rPr>
        <w:t xml:space="preserve"> </w:t>
      </w:r>
      <w:r w:rsidR="00CA64BD" w:rsidRPr="005C11B8">
        <w:rPr>
          <w:rFonts w:ascii="Times New Roman" w:hAnsi="Times New Roman" w:cs="Times New Roman"/>
          <w:b/>
        </w:rPr>
        <w:t>Interleaving and De-interleaving</w:t>
      </w:r>
      <w:r w:rsidRPr="005C11B8">
        <w:rPr>
          <w:rFonts w:ascii="Times New Roman" w:hAnsi="Times New Roman" w:cs="Times New Roman"/>
          <w:color w:val="C00000"/>
        </w:rPr>
        <w:t xml:space="preserve">. </w:t>
      </w:r>
      <w:r w:rsidR="00C22B34" w:rsidRPr="005C11B8">
        <w:rPr>
          <w:rFonts w:ascii="Times New Roman" w:hAnsi="Times New Roman" w:cs="Times New Roman"/>
          <w:u w:val="single"/>
        </w:rPr>
        <w:t xml:space="preserve">The pattern is defined in reference to the preamble of PLC and the </w:t>
      </w:r>
      <w:r w:rsidR="00840CA1" w:rsidRPr="005C11B8">
        <w:rPr>
          <w:rFonts w:ascii="Times New Roman" w:hAnsi="Times New Roman" w:cs="Times New Roman"/>
          <w:u w:val="single"/>
        </w:rPr>
        <w:t xml:space="preserve">periodicity of the </w:t>
      </w:r>
      <w:r w:rsidR="00C22B34" w:rsidRPr="005C11B8">
        <w:rPr>
          <w:rFonts w:ascii="Times New Roman" w:hAnsi="Times New Roman" w:cs="Times New Roman"/>
          <w:u w:val="single"/>
        </w:rPr>
        <w:t>PLC cycle time</w:t>
      </w:r>
      <w:r w:rsidR="00C22B34" w:rsidRPr="005C11B8">
        <w:rPr>
          <w:rFonts w:ascii="Times New Roman" w:hAnsi="Times New Roman" w:cs="Times New Roman"/>
          <w:color w:val="C00000"/>
        </w:rPr>
        <w:t xml:space="preserve">.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executes the following steps to obtain the </w:t>
      </w:r>
      <w:proofErr w:type="gramStart"/>
      <w:r w:rsidRPr="005C11B8">
        <w:rPr>
          <w:rFonts w:ascii="Times New Roman" w:hAnsi="Times New Roman" w:cs="Times New Roman"/>
        </w:rPr>
        <w:t xml:space="preserve">pattern </w:t>
      </w:r>
      <w:proofErr w:type="gramEnd"/>
      <m:oMath>
        <m:r>
          <w:rPr>
            <w:rFonts w:ascii="Cambria Math" w:hAnsi="Cambria Math" w:cs="Times New Roman"/>
          </w:rPr>
          <m:t>D</m:t>
        </m:r>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e>
        </m:d>
      </m:oMath>
      <w:r w:rsidRPr="005C11B8">
        <w:rPr>
          <w:rFonts w:ascii="Times New Roman" w:hAnsi="Times New Roman" w:cs="Times New Roman"/>
        </w:rPr>
        <w:t>:</w:t>
      </w:r>
    </w:p>
    <w:p w:rsidR="0084087D" w:rsidRPr="005C11B8" w:rsidRDefault="0084087D" w:rsidP="00FB37A6">
      <w:pPr>
        <w:numPr>
          <w:ilvl w:val="0"/>
          <w:numId w:val="9"/>
        </w:numPr>
        <w:rPr>
          <w:rFonts w:ascii="Times New Roman" w:hAnsi="Times New Roman" w:cs="Times New Roman"/>
        </w:rPr>
      </w:pPr>
      <w:r w:rsidRPr="005C11B8">
        <w:rPr>
          <w:rFonts w:ascii="Times New Roman" w:hAnsi="Times New Roman" w:cs="Times New Roman"/>
        </w:rPr>
        <w:t xml:space="preserve">Define a two-dimensional binary array </w:t>
      </w:r>
      <m:oMath>
        <m:r>
          <w:rPr>
            <w:rFonts w:ascii="Cambria Math" w:hAnsi="Cambria Math" w:cs="Times New Roman"/>
          </w:rPr>
          <m:t>P</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in the subcarrier transmitted domain that contains a one for each scattered pilot location and zero otherwise: </w:t>
      </w:r>
    </w:p>
    <w:p w:rsidR="0084087D" w:rsidRPr="005C11B8" w:rsidRDefault="0084087D" w:rsidP="0084087D">
      <w:pPr>
        <w:rPr>
          <w:rFonts w:ascii="Times New Roman" w:hAnsi="Times New Roman" w:cs="Times New Roman"/>
        </w:rPr>
      </w:pPr>
      <m:oMath>
        <m:r>
          <w:rPr>
            <w:rFonts w:ascii="Cambria Math" w:hAnsi="Cambria Math" w:cs="Times New Roman"/>
          </w:rPr>
          <m:t>P</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for </w:t>
      </w:r>
      <m:oMath>
        <m:r>
          <w:rPr>
            <w:rFonts w:ascii="Cambria Math" w:hAnsi="Cambria Math" w:cs="Times New Roman"/>
          </w:rPr>
          <m:t>k</m:t>
        </m:r>
        <m:r>
          <m:rPr>
            <m:sty m:val="p"/>
          </m:rPr>
          <w:rPr>
            <w:rFonts w:ascii="Cambria Math" w:hAnsi="Cambria Math" w:cs="Times New Roman"/>
          </w:rPr>
          <m:t xml:space="preserve">=0, 1, …  , </m:t>
        </m:r>
        <m:r>
          <w:rPr>
            <w:rFonts w:ascii="Cambria Math" w:hAnsi="Cambria Math" w:cs="Times New Roman"/>
          </w:rPr>
          <m:t>N</m:t>
        </m:r>
        <m:r>
          <m:rPr>
            <m:sty m:val="p"/>
          </m:rPr>
          <w:rPr>
            <w:rFonts w:ascii="Cambria Math" w:hAnsi="Cambria Math" w:cs="Times New Roman"/>
          </w:rPr>
          <m:t>-1</m:t>
        </m:r>
      </m:oMath>
      <w:r w:rsidRPr="005C11B8">
        <w:rPr>
          <w:rFonts w:ascii="Times New Roman" w:hAnsi="Times New Roman" w:cs="Times New Roman"/>
        </w:rPr>
        <w:t xml:space="preserve"> and for </w:t>
      </w:r>
      <m:oMath>
        <m:r>
          <w:rPr>
            <w:rFonts w:ascii="Cambria Math" w:hAnsi="Cambria Math" w:cs="Times New Roman"/>
          </w:rPr>
          <m:t>j</m:t>
        </m:r>
        <m:r>
          <m:rPr>
            <m:sty m:val="p"/>
          </m:rPr>
          <w:rPr>
            <w:rFonts w:ascii="Cambria Math" w:hAnsi="Cambria Math" w:cs="Times New Roman"/>
          </w:rPr>
          <m:t>=0, 1, …  , 127</m:t>
        </m:r>
      </m:oMath>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Here, the value of </w:t>
      </w:r>
      <w:r w:rsidRPr="005C11B8">
        <w:rPr>
          <w:rFonts w:ascii="Times New Roman" w:hAnsi="Times New Roman" w:cs="Times New Roman"/>
          <w:i/>
        </w:rPr>
        <w:t>N</w:t>
      </w:r>
      <w:r w:rsidRPr="005C11B8">
        <w:rPr>
          <w:rFonts w:ascii="Times New Roman" w:hAnsi="Times New Roman" w:cs="Times New Roman"/>
        </w:rPr>
        <w:t xml:space="preserve"> is either 4096 </w:t>
      </w:r>
      <w:r w:rsidRPr="005C11B8">
        <w:rPr>
          <w:rFonts w:ascii="Times New Roman" w:hAnsi="Times New Roman" w:cs="Times New Roman"/>
          <w:strike/>
        </w:rPr>
        <w:t>or 8192</w:t>
      </w:r>
      <w:r w:rsidRPr="005C11B8">
        <w:rPr>
          <w:rFonts w:ascii="Times New Roman" w:hAnsi="Times New Roman" w:cs="Times New Roman"/>
        </w:rPr>
        <w:t>. The first column of this binary sequence corresponds to the first OFDM symbol following the preamble of the PLC.</w:t>
      </w:r>
    </w:p>
    <w:p w:rsidR="0084087D" w:rsidRPr="005C11B8" w:rsidRDefault="0084087D" w:rsidP="00FB37A6">
      <w:pPr>
        <w:numPr>
          <w:ilvl w:val="0"/>
          <w:numId w:val="9"/>
        </w:numPr>
        <w:rPr>
          <w:rFonts w:ascii="Times New Roman" w:hAnsi="Times New Roman" w:cs="Times New Roman"/>
        </w:rPr>
      </w:pPr>
      <w:r w:rsidRPr="005C11B8">
        <w:rPr>
          <w:rFonts w:ascii="Times New Roman" w:hAnsi="Times New Roman" w:cs="Times New Roman"/>
        </w:rPr>
        <w:t xml:space="preserve">Exclude the rows corresponding to excluded subcarriers, continuous pilots, and PLC from the two-dimensional array </w:t>
      </w:r>
      <m:oMath>
        <m:r>
          <w:rPr>
            <w:rFonts w:ascii="Cambria Math" w:hAnsi="Cambria Math" w:cs="Times New Roman"/>
          </w:rPr>
          <m:t>P</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to give an </w:t>
      </w:r>
      <w:proofErr w:type="gramStart"/>
      <w:r w:rsidRPr="005C11B8">
        <w:rPr>
          <w:rFonts w:ascii="Times New Roman" w:hAnsi="Times New Roman" w:cs="Times New Roman"/>
        </w:rPr>
        <w:t xml:space="preserve">array </w:t>
      </w:r>
      <w:proofErr w:type="gramEnd"/>
      <m:oMath>
        <m:r>
          <w:rPr>
            <w:rFonts w:ascii="Cambria Math" w:hAnsi="Cambria Math" w:cs="Times New Roman"/>
          </w:rPr>
          <m:t>Q</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The number of rows of the resulting array is </w:t>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oMath>
      <w:r w:rsidRPr="005C11B8">
        <w:rPr>
          <w:rFonts w:ascii="Times New Roman" w:hAnsi="Times New Roman" w:cs="Times New Roman"/>
        </w:rPr>
        <w:t xml:space="preserve"> and the number of columns is 128.</w:t>
      </w:r>
    </w:p>
    <w:p w:rsidR="0084087D" w:rsidRPr="005C11B8" w:rsidRDefault="0084087D" w:rsidP="00FB37A6">
      <w:pPr>
        <w:numPr>
          <w:ilvl w:val="0"/>
          <w:numId w:val="9"/>
        </w:numPr>
        <w:rPr>
          <w:rFonts w:ascii="Times New Roman" w:hAnsi="Times New Roman" w:cs="Times New Roman"/>
        </w:rPr>
      </w:pPr>
      <w:r w:rsidRPr="005C11B8">
        <w:rPr>
          <w:rFonts w:ascii="Times New Roman" w:hAnsi="Times New Roman" w:cs="Times New Roman"/>
        </w:rPr>
        <w:t xml:space="preserve">Pass this two-dimensional binary array </w:t>
      </w:r>
      <m:oMath>
        <m:r>
          <w:rPr>
            <w:rFonts w:ascii="Cambria Math" w:hAnsi="Cambria Math" w:cs="Times New Roman"/>
          </w:rPr>
          <m:t>Q</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through the frequency de-interleaver and then the time de-interleaver, with each column treated as an OFDM symbol. After the 128 columns of the pattern have been input into the interleaver, re-insert the first </w:t>
      </w:r>
      <w:r w:rsidRPr="005C11B8">
        <w:rPr>
          <w:rFonts w:ascii="Times New Roman" w:hAnsi="Times New Roman" w:cs="Times New Roman"/>
          <w:i/>
        </w:rPr>
        <w:t>M</w:t>
      </w:r>
      <w:r w:rsidRPr="005C11B8">
        <w:rPr>
          <w:rFonts w:ascii="Times New Roman" w:hAnsi="Times New Roman" w:cs="Times New Roman"/>
        </w:rPr>
        <w:t xml:space="preserve"> columns, where </w:t>
      </w:r>
      <w:r w:rsidRPr="005C11B8">
        <w:rPr>
          <w:rFonts w:ascii="Times New Roman" w:hAnsi="Times New Roman" w:cs="Times New Roman"/>
          <w:i/>
        </w:rPr>
        <w:t xml:space="preserve">M </w:t>
      </w:r>
      <w:r w:rsidRPr="005C11B8">
        <w:rPr>
          <w:rFonts w:ascii="Times New Roman" w:hAnsi="Times New Roman" w:cs="Times New Roman"/>
        </w:rPr>
        <w:t xml:space="preserve">is the depth of the time interleaver. This is equivalent to periodically extending </w:t>
      </w:r>
      <m:oMath>
        <m:r>
          <w:rPr>
            <w:rFonts w:ascii="Cambria Math" w:hAnsi="Cambria Math" w:cs="Times New Roman"/>
          </w:rPr>
          <m:t>Q</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along the dimension </w:t>
      </w:r>
      <m:oMath>
        <m:r>
          <w:rPr>
            <w:rFonts w:ascii="Cambria Math" w:hAnsi="Cambria Math" w:cs="Times New Roman"/>
          </w:rPr>
          <m:t>j</m:t>
        </m:r>
      </m:oMath>
      <w:r w:rsidRPr="005C11B8">
        <w:rPr>
          <w:rFonts w:ascii="Times New Roman" w:hAnsi="Times New Roman" w:cs="Times New Roman"/>
        </w:rPr>
        <w:t xml:space="preserve"> and passing (128+</w:t>
      </w:r>
      <w:r w:rsidRPr="005C11B8">
        <w:rPr>
          <w:rFonts w:ascii="Times New Roman" w:hAnsi="Times New Roman" w:cs="Times New Roman"/>
          <w:i/>
        </w:rPr>
        <w:t>M</w:t>
      </w:r>
      <w:r w:rsidRPr="005C11B8">
        <w:rPr>
          <w:rFonts w:ascii="Times New Roman" w:hAnsi="Times New Roman" w:cs="Times New Roman"/>
        </w:rPr>
        <w:t>) columns of this extended sequence through the frequency de-interleaver and the time de-interleaver.</w:t>
      </w:r>
    </w:p>
    <w:p w:rsidR="0084087D" w:rsidRPr="005C11B8" w:rsidRDefault="0084087D" w:rsidP="00FB37A6">
      <w:pPr>
        <w:numPr>
          <w:ilvl w:val="0"/>
          <w:numId w:val="9"/>
        </w:numPr>
        <w:rPr>
          <w:rFonts w:ascii="Times New Roman" w:hAnsi="Times New Roman" w:cs="Times New Roman"/>
        </w:rPr>
      </w:pPr>
      <w:r w:rsidRPr="005C11B8">
        <w:rPr>
          <w:rFonts w:ascii="Times New Roman" w:hAnsi="Times New Roman" w:cs="Times New Roman"/>
        </w:rPr>
        <w:t xml:space="preserve">Discard the first </w:t>
      </w:r>
      <w:r w:rsidRPr="005C11B8">
        <w:rPr>
          <w:rFonts w:ascii="Times New Roman" w:hAnsi="Times New Roman" w:cs="Times New Roman"/>
          <w:i/>
        </w:rPr>
        <w:t>M</w:t>
      </w:r>
      <w:r w:rsidRPr="005C11B8">
        <w:rPr>
          <w:rFonts w:ascii="Times New Roman" w:hAnsi="Times New Roman" w:cs="Times New Roman"/>
        </w:rPr>
        <w:t xml:space="preserve"> symbols coming out of the time de-interleaver and collect the remaining 128 columns into an array to give the binary two-dimensional array </w:t>
      </w:r>
      <m:oMath>
        <m:r>
          <w:rPr>
            <w:rFonts w:ascii="Cambria Math" w:hAnsi="Cambria Math" w:cs="Times New Roman"/>
          </w:rPr>
          <m:t>D</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of </w:t>
      </w:r>
      <w:proofErr w:type="gramStart"/>
      <w:r w:rsidRPr="005C11B8">
        <w:rPr>
          <w:rFonts w:ascii="Times New Roman" w:hAnsi="Times New Roman" w:cs="Times New Roman"/>
        </w:rPr>
        <w:t xml:space="preserve">size </w:t>
      </w:r>
      <w:proofErr w:type="gramEnd"/>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 xml:space="preserve"> </m:t>
        </m:r>
        <m:r>
          <m:rPr>
            <m:sty m:val="p"/>
          </m:rPr>
          <w:rPr>
            <w:rFonts w:ascii="Cambria Math" w:hAnsi="Cambria Math" w:cs="Times New Roman"/>
          </w:rPr>
          <w:sym w:font="Symbol" w:char="F0B4"/>
        </m:r>
        <m:r>
          <m:rPr>
            <m:sty m:val="p"/>
          </m:rPr>
          <w:rPr>
            <w:rFonts w:ascii="Cambria Math" w:hAnsi="Cambria Math" w:cs="Times New Roman"/>
          </w:rPr>
          <m:t xml:space="preserve"> 128)</m:t>
        </m:r>
      </m:oMath>
      <w:r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For bit loading the CLT accesses the appropriate column </w:t>
      </w:r>
      <m:oMath>
        <m:r>
          <w:rPr>
            <w:rFonts w:ascii="Cambria Math" w:hAnsi="Cambria Math" w:cs="Times New Roman"/>
          </w:rPr>
          <m:t>j</m:t>
        </m:r>
      </m:oMath>
      <w:r w:rsidRPr="005C11B8">
        <w:rPr>
          <w:rFonts w:ascii="Times New Roman" w:hAnsi="Times New Roman" w:cs="Times New Roman"/>
        </w:rPr>
        <w:t xml:space="preserve"> of the binary pattern bit </w:t>
      </w:r>
      <m:oMath>
        <m:r>
          <w:rPr>
            <w:rFonts w:ascii="Cambria Math" w:hAnsi="Cambria Math" w:cs="Times New Roman"/>
          </w:rPr>
          <m:t>D(k,j)</m:t>
        </m:r>
      </m:oMath>
      <w:r w:rsidRPr="005C11B8">
        <w:rPr>
          <w:rFonts w:ascii="Times New Roman" w:hAnsi="Times New Roman" w:cs="Times New Roman"/>
        </w:rPr>
        <w:t xml:space="preserve"> together with the appropriate bit loading </w:t>
      </w:r>
      <w:proofErr w:type="gramStart"/>
      <w:r w:rsidRPr="005C11B8">
        <w:rPr>
          <w:rFonts w:ascii="Times New Roman" w:hAnsi="Times New Roman" w:cs="Times New Roman"/>
        </w:rPr>
        <w:t xml:space="preserve">profile </w:t>
      </w:r>
      <w:proofErr w:type="gramEnd"/>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If the value of the bit </w:t>
      </w:r>
      <m:oMath>
        <m:r>
          <w:rPr>
            <w:rFonts w:ascii="Cambria Math" w:hAnsi="Cambria Math" w:cs="Times New Roman"/>
          </w:rPr>
          <m:t>D(k,j)</m:t>
        </m:r>
      </m:oMath>
      <w:r w:rsidRPr="005C11B8">
        <w:rPr>
          <w:rFonts w:ascii="Times New Roman" w:hAnsi="Times New Roman" w:cs="Times New Roman"/>
        </w:rPr>
        <w:t xml:space="preserve"> is 1, the CLT MUST skip this subcarrier </w:t>
      </w:r>
      <m:oMath>
        <m:r>
          <w:rPr>
            <w:rFonts w:ascii="Cambria Math" w:hAnsi="Cambria Math" w:cs="Times New Roman"/>
          </w:rPr>
          <m:t>k</m:t>
        </m:r>
      </m:oMath>
      <w:r w:rsidRPr="005C11B8">
        <w:rPr>
          <w:rFonts w:ascii="Times New Roman" w:hAnsi="Times New Roman" w:cs="Times New Roman"/>
        </w:rPr>
        <w:t xml:space="preserve"> and move to the next subcarrier. This subcarrier is included as a placeholder for a scattered pilot that will be inserted in this subcarrier location after interleaving. After each symbol the column index </w:t>
      </w:r>
      <m:oMath>
        <m:r>
          <w:rPr>
            <w:rFonts w:ascii="Cambria Math" w:hAnsi="Cambria Math" w:cs="Times New Roman"/>
          </w:rPr>
          <m:t>j</m:t>
        </m:r>
      </m:oMath>
      <w:r w:rsidRPr="005C11B8">
        <w:rPr>
          <w:rFonts w:ascii="Times New Roman" w:hAnsi="Times New Roman" w:cs="Times New Roman"/>
        </w:rPr>
        <w:t xml:space="preserve"> has to be incremented modulo 128.</w:t>
      </w:r>
    </w:p>
    <w:p w:rsidR="0084087D" w:rsidRPr="005C11B8" w:rsidRDefault="0084087D" w:rsidP="0084087D">
      <w:pPr>
        <w:rPr>
          <w:rFonts w:ascii="Times New Roman" w:hAnsi="Times New Roman" w:cs="Times New Roman"/>
        </w:rPr>
      </w:pPr>
      <w:r w:rsidRPr="005C11B8">
        <w:rPr>
          <w:rFonts w:ascii="Times New Roman" w:hAnsi="Times New Roman" w:cs="Times New Roman"/>
        </w:rPr>
        <w:t>The CLT use</w:t>
      </w:r>
      <w:r w:rsidR="00583F4F" w:rsidRPr="005C11B8">
        <w:rPr>
          <w:rFonts w:ascii="Times New Roman" w:hAnsi="Times New Roman" w:cs="Times New Roman"/>
        </w:rPr>
        <w:t>s</w:t>
      </w:r>
      <w:r w:rsidRPr="005C11B8">
        <w:rPr>
          <w:rFonts w:ascii="Times New Roman" w:hAnsi="Times New Roman" w:cs="Times New Roman"/>
        </w:rPr>
        <w:t xml:space="preserve"> this binary two-dimensional array </w:t>
      </w:r>
      <m:oMath>
        <m:r>
          <w:rPr>
            <w:rFonts w:ascii="Cambria Math" w:hAnsi="Cambria Math" w:cs="Times New Roman"/>
          </w:rPr>
          <m:t>D</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oMath>
      <w:r w:rsidRPr="005C11B8">
        <w:rPr>
          <w:rFonts w:ascii="Times New Roman" w:hAnsi="Times New Roman" w:cs="Times New Roman"/>
        </w:rPr>
        <w:t xml:space="preserve"> of size </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w:sym w:font="Symbol" w:char="F0B4"/>
        </m:r>
        <m:r>
          <m:rPr>
            <m:sty m:val="p"/>
          </m:rPr>
          <w:rPr>
            <w:rFonts w:ascii="Cambria Math" w:hAnsi="Cambria Math" w:cs="Times New Roman"/>
          </w:rPr>
          <m:t xml:space="preserve"> 128)</m:t>
        </m:r>
      </m:oMath>
      <w:r w:rsidRPr="005C11B8">
        <w:rPr>
          <w:rFonts w:ascii="Times New Roman" w:hAnsi="Times New Roman" w:cs="Times New Roman"/>
        </w:rPr>
        <w:t xml:space="preserve"> in order to do bit-loading of OFDM subcarriers, as described earlier in this section.</w:t>
      </w:r>
    </w:p>
    <w:p w:rsidR="0084087D" w:rsidRPr="005C11B8" w:rsidRDefault="0084087D" w:rsidP="0084087D">
      <w:pPr>
        <w:rPr>
          <w:rFonts w:ascii="Times New Roman" w:hAnsi="Times New Roman" w:cs="Times New Roman"/>
        </w:rPr>
      </w:pPr>
      <w:r w:rsidRPr="005C11B8">
        <w:rPr>
          <w:rFonts w:ascii="Times New Roman" w:hAnsi="Times New Roman" w:cs="Times New Roman"/>
        </w:rPr>
        <w:t>The corresponding operation in the CNU is de-mapping the QAM subcarriers to get Log-Likelihood-Ratios (LLRs) corresponding to the transmitted bits. This operation, described below, is much simpler than the mapping operation in the transmitter.</w:t>
      </w:r>
    </w:p>
    <w:p w:rsidR="0084087D" w:rsidRPr="005C11B8" w:rsidRDefault="0084087D" w:rsidP="0084087D">
      <w:pPr>
        <w:rPr>
          <w:rFonts w:ascii="Times New Roman" w:hAnsi="Times New Roman" w:cs="Times New Roman"/>
        </w:rPr>
      </w:pPr>
      <w:r w:rsidRPr="005C11B8">
        <w:rPr>
          <w:rFonts w:ascii="Times New Roman" w:hAnsi="Times New Roman" w:cs="Times New Roman"/>
        </w:rPr>
        <w:t>The scattered pilots and data subcarriers of every received symbol are subjected to frequency and time de-interleaving. The scattered pilots have to be tagged so that these can be discarded at the output of the time and frequency de-</w:t>
      </w:r>
      <w:proofErr w:type="spellStart"/>
      <w:r w:rsidRPr="005C11B8">
        <w:rPr>
          <w:rFonts w:ascii="Times New Roman" w:hAnsi="Times New Roman" w:cs="Times New Roman"/>
        </w:rPr>
        <w:t>interleavers</w:t>
      </w:r>
      <w:proofErr w:type="spellEnd"/>
      <w:r w:rsidRPr="005C11B8">
        <w:rPr>
          <w:rFonts w:ascii="Times New Roman" w:hAnsi="Times New Roman" w:cs="Times New Roman"/>
        </w:rPr>
        <w:t xml:space="preserve">. This give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oMath>
      <w:r w:rsidRPr="005C11B8">
        <w:rPr>
          <w:rFonts w:ascii="Times New Roman" w:hAnsi="Times New Roman" w:cs="Times New Roman"/>
        </w:rPr>
        <w:t xml:space="preserve"> subcarriers for every OFDM symbol. The CNU accesses thes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oMath>
      <w:r w:rsidRPr="005C11B8">
        <w:rPr>
          <w:rFonts w:ascii="Times New Roman" w:hAnsi="Times New Roman" w:cs="Times New Roman"/>
        </w:rPr>
        <w:t xml:space="preserve"> de-interleaved subcarriers together with the bit-loading pattern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to implement the de-mapping of the QAM subcarriers into LLRs. If the subcarrier </w:t>
      </w:r>
      <m:oMath>
        <m:r>
          <w:rPr>
            <w:rFonts w:ascii="Cambria Math" w:hAnsi="Cambria Math" w:cs="Times New Roman"/>
          </w:rPr>
          <m:t>k</m:t>
        </m:r>
      </m:oMath>
      <w:r w:rsidRPr="005C11B8">
        <w:rPr>
          <w:rFonts w:ascii="Times New Roman" w:hAnsi="Times New Roman" w:cs="Times New Roman"/>
        </w:rPr>
        <w:t xml:space="preserve"> happens to be a scattered pilot, then this </w:t>
      </w:r>
      <w:r w:rsidRPr="005C11B8">
        <w:rPr>
          <w:rFonts w:ascii="Times New Roman" w:hAnsi="Times New Roman" w:cs="Times New Roman"/>
        </w:rPr>
        <w:lastRenderedPageBreak/>
        <w:t xml:space="preserve">subcarrier, as well as the corresponding </w:t>
      </w:r>
      <w:proofErr w:type="gramStart"/>
      <w:r w:rsidRPr="005C11B8">
        <w:rPr>
          <w:rFonts w:ascii="Times New Roman" w:hAnsi="Times New Roman" w:cs="Times New Roman"/>
        </w:rPr>
        <w:t xml:space="preserve">value </w:t>
      </w:r>
      <w:proofErr w:type="gramEnd"/>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k)</m:t>
        </m:r>
      </m:oMath>
      <w:r w:rsidRPr="005C11B8">
        <w:rPr>
          <w:rFonts w:ascii="Times New Roman" w:hAnsi="Times New Roman" w:cs="Times New Roman"/>
        </w:rPr>
        <w:t xml:space="preserve">, is skipped and the CNU moves to the next subcarrier </w:t>
      </w:r>
      <m:oMath>
        <m:r>
          <w:rPr>
            <w:rFonts w:ascii="Cambria Math" w:hAnsi="Cambria Math" w:cs="Times New Roman"/>
          </w:rPr>
          <m:t>(k+1)</m:t>
        </m:r>
      </m:oMath>
      <w:r w:rsidRPr="005C11B8">
        <w:rPr>
          <w:rFonts w:ascii="Times New Roman" w:hAnsi="Times New Roman" w:cs="Times New Roman"/>
        </w:rPr>
        <w:t>.</w:t>
      </w:r>
      <w:bookmarkStart w:id="95" w:name="_Toc368927451"/>
      <w:bookmarkStart w:id="96" w:name="_Toc368953518"/>
      <w:bookmarkEnd w:id="95"/>
      <w:bookmarkEnd w:id="96"/>
    </w:p>
    <w:p w:rsidR="0084087D" w:rsidRPr="005C11B8" w:rsidRDefault="0084087D" w:rsidP="00583F4F">
      <w:pPr>
        <w:rPr>
          <w:rFonts w:ascii="Times New Roman" w:hAnsi="Times New Roman" w:cs="Times New Roman"/>
          <w:b/>
        </w:rPr>
      </w:pPr>
      <w:bookmarkStart w:id="97" w:name="_Ref233108524"/>
      <w:bookmarkStart w:id="98" w:name="_Toc360182016"/>
      <w:bookmarkStart w:id="99" w:name="_Ref366582751"/>
      <w:bookmarkStart w:id="100" w:name="_Ref366582758"/>
      <w:bookmarkStart w:id="101" w:name="_Toc370800536"/>
      <w:r w:rsidRPr="005C11B8">
        <w:rPr>
          <w:rFonts w:ascii="Times New Roman" w:hAnsi="Times New Roman" w:cs="Times New Roman"/>
          <w:b/>
        </w:rPr>
        <w:t>Interleaving</w:t>
      </w:r>
      <w:bookmarkEnd w:id="97"/>
      <w:bookmarkEnd w:id="98"/>
      <w:r w:rsidRPr="005C11B8">
        <w:rPr>
          <w:rFonts w:ascii="Times New Roman" w:hAnsi="Times New Roman" w:cs="Times New Roman"/>
          <w:b/>
        </w:rPr>
        <w:t xml:space="preserve"> and De-interleaving</w:t>
      </w:r>
      <w:bookmarkEnd w:id="99"/>
      <w:bookmarkEnd w:id="100"/>
      <w:bookmarkEnd w:id="101"/>
    </w:p>
    <w:p w:rsidR="0084087D" w:rsidRPr="005C11B8" w:rsidRDefault="0084087D" w:rsidP="007B05AC">
      <w:pPr>
        <w:keepNext/>
        <w:keepLines/>
        <w:rPr>
          <w:rFonts w:ascii="Times New Roman" w:hAnsi="Times New Roman" w:cs="Times New Roman"/>
        </w:rPr>
      </w:pPr>
      <w:r w:rsidRPr="005C11B8">
        <w:rPr>
          <w:rFonts w:ascii="Times New Roman" w:hAnsi="Times New Roman" w:cs="Times New Roman"/>
        </w:rPr>
        <w:t xml:space="preserve">To minimize the impacts of burst noise and ingress on the </w:t>
      </w:r>
      <w:r w:rsidR="00682697" w:rsidRPr="005C11B8">
        <w:rPr>
          <w:rFonts w:ascii="Times New Roman" w:hAnsi="Times New Roman" w:cs="Times New Roman"/>
        </w:rPr>
        <w:t>EPoC</w:t>
      </w:r>
      <w:r w:rsidRPr="005C11B8">
        <w:rPr>
          <w:rFonts w:ascii="Times New Roman" w:hAnsi="Times New Roman" w:cs="Times New Roman"/>
        </w:rPr>
        <w:t xml:space="preserve"> signals, time and frequency interleaving are applied to OFDM symbols in the following order: time interleaving, then frequency interleaving. These interleaving methods are discussed in this section.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time interleaver is a convolutional interleaver that operates in the time dimension on individual subcarriers of a sequence of OFDM symbols. The time interleaver does not change the frequency location of any OFDM subcarrier. A burst event can reduce the SNR of all the subcarriers of one or two consecutive OFDM symbols; the purpose of the time interleaver is to disperse these burst-affected OFDM subcarriers between </w:t>
      </w:r>
      <w:r w:rsidRPr="005C11B8">
        <w:rPr>
          <w:rFonts w:ascii="Times New Roman" w:hAnsi="Times New Roman" w:cs="Times New Roman"/>
          <w:i/>
        </w:rPr>
        <w:t>M</w:t>
      </w:r>
      <w:r w:rsidRPr="005C11B8">
        <w:rPr>
          <w:rFonts w:ascii="Times New Roman" w:hAnsi="Times New Roman" w:cs="Times New Roman"/>
        </w:rPr>
        <w:t xml:space="preserve"> successive OFDM symbols, where </w:t>
      </w:r>
      <w:r w:rsidRPr="005C11B8">
        <w:rPr>
          <w:rFonts w:ascii="Times New Roman" w:hAnsi="Times New Roman" w:cs="Times New Roman"/>
          <w:i/>
        </w:rPr>
        <w:t>M</w:t>
      </w:r>
      <w:r w:rsidRPr="005C11B8">
        <w:rPr>
          <w:rFonts w:ascii="Times New Roman" w:hAnsi="Times New Roman" w:cs="Times New Roman"/>
        </w:rPr>
        <w:t xml:space="preserve"> is the interleaver depth. This dispersion distributes the burst-affected subcarriers uniformly over a number of LDPC codewords.</w:t>
      </w:r>
    </w:p>
    <w:p w:rsidR="0084087D" w:rsidRPr="005C11B8" w:rsidRDefault="0084087D" w:rsidP="0084087D">
      <w:pPr>
        <w:rPr>
          <w:rFonts w:ascii="Times New Roman" w:hAnsi="Times New Roman" w:cs="Times New Roman"/>
          <w:strike/>
        </w:rPr>
      </w:pPr>
      <w:r w:rsidRPr="005C11B8">
        <w:rPr>
          <w:rFonts w:ascii="Times New Roman" w:hAnsi="Times New Roman" w:cs="Times New Roman"/>
        </w:rPr>
        <w:t>The frequency interleaver works along the frequency dimension. The frequency interleaver changes the frequency locations of individual OFDM subcarriers; latency is not introduced, except for the data store and read latency. The aim of frequency interleaving is to disperse ingress, e.g., LTE that affects a number of consecutive subcarriers over the entire OFDM symbol. Frequency interleaving distributes the burst-affected subcarriers over a number of LDPC codewords.</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first applies a time interleaver to an OFDM symbol worth of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subcarriers to get a new set of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subcarriers. These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subcarriers are made up of </w:t>
      </w:r>
      <w:r w:rsidRPr="005C11B8">
        <w:rPr>
          <w:rFonts w:ascii="Times New Roman" w:hAnsi="Times New Roman" w:cs="Times New Roman"/>
          <w:i/>
        </w:rPr>
        <w:t>N</w:t>
      </w:r>
      <w:r w:rsidRPr="005C11B8">
        <w:rPr>
          <w:rFonts w:ascii="Times New Roman" w:hAnsi="Times New Roman" w:cs="Times New Roman"/>
          <w:i/>
          <w:vertAlign w:val="subscript"/>
        </w:rPr>
        <w:t>D</w:t>
      </w:r>
      <w:r w:rsidRPr="005C11B8">
        <w:rPr>
          <w:rFonts w:ascii="Times New Roman" w:hAnsi="Times New Roman" w:cs="Times New Roman"/>
          <w:i/>
        </w:rPr>
        <w:t xml:space="preserve"> </w:t>
      </w:r>
      <w:r w:rsidRPr="005C11B8">
        <w:rPr>
          <w:rFonts w:ascii="Times New Roman" w:hAnsi="Times New Roman" w:cs="Times New Roman"/>
        </w:rPr>
        <w:t xml:space="preserve">data subcarriers and </w:t>
      </w:r>
      <w:r w:rsidRPr="005C11B8">
        <w:rPr>
          <w:rFonts w:ascii="Times New Roman" w:hAnsi="Times New Roman" w:cs="Times New Roman"/>
          <w:i/>
        </w:rPr>
        <w:t>N</w:t>
      </w:r>
      <w:r w:rsidRPr="005C11B8">
        <w:rPr>
          <w:rFonts w:ascii="Times New Roman" w:hAnsi="Times New Roman" w:cs="Times New Roman"/>
          <w:i/>
          <w:vertAlign w:val="subscript"/>
        </w:rPr>
        <w:t>S</w:t>
      </w:r>
      <w:r w:rsidRPr="005C11B8">
        <w:rPr>
          <w:rFonts w:ascii="Times New Roman" w:hAnsi="Times New Roman" w:cs="Times New Roman"/>
        </w:rPr>
        <w:t xml:space="preserve"> scattered pilots.</w:t>
      </w:r>
    </w:p>
    <w:p w:rsidR="0084087D" w:rsidRPr="005C11B8" w:rsidRDefault="0084087D" w:rsidP="0084087D">
      <w:pPr>
        <w:rPr>
          <w:rFonts w:ascii="Times New Roman" w:hAnsi="Times New Roman" w:cs="Times New Roman"/>
        </w:rPr>
      </w:pPr>
      <w:r w:rsidRPr="005C11B8">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D</m:t>
            </m:r>
          </m:sub>
        </m:sSub>
        <m:r>
          <m:rPr>
            <m:sty m:val="p"/>
          </m:rPr>
          <w:rPr>
            <w:rFonts w:ascii="Cambria Math" w:hAnsi="Cambria Math" w:cs="Times New Roman"/>
          </w:rPr>
          <m:t xml:space="preserve"> +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S</m:t>
            </m:r>
          </m:sub>
        </m:sSub>
      </m:oMath>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It must be noted that although </w:t>
      </w:r>
      <w:r w:rsidRPr="005C11B8">
        <w:rPr>
          <w:rFonts w:ascii="Times New Roman" w:hAnsi="Times New Roman" w:cs="Times New Roman"/>
          <w:i/>
        </w:rPr>
        <w:t>N</w:t>
      </w:r>
      <w:r w:rsidRPr="005C11B8">
        <w:rPr>
          <w:rFonts w:ascii="Times New Roman" w:hAnsi="Times New Roman" w:cs="Times New Roman"/>
          <w:i/>
          <w:vertAlign w:val="subscript"/>
        </w:rPr>
        <w:t>D</w:t>
      </w:r>
      <w:r w:rsidRPr="005C11B8">
        <w:rPr>
          <w:rFonts w:ascii="Times New Roman" w:hAnsi="Times New Roman" w:cs="Times New Roman"/>
        </w:rPr>
        <w:t xml:space="preserve"> and </w:t>
      </w:r>
      <w:r w:rsidRPr="005C11B8">
        <w:rPr>
          <w:rFonts w:ascii="Times New Roman" w:hAnsi="Times New Roman" w:cs="Times New Roman"/>
          <w:i/>
        </w:rPr>
        <w:t>N</w:t>
      </w:r>
      <w:r w:rsidRPr="005C11B8">
        <w:rPr>
          <w:rFonts w:ascii="Times New Roman" w:hAnsi="Times New Roman" w:cs="Times New Roman"/>
          <w:i/>
          <w:vertAlign w:val="subscript"/>
        </w:rPr>
        <w:t>S</w:t>
      </w:r>
      <w:r w:rsidRPr="005C11B8">
        <w:rPr>
          <w:rFonts w:ascii="Times New Roman" w:hAnsi="Times New Roman" w:cs="Times New Roman"/>
        </w:rPr>
        <w:t xml:space="preserve"> are not the same for every OFDM symbol, the value of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is a constant for all OFDM symbols in a given system configuration. The value of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is a function of the channel bandwidth, number of excluded subcarriers, number of PLC subcarriers and the number of continuous pilots.</w:t>
      </w:r>
      <w:r w:rsidRPr="005C11B8">
        <w:rPr>
          <w:rFonts w:ascii="Times New Roman" w:hAnsi="Times New Roman" w:cs="Times New Roman"/>
          <w:i/>
        </w:rPr>
        <w:t xml:space="preserve"> </w:t>
      </w:r>
      <w:r w:rsidRPr="005C11B8">
        <w:rPr>
          <w:rFonts w:ascii="Times New Roman" w:hAnsi="Times New Roman" w:cs="Times New Roman"/>
        </w:rPr>
        <w:t xml:space="preserve">The CLT then subjects these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subcarriers to frequency interleaving. The value of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does not exceed </w:t>
      </w:r>
      <w:r w:rsidRPr="005C11B8">
        <w:rPr>
          <w:rFonts w:ascii="Times New Roman" w:hAnsi="Times New Roman" w:cs="Times New Roman"/>
          <w:strike/>
        </w:rPr>
        <w:t>7537 for 8K FFT mode and</w:t>
      </w:r>
      <w:r w:rsidRPr="005C11B8">
        <w:rPr>
          <w:rFonts w:ascii="Times New Roman" w:hAnsi="Times New Roman" w:cs="Times New Roman"/>
        </w:rPr>
        <w:t xml:space="preserve"> 3745 for the 4K FFT mode.</w:t>
      </w:r>
    </w:p>
    <w:p w:rsidR="0084087D" w:rsidRPr="005C11B8" w:rsidRDefault="0084087D" w:rsidP="0084087D">
      <w:pPr>
        <w:rPr>
          <w:rFonts w:ascii="Times New Roman" w:hAnsi="Times New Roman" w:cs="Times New Roman"/>
        </w:rPr>
      </w:pPr>
      <w:r w:rsidRPr="005C11B8">
        <w:rPr>
          <w:rFonts w:ascii="Times New Roman" w:hAnsi="Times New Roman" w:cs="Times New Roman"/>
        </w:rPr>
        <w:t>Note that both time and frequency interleaving are applied only to data subcarriers and scattered pilots. Continuous pilot, subcarriers that have been excluded (used to support legacy channels in spectral regions, for example) and the subcarriers of the physical layer link channel (PLC) are not interleaved. The CLT MUST NOT interleave continuous pilots, excluded subcarriers or the subcarriers of the PLC.</w:t>
      </w:r>
    </w:p>
    <w:p w:rsidR="00EE270C" w:rsidRPr="005C11B8" w:rsidRDefault="00EE270C" w:rsidP="00684D39">
      <w:pPr>
        <w:rPr>
          <w:rFonts w:ascii="Times New Roman" w:hAnsi="Times New Roman" w:cs="Times New Roman"/>
          <w:b/>
        </w:rPr>
      </w:pPr>
      <w:bookmarkStart w:id="102" w:name="_Ref360093210"/>
    </w:p>
    <w:p w:rsidR="0084087D" w:rsidRPr="005C11B8" w:rsidRDefault="0084087D" w:rsidP="00684D39">
      <w:pPr>
        <w:rPr>
          <w:rFonts w:ascii="Times New Roman" w:hAnsi="Times New Roman" w:cs="Times New Roman"/>
          <w:b/>
        </w:rPr>
      </w:pPr>
      <w:r w:rsidRPr="005C11B8">
        <w:rPr>
          <w:rFonts w:ascii="Times New Roman" w:hAnsi="Times New Roman" w:cs="Times New Roman"/>
          <w:b/>
        </w:rPr>
        <w:t>Time Interleaving</w:t>
      </w:r>
      <w:bookmarkEnd w:id="102"/>
    </w:p>
    <w:p w:rsidR="0084087D" w:rsidRPr="005C11B8" w:rsidRDefault="0084087D" w:rsidP="0084087D">
      <w:pPr>
        <w:rPr>
          <w:rFonts w:ascii="Times New Roman" w:hAnsi="Times New Roman" w:cs="Times New Roman"/>
        </w:rPr>
      </w:pPr>
      <w:r w:rsidRPr="005C11B8">
        <w:rPr>
          <w:rFonts w:ascii="Times New Roman" w:hAnsi="Times New Roman" w:cs="Times New Roman"/>
          <w:strike/>
        </w:rPr>
        <w:t>The CLT MUST time interleave as described in this section.</w:t>
      </w:r>
      <w:r w:rsidRPr="005C11B8">
        <w:rPr>
          <w:rFonts w:ascii="Times New Roman" w:hAnsi="Times New Roman" w:cs="Times New Roman"/>
        </w:rPr>
        <w:t xml:space="preserve"> The CLT MUST time interleave after OFDM symbols have been mapped to QAM constellations and before they are frequency interleaved.</w:t>
      </w:r>
    </w:p>
    <w:p w:rsidR="005746E5" w:rsidRPr="005C11B8" w:rsidRDefault="0084087D" w:rsidP="0084087D">
      <w:pPr>
        <w:rPr>
          <w:rFonts w:ascii="Times New Roman" w:hAnsi="Times New Roman" w:cs="Times New Roman"/>
        </w:rPr>
      </w:pPr>
      <w:r w:rsidRPr="005C11B8">
        <w:rPr>
          <w:rFonts w:ascii="Times New Roman" w:hAnsi="Times New Roman" w:cs="Times New Roman"/>
        </w:rPr>
        <w:t xml:space="preserve">The time interleaver is a convolutional interleaver that operates at the OFDM subcarrier level. If the depth of the interleaver is </w:t>
      </w:r>
      <w:r w:rsidRPr="005C11B8">
        <w:rPr>
          <w:rFonts w:ascii="Times New Roman" w:hAnsi="Times New Roman" w:cs="Times New Roman"/>
          <w:i/>
        </w:rPr>
        <w:t>M</w:t>
      </w:r>
      <w:r w:rsidRPr="005C11B8">
        <w:rPr>
          <w:rFonts w:ascii="Times New Roman" w:hAnsi="Times New Roman" w:cs="Times New Roman"/>
        </w:rPr>
        <w:t xml:space="preserve">, then there are </w:t>
      </w:r>
      <w:r w:rsidRPr="005C11B8">
        <w:rPr>
          <w:rFonts w:ascii="Times New Roman" w:hAnsi="Times New Roman" w:cs="Times New Roman"/>
          <w:i/>
        </w:rPr>
        <w:t>M</w:t>
      </w:r>
      <w:r w:rsidRPr="005C11B8">
        <w:rPr>
          <w:rFonts w:ascii="Times New Roman" w:hAnsi="Times New Roman" w:cs="Times New Roman"/>
        </w:rPr>
        <w:t xml:space="preserve"> branches, as shown in </w:t>
      </w:r>
      <w:r w:rsidR="00FB1AA7" w:rsidRPr="005C11B8">
        <w:rPr>
          <w:rFonts w:ascii="Times New Roman" w:hAnsi="Times New Roman" w:cs="Times New Roman"/>
        </w:rPr>
        <w:t>Figure 1-3</w:t>
      </w:r>
      <w:r w:rsidRPr="005C11B8">
        <w:rPr>
          <w:rFonts w:ascii="Times New Roman" w:hAnsi="Times New Roman" w:cs="Times New Roman"/>
        </w:rPr>
        <w:t xml:space="preserve">. </w:t>
      </w:r>
    </w:p>
    <w:p w:rsidR="005746E5" w:rsidRPr="005C11B8" w:rsidRDefault="005746E5" w:rsidP="0084087D">
      <w:pPr>
        <w:rPr>
          <w:rFonts w:ascii="Times New Roman" w:hAnsi="Times New Roman" w:cs="Times New Roman"/>
        </w:rPr>
      </w:pPr>
      <w:r w:rsidRPr="005C11B8">
        <w:rPr>
          <w:rFonts w:ascii="Times New Roman" w:hAnsi="Times New Roman" w:cs="Times New Roman"/>
        </w:rPr>
        <w:object w:dxaOrig="11988" w:dyaOrig="4069">
          <v:shape id="_x0000_i1026" type="#_x0000_t75" style="width:467.25pt;height:159pt" o:ole="">
            <v:imagedata r:id="rId11" o:title=""/>
          </v:shape>
          <o:OLEObject Type="Embed" ProgID="Visio.Drawing.11" ShapeID="_x0000_i1026" DrawAspect="Content" ObjectID="_1451386965" r:id="rId12"/>
        </w:object>
      </w:r>
    </w:p>
    <w:p w:rsidR="0084087D" w:rsidRPr="005C11B8" w:rsidRDefault="00FB1AA7" w:rsidP="0084087D">
      <w:pPr>
        <w:rPr>
          <w:rFonts w:ascii="Times New Roman" w:hAnsi="Times New Roman" w:cs="Times New Roman"/>
          <w:b/>
          <w:i/>
        </w:rPr>
      </w:pPr>
      <w:bookmarkStart w:id="103" w:name="_Toc370800634"/>
      <w:r w:rsidRPr="005C11B8">
        <w:rPr>
          <w:rFonts w:ascii="Times New Roman" w:hAnsi="Times New Roman" w:cs="Times New Roman"/>
          <w:b/>
          <w:i/>
        </w:rPr>
        <w:t>Figure 1-3</w:t>
      </w:r>
      <w:r w:rsidR="0084087D" w:rsidRPr="005C11B8">
        <w:rPr>
          <w:rFonts w:ascii="Times New Roman" w:hAnsi="Times New Roman" w:cs="Times New Roman"/>
          <w:b/>
          <w:i/>
        </w:rPr>
        <w:t xml:space="preserve"> - Time Interleaver Structure</w:t>
      </w:r>
      <w:bookmarkEnd w:id="103"/>
    </w:p>
    <w:p w:rsidR="0084087D" w:rsidRPr="005C11B8" w:rsidRDefault="0084087D" w:rsidP="0084087D">
      <w:pPr>
        <w:rPr>
          <w:rFonts w:ascii="Times New Roman" w:hAnsi="Times New Roman" w:cs="Times New Roman"/>
        </w:rPr>
      </w:pPr>
      <w:r w:rsidRPr="005C11B8">
        <w:rPr>
          <w:rFonts w:ascii="Times New Roman" w:hAnsi="Times New Roman" w:cs="Times New Roman"/>
        </w:rPr>
        <w:t>The CLT MUST support a maximum value of M equal to 32 for 20 µs symbol duration (50 kHz subcarrier spacing</w:t>
      </w:r>
      <w:r w:rsidRPr="005C11B8">
        <w:rPr>
          <w:rFonts w:ascii="Times New Roman" w:hAnsi="Times New Roman" w:cs="Times New Roman"/>
          <w:strike/>
        </w:rPr>
        <w:t>) and 16 for 40 µs symbol duration (25 kHz subcarrier spacing)</w:t>
      </w:r>
      <w:r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support all values of M from 1 to the maximum value of M </w:t>
      </w:r>
      <w:r w:rsidRPr="005C11B8">
        <w:rPr>
          <w:rFonts w:ascii="Times New Roman" w:hAnsi="Times New Roman" w:cs="Times New Roman"/>
          <w:strike/>
        </w:rPr>
        <w:t>(inclusive of both limits)</w:t>
      </w:r>
      <w:r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Each branch is a delay line; the input and output will always be connected to the same delay line. This delay line will be clocked to insert a new subcarrier into the delay line and to extract a subcarrier from the delay line. Next, the commutator switches at the input, and the output will move to the next delay line in the direction shown by the arrows </w:t>
      </w:r>
      <w:r w:rsidR="00E70456" w:rsidRPr="005C11B8">
        <w:rPr>
          <w:rFonts w:ascii="Times New Roman" w:hAnsi="Times New Roman" w:cs="Times New Roman"/>
        </w:rPr>
        <w:t>in Figure 1-3</w:t>
      </w:r>
      <w:r w:rsidRPr="005C11B8">
        <w:rPr>
          <w:rFonts w:ascii="Times New Roman" w:hAnsi="Times New Roman" w:cs="Times New Roman"/>
        </w:rPr>
        <w:t>. After the delay line with the largest delay, the switch will move to the delay line with zero delay.</w:t>
      </w:r>
    </w:p>
    <w:p w:rsidR="0084087D" w:rsidRPr="005C11B8" w:rsidRDefault="0084087D" w:rsidP="0084087D">
      <w:pPr>
        <w:rPr>
          <w:rFonts w:ascii="Times New Roman" w:hAnsi="Times New Roman" w:cs="Times New Roman"/>
        </w:rPr>
      </w:pPr>
      <w:r w:rsidRPr="005C11B8">
        <w:rPr>
          <w:rFonts w:ascii="Times New Roman" w:hAnsi="Times New Roman" w:cs="Times New Roman"/>
        </w:rPr>
        <w:t>The lowest frequency subcarrier of an OFDM symbol always goes through the branch with zero delay. Then the commutator switch at input and the corresponding commutator switch at output are rotated by one position for every new subcarrier.</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value of </w:t>
      </w:r>
      <w:r w:rsidRPr="005C11B8">
        <w:rPr>
          <w:rFonts w:ascii="Times New Roman" w:hAnsi="Times New Roman" w:cs="Times New Roman"/>
          <w:i/>
        </w:rPr>
        <w:t>J</w:t>
      </w:r>
      <w:r w:rsidRPr="005C11B8">
        <w:rPr>
          <w:rFonts w:ascii="Times New Roman" w:hAnsi="Times New Roman" w:cs="Times New Roman"/>
        </w:rPr>
        <w:t xml:space="preserve"> is g</w:t>
      </w:r>
      <w:r w:rsidR="00A7046C" w:rsidRPr="005C11B8">
        <w:rPr>
          <w:rFonts w:ascii="Times New Roman" w:hAnsi="Times New Roman" w:cs="Times New Roman"/>
        </w:rPr>
        <w:t>iven by the following equation:</w:t>
      </w:r>
    </w:p>
    <w:p w:rsidR="0084087D" w:rsidRPr="005C11B8" w:rsidRDefault="0084087D" w:rsidP="0084087D">
      <w:pPr>
        <w:rPr>
          <w:rFonts w:ascii="Times New Roman" w:hAnsi="Times New Roman" w:cs="Times New Roman"/>
        </w:rPr>
      </w:pPr>
      <w:r w:rsidRPr="005C11B8">
        <w:rPr>
          <w:rFonts w:ascii="Times New Roman" w:hAnsi="Times New Roman" w:cs="Times New Roman"/>
        </w:rPr>
        <w:tab/>
      </w:r>
      <m:oMath>
        <m:r>
          <w:rPr>
            <w:rFonts w:ascii="Cambria Math" w:hAnsi="Cambria Math" w:cs="Times New Roman"/>
          </w:rPr>
          <m:t>J=ceil(</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num>
          <m:den>
            <m:r>
              <w:rPr>
                <w:rFonts w:ascii="Cambria Math" w:hAnsi="Cambria Math" w:cs="Times New Roman"/>
              </w:rPr>
              <m:t>M</m:t>
            </m:r>
          </m:den>
        </m:f>
        <m:r>
          <w:rPr>
            <w:rFonts w:ascii="Cambria Math" w:hAnsi="Cambria Math" w:cs="Times New Roman"/>
          </w:rPr>
          <m:t>)</m:t>
        </m:r>
      </m:oMath>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Here,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is the number of data subcarriers and scattered pilots in an OFDM symbol. See Section</w:t>
      </w:r>
      <w:r w:rsidRPr="005C11B8">
        <w:rPr>
          <w:rFonts w:ascii="Times New Roman" w:hAnsi="Times New Roman" w:cs="Times New Roman"/>
          <w:strike/>
        </w:rPr>
        <w:t xml:space="preserve"> </w:t>
      </w:r>
      <w:r w:rsidRPr="005C11B8">
        <w:rPr>
          <w:rFonts w:ascii="Times New Roman" w:hAnsi="Times New Roman" w:cs="Times New Roman"/>
          <w:strike/>
        </w:rPr>
        <w:fldChar w:fldCharType="begin"/>
      </w:r>
      <w:r w:rsidRPr="005C11B8">
        <w:rPr>
          <w:rFonts w:ascii="Times New Roman" w:hAnsi="Times New Roman" w:cs="Times New Roman"/>
          <w:strike/>
        </w:rPr>
        <w:instrText xml:space="preserve"> REF _Ref358033182 \r \h  \* MERGEFORMAT </w:instrText>
      </w:r>
      <w:r w:rsidRPr="005C11B8">
        <w:rPr>
          <w:rFonts w:ascii="Times New Roman" w:hAnsi="Times New Roman" w:cs="Times New Roman"/>
          <w:strike/>
        </w:rPr>
      </w:r>
      <w:r w:rsidRPr="005C11B8">
        <w:rPr>
          <w:rFonts w:ascii="Times New Roman" w:hAnsi="Times New Roman" w:cs="Times New Roman"/>
          <w:strike/>
        </w:rPr>
        <w:fldChar w:fldCharType="separate"/>
      </w:r>
      <w:r w:rsidR="008067D8" w:rsidRPr="005C11B8">
        <w:rPr>
          <w:rFonts w:ascii="Times New Roman" w:hAnsi="Times New Roman" w:cs="Times New Roman"/>
          <w:strike/>
        </w:rPr>
        <w:t>1.1.6.3</w:t>
      </w:r>
      <w:r w:rsidRPr="005C11B8">
        <w:rPr>
          <w:rFonts w:ascii="Times New Roman" w:hAnsi="Times New Roman" w:cs="Times New Roman"/>
          <w:strike/>
        </w:rPr>
        <w:fldChar w:fldCharType="end"/>
      </w:r>
      <w:r w:rsidRPr="005C11B8">
        <w:rPr>
          <w:rFonts w:ascii="Times New Roman" w:hAnsi="Times New Roman" w:cs="Times New Roman"/>
          <w:strike/>
        </w:rPr>
        <w:t xml:space="preserve"> for details on interleaving scattered pilots</w:t>
      </w:r>
      <w:r w:rsidRPr="005C11B8">
        <w:rPr>
          <w:rFonts w:ascii="Times New Roman" w:hAnsi="Times New Roman" w:cs="Times New Roman"/>
        </w:rPr>
        <w:t>.</w:t>
      </w:r>
      <w:r w:rsidR="008A1F97" w:rsidRPr="005C11B8">
        <w:rPr>
          <w:rFonts w:ascii="Times New Roman" w:hAnsi="Times New Roman" w:cs="Times New Roman"/>
          <w:color w:val="C00000"/>
        </w:rPr>
        <w:t xml:space="preserve"> </w:t>
      </w:r>
      <w:r w:rsidR="008A1F97" w:rsidRPr="005C11B8">
        <w:rPr>
          <w:rFonts w:ascii="Times New Roman" w:hAnsi="Times New Roman" w:cs="Times New Roman"/>
          <w:b/>
        </w:rPr>
        <w:t>Interleaving Impact on Continuous Pilots, Scattered Pilots, PLC and Excluded Spectral Regions</w:t>
      </w:r>
      <w:r w:rsidR="008A1F97" w:rsidRPr="005C11B8">
        <w:rPr>
          <w:rFonts w:ascii="Times New Roman" w:hAnsi="Times New Roman" w:cs="Times New Roman"/>
          <w:color w:val="C00000"/>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If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were not divisible by </w:t>
      </w:r>
      <w:r w:rsidRPr="005C11B8">
        <w:rPr>
          <w:rFonts w:ascii="Times New Roman" w:hAnsi="Times New Roman" w:cs="Times New Roman"/>
          <w:i/>
        </w:rPr>
        <w:t>M</w:t>
      </w:r>
      <w:r w:rsidRPr="005C11B8">
        <w:rPr>
          <w:rFonts w:ascii="Times New Roman" w:hAnsi="Times New Roman" w:cs="Times New Roman"/>
        </w:rPr>
        <w:t xml:space="preserve">, all of the branches would not be filled. Therefore, "dummy subcarriers" are added to the symbol to make the number of subcarriers equal to a multiple of </w:t>
      </w:r>
      <w:r w:rsidRPr="005C11B8">
        <w:rPr>
          <w:rFonts w:ascii="Times New Roman" w:hAnsi="Times New Roman" w:cs="Times New Roman"/>
          <w:i/>
        </w:rPr>
        <w:t>M</w:t>
      </w:r>
      <w:r w:rsidRPr="005C11B8">
        <w:rPr>
          <w:rFonts w:ascii="Times New Roman" w:hAnsi="Times New Roman" w:cs="Times New Roman"/>
        </w:rPr>
        <w:t>. The number of dummy subcarriers is given by:</w:t>
      </w:r>
    </w:p>
    <w:p w:rsidR="0084087D" w:rsidRPr="005C11B8" w:rsidRDefault="0084087D" w:rsidP="0084087D">
      <w:pPr>
        <w:rPr>
          <w:rFonts w:ascii="Times New Roman" w:hAnsi="Times New Roman" w:cs="Times New Roman"/>
        </w:rPr>
      </w:pPr>
      <w:r w:rsidRPr="005C11B8">
        <w:rPr>
          <w:rFonts w:ascii="Times New Roman" w:hAnsi="Times New Roman" w:cs="Times New Roman"/>
        </w:rPr>
        <w:tab/>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M</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oMath>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dummy subcarriers are added for definition purposes only; at the output of the interleaver these dummy subcarriers are discarded. An implementation will use a single linear address space for all the delay lines in </w:t>
      </w:r>
      <w:r w:rsidR="00811DCA" w:rsidRPr="005C11B8">
        <w:rPr>
          <w:rFonts w:ascii="Times New Roman" w:hAnsi="Times New Roman" w:cs="Times New Roman"/>
        </w:rPr>
        <w:t>Figure 1-3</w:t>
      </w:r>
      <w:r w:rsidRPr="005C11B8">
        <w:rPr>
          <w:rFonts w:ascii="Times New Roman" w:hAnsi="Times New Roman" w:cs="Times New Roman"/>
        </w:rPr>
        <w:t>. Writing and reading dummy subcarriers will not be needed.</w:t>
      </w:r>
    </w:p>
    <w:p w:rsidR="0084087D" w:rsidRPr="005C11B8" w:rsidRDefault="0084087D" w:rsidP="00EE6130">
      <w:pPr>
        <w:numPr>
          <w:ilvl w:val="3"/>
          <w:numId w:val="34"/>
        </w:numPr>
        <w:rPr>
          <w:rFonts w:ascii="Times New Roman" w:hAnsi="Times New Roman" w:cs="Times New Roman"/>
          <w:b/>
          <w:i/>
        </w:rPr>
      </w:pPr>
      <w:r w:rsidRPr="005C11B8">
        <w:rPr>
          <w:rFonts w:ascii="Times New Roman" w:hAnsi="Times New Roman" w:cs="Times New Roman"/>
          <w:b/>
          <w:i/>
        </w:rPr>
        <w:lastRenderedPageBreak/>
        <w:t>Frequency Interleaving</w:t>
      </w:r>
    </w:p>
    <w:p w:rsidR="00B5715A" w:rsidRPr="005C11B8" w:rsidRDefault="005279DA" w:rsidP="0084087D">
      <w:pPr>
        <w:rPr>
          <w:rFonts w:ascii="Times New Roman" w:hAnsi="Times New Roman" w:cs="Times New Roman"/>
        </w:rPr>
      </w:pPr>
      <w:r w:rsidRPr="005C11B8">
        <w:rPr>
          <w:rFonts w:ascii="Times New Roman" w:hAnsi="Times New Roman" w:cs="Times New Roman"/>
        </w:rPr>
        <w:t xml:space="preserve">[Note: </w:t>
      </w:r>
      <w:r w:rsidR="004A6909" w:rsidRPr="005C11B8">
        <w:rPr>
          <w:rFonts w:ascii="Times New Roman" w:hAnsi="Times New Roman" w:cs="Times New Roman"/>
        </w:rPr>
        <w:t xml:space="preserve">This section is </w:t>
      </w:r>
      <w:r w:rsidRPr="005C11B8">
        <w:rPr>
          <w:rFonts w:ascii="Times New Roman" w:hAnsi="Times New Roman" w:cs="Times New Roman"/>
        </w:rPr>
        <w:t>T.B.D.]</w:t>
      </w:r>
    </w:p>
    <w:p w:rsidR="0084087D" w:rsidRPr="005C11B8" w:rsidRDefault="0084087D" w:rsidP="00EE6130">
      <w:pPr>
        <w:numPr>
          <w:ilvl w:val="3"/>
          <w:numId w:val="34"/>
        </w:numPr>
        <w:rPr>
          <w:rFonts w:ascii="Times New Roman" w:hAnsi="Times New Roman" w:cs="Times New Roman"/>
          <w:b/>
          <w:i/>
        </w:rPr>
      </w:pPr>
      <w:bookmarkStart w:id="104" w:name="_Ref358033182"/>
      <w:r w:rsidRPr="005C11B8">
        <w:rPr>
          <w:rFonts w:ascii="Times New Roman" w:hAnsi="Times New Roman" w:cs="Times New Roman"/>
          <w:b/>
          <w:i/>
        </w:rPr>
        <w:t>Interleaving Impact on Continuous Pilots, Scattered Pilots, PLC and Excluded Spectral Regions</w:t>
      </w:r>
      <w:bookmarkEnd w:id="104"/>
    </w:p>
    <w:p w:rsidR="0084087D" w:rsidRPr="005C11B8" w:rsidRDefault="0084087D" w:rsidP="0084087D">
      <w:pPr>
        <w:rPr>
          <w:rFonts w:ascii="Times New Roman" w:hAnsi="Times New Roman" w:cs="Times New Roman"/>
          <w:strike/>
        </w:rPr>
      </w:pPr>
      <w:r w:rsidRPr="005C11B8">
        <w:rPr>
          <w:rFonts w:ascii="Times New Roman" w:hAnsi="Times New Roman" w:cs="Times New Roman"/>
          <w:strike/>
        </w:rPr>
        <w:t>EPoC transmissions contain continuous pilots for receiver synchronization and scattered pilots for channel estimation. In addition, there could be nulled regions to accommodate legacy channels. There will also be a physical layer link channel (PLC).</w:t>
      </w:r>
    </w:p>
    <w:p w:rsidR="00567574" w:rsidRPr="005C11B8" w:rsidRDefault="0084087D" w:rsidP="0084087D">
      <w:pPr>
        <w:rPr>
          <w:rFonts w:ascii="Times New Roman" w:hAnsi="Times New Roman" w:cs="Times New Roman"/>
        </w:rPr>
      </w:pPr>
      <w:r w:rsidRPr="005C11B8">
        <w:rPr>
          <w:rFonts w:ascii="Times New Roman" w:hAnsi="Times New Roman" w:cs="Times New Roman"/>
        </w:rPr>
        <w:t xml:space="preserve">The CLT interleaves scattered pilots and data subcarriers, but does not interleave continuous pilots, the PLC, and subcarriers belonging to nulled regions. With respect to scattered pilots, it must be noted here that CLT actually interleaves the subcarriers that are tagged to act as placeholders for scattered pilots, since at the time of interleaving the scattered pilots have not yet been inserted. The actual BPSK modulation to these placeholder subcarriers is applied after interleaving as described in </w:t>
      </w:r>
      <w:r w:rsidR="005B45D7" w:rsidRPr="005C11B8">
        <w:rPr>
          <w:rFonts w:ascii="Times New Roman" w:hAnsi="Times New Roman" w:cs="Times New Roman"/>
        </w:rPr>
        <w:t xml:space="preserve">Section </w:t>
      </w:r>
      <w:r w:rsidR="000A485F" w:rsidRPr="005C11B8">
        <w:rPr>
          <w:rFonts w:ascii="Times New Roman" w:hAnsi="Times New Roman" w:cs="Times New Roman"/>
          <w:b/>
          <w:i/>
        </w:rPr>
        <w:t>Downstream Pilot Patterns</w:t>
      </w:r>
      <w:r w:rsidR="00567574" w:rsidRPr="005C11B8">
        <w:rPr>
          <w:rFonts w:ascii="Times New Roman" w:hAnsi="Times New Roman" w:cs="Times New Roman"/>
          <w:b/>
          <w:i/>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inserts scattered pilot placeholders prior to time and frequency interleaving such that when these placeholders get time and frequency interleaved, the resulting placeholders conform to the required scattered pilot pattern described in </w:t>
      </w:r>
      <w:r w:rsidR="00BB22BC" w:rsidRPr="005C11B8">
        <w:rPr>
          <w:rFonts w:ascii="Times New Roman" w:hAnsi="Times New Roman" w:cs="Times New Roman"/>
        </w:rPr>
        <w:t xml:space="preserve">in Section </w:t>
      </w:r>
      <w:r w:rsidR="00BB22BC" w:rsidRPr="005C11B8">
        <w:rPr>
          <w:rFonts w:ascii="Times New Roman" w:hAnsi="Times New Roman" w:cs="Times New Roman"/>
          <w:b/>
        </w:rPr>
        <w:t>Downstream Pilot Patterns</w:t>
      </w:r>
      <w:r w:rsidRPr="005C11B8">
        <w:rPr>
          <w:rFonts w:ascii="Times New Roman" w:hAnsi="Times New Roman" w:cs="Times New Roman"/>
          <w:color w:val="C00000"/>
        </w:rPr>
        <w:t>.</w:t>
      </w:r>
    </w:p>
    <w:p w:rsidR="006E45B6" w:rsidRPr="005C11B8" w:rsidRDefault="0084087D" w:rsidP="0084087D">
      <w:pPr>
        <w:rPr>
          <w:rFonts w:ascii="Times New Roman" w:hAnsi="Times New Roman" w:cs="Times New Roman"/>
        </w:rPr>
      </w:pPr>
      <w:r w:rsidRPr="005C11B8">
        <w:rPr>
          <w:rFonts w:ascii="Times New Roman" w:hAnsi="Times New Roman" w:cs="Times New Roman"/>
        </w:rPr>
        <w:t>To accomplish this, the CLT has to retain a reference pattern for inserting scattered pilot placeholders prior to interleaving. Since the scattered pilot pattern repeats every 128 symbols, this pattern is a (N</w:t>
      </w:r>
      <w:r w:rsidRPr="005C11B8">
        <w:rPr>
          <w:rFonts w:ascii="Times New Roman" w:hAnsi="Times New Roman" w:cs="Times New Roman"/>
          <w:vertAlign w:val="subscript"/>
        </w:rPr>
        <w:t>I</w:t>
      </w:r>
      <w:r w:rsidRPr="005C11B8">
        <w:rPr>
          <w:rFonts w:ascii="Times New Roman" w:hAnsi="Times New Roman" w:cs="Times New Roman"/>
        </w:rPr>
        <w:t xml:space="preserve"> x 128) two-dimensional bit pattern. A value of one in this bit-pattern indicates the location of a scattered pilot. The CLT inserts data subcarriers where this reference pattern has a zero and scattered pilot placeholders where this pattern has a one.</w:t>
      </w:r>
    </w:p>
    <w:p w:rsidR="0084087D" w:rsidRPr="005C11B8" w:rsidRDefault="0084087D" w:rsidP="0084087D">
      <w:pPr>
        <w:rPr>
          <w:rFonts w:ascii="Times New Roman" w:hAnsi="Times New Roman" w:cs="Times New Roman"/>
        </w:rPr>
      </w:pPr>
      <w:r w:rsidRPr="005C11B8">
        <w:rPr>
          <w:rFonts w:ascii="Times New Roman" w:hAnsi="Times New Roman" w:cs="Times New Roman"/>
        </w:rPr>
        <w:t>This reference pattern may be derived from the following procedure:</w:t>
      </w:r>
    </w:p>
    <w:p w:rsidR="0084087D" w:rsidRPr="005C11B8" w:rsidRDefault="0084087D" w:rsidP="00FB37A6">
      <w:pPr>
        <w:numPr>
          <w:ilvl w:val="0"/>
          <w:numId w:val="10"/>
        </w:numPr>
        <w:rPr>
          <w:rFonts w:ascii="Times New Roman" w:hAnsi="Times New Roman" w:cs="Times New Roman"/>
        </w:rPr>
      </w:pPr>
      <w:r w:rsidRPr="005C11B8">
        <w:rPr>
          <w:rFonts w:ascii="Times New Roman" w:hAnsi="Times New Roman" w:cs="Times New Roman"/>
        </w:rPr>
        <w:t xml:space="preserve">In the time-frequency plane, create a two-dimensional bit-pattern of zeros and ones from the transmitted "diagonal" scattered pilot patterns described in </w:t>
      </w:r>
      <w:r w:rsidR="00BB22BC" w:rsidRPr="005C11B8">
        <w:rPr>
          <w:rFonts w:ascii="Times New Roman" w:hAnsi="Times New Roman" w:cs="Times New Roman"/>
        </w:rPr>
        <w:t xml:space="preserve">in Section </w:t>
      </w:r>
      <w:r w:rsidR="00BB22BC" w:rsidRPr="005C11B8">
        <w:rPr>
          <w:rFonts w:ascii="Times New Roman" w:hAnsi="Times New Roman" w:cs="Times New Roman"/>
          <w:b/>
        </w:rPr>
        <w:t>Downstream Pilot Patterns</w:t>
      </w:r>
      <w:r w:rsidRPr="005C11B8">
        <w:rPr>
          <w:rFonts w:ascii="Times New Roman" w:hAnsi="Times New Roman" w:cs="Times New Roman"/>
          <w:color w:val="C00000"/>
        </w:rPr>
        <w:t xml:space="preserve">. </w:t>
      </w:r>
      <w:r w:rsidRPr="005C11B8">
        <w:rPr>
          <w:rFonts w:ascii="Times New Roman" w:hAnsi="Times New Roman" w:cs="Times New Roman"/>
        </w:rPr>
        <w:t>This pattern has a periodicity of 128 symbols and has a value of one for a scattered pilot location and zero otherwise. Let the time axis be horizontal and the frequency axis vertical.</w:t>
      </w:r>
    </w:p>
    <w:p w:rsidR="0084087D" w:rsidRPr="005C11B8" w:rsidRDefault="0084087D" w:rsidP="00FB37A6">
      <w:pPr>
        <w:numPr>
          <w:ilvl w:val="0"/>
          <w:numId w:val="10"/>
        </w:numPr>
        <w:rPr>
          <w:rFonts w:ascii="Times New Roman" w:hAnsi="Times New Roman" w:cs="Times New Roman"/>
        </w:rPr>
      </w:pPr>
      <w:r w:rsidRPr="005C11B8">
        <w:rPr>
          <w:rFonts w:ascii="Times New Roman" w:hAnsi="Times New Roman" w:cs="Times New Roman"/>
        </w:rPr>
        <w:t>Delete all horizontal lines containing continuous pilots, excluded subcarriers, and PLC from the above mentioned two-dimensional bit pattern; note the some scattered pilots could coincide with continuous pilots. These locations are treated as continuous pilot locations.</w:t>
      </w:r>
    </w:p>
    <w:p w:rsidR="0084087D" w:rsidRPr="005C11B8" w:rsidRDefault="0084087D" w:rsidP="00FB37A6">
      <w:pPr>
        <w:numPr>
          <w:ilvl w:val="0"/>
          <w:numId w:val="10"/>
        </w:numPr>
        <w:rPr>
          <w:rFonts w:ascii="Times New Roman" w:hAnsi="Times New Roman" w:cs="Times New Roman"/>
        </w:rPr>
      </w:pPr>
      <w:r w:rsidRPr="005C11B8">
        <w:rPr>
          <w:rFonts w:ascii="Times New Roman" w:hAnsi="Times New Roman" w:cs="Times New Roman"/>
        </w:rPr>
        <w:t xml:space="preserve">Send the resulting bit-pattern through the frequency de-interleaver and the time de-interleaver in succession. This will give another two-dimensional bit pattern that has a periodicity of 128 symbols. The appropriate 128-symbol segment of this bit-pattern is chosen as the reference bit pattern referred to above.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Note that the CLT has to synchronize the scattered pilot pattern to the PLC preamble, as described in </w:t>
      </w:r>
      <w:r w:rsidR="008D04ED" w:rsidRPr="005C11B8">
        <w:rPr>
          <w:rFonts w:ascii="Times New Roman" w:hAnsi="Times New Roman" w:cs="Times New Roman"/>
        </w:rPr>
        <w:t xml:space="preserve">Section </w:t>
      </w:r>
      <w:r w:rsidR="008D04ED" w:rsidRPr="005C11B8">
        <w:rPr>
          <w:rFonts w:ascii="Times New Roman" w:hAnsi="Times New Roman" w:cs="Times New Roman"/>
          <w:b/>
        </w:rPr>
        <w:t>Downstream Pilot Patterns</w:t>
      </w:r>
      <w:r w:rsidRPr="005C11B8">
        <w:rPr>
          <w:rFonts w:ascii="Times New Roman" w:hAnsi="Times New Roman" w:cs="Times New Roman"/>
        </w:rPr>
        <w:t xml:space="preserve">. This uniquely defines the 128-symbol segment that has to be used as the reference pattern. </w:t>
      </w:r>
    </w:p>
    <w:p w:rsidR="0084087D" w:rsidRPr="005C11B8" w:rsidRDefault="0084087D" w:rsidP="0084087D">
      <w:pPr>
        <w:rPr>
          <w:rFonts w:ascii="Times New Roman" w:hAnsi="Times New Roman" w:cs="Times New Roman"/>
        </w:rPr>
      </w:pPr>
      <w:r w:rsidRPr="005C11B8">
        <w:rPr>
          <w:rFonts w:ascii="Times New Roman" w:hAnsi="Times New Roman" w:cs="Times New Roman"/>
        </w:rPr>
        <w:lastRenderedPageBreak/>
        <w:t>Scattered pilots are not in the same subcarrier location in every symbol; hence some scattered pilots can coincide with continuous pilots in some OFDM symbols. The size of the overlap between the set of scattered pilots and the set of continuous pilots will change from symbol to symbol. As a result, the number of data subcarriers in a symbol will not be the same for all OFDM symbols. Note that in the nomenclature used below, when a scattered pilot coincides with a continuous pilot, then that pilot is referred to as a continuous pilo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Although the number of data subcarriers can change from symbol to symbol, the number of data subcarriers and scattered pilots are the same for every symbol. This is referred to as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in this section. Let </w:t>
      </w:r>
      <w:r w:rsidRPr="005C11B8">
        <w:rPr>
          <w:rFonts w:ascii="Times New Roman" w:hAnsi="Times New Roman" w:cs="Times New Roman"/>
          <w:i/>
        </w:rPr>
        <w:t>N</w:t>
      </w:r>
      <w:r w:rsidRPr="005C11B8">
        <w:rPr>
          <w:rFonts w:ascii="Times New Roman" w:hAnsi="Times New Roman" w:cs="Times New Roman"/>
          <w:i/>
          <w:vertAlign w:val="subscript"/>
        </w:rPr>
        <w:t>D</w:t>
      </w:r>
      <w:r w:rsidRPr="005C11B8">
        <w:rPr>
          <w:rFonts w:ascii="Times New Roman" w:hAnsi="Times New Roman" w:cs="Times New Roman"/>
        </w:rPr>
        <w:t xml:space="preserve"> denote the number of data subcarriers in a symbol and </w:t>
      </w:r>
      <w:r w:rsidRPr="005C11B8">
        <w:rPr>
          <w:rFonts w:ascii="Times New Roman" w:hAnsi="Times New Roman" w:cs="Times New Roman"/>
          <w:i/>
        </w:rPr>
        <w:t>N</w:t>
      </w:r>
      <w:r w:rsidRPr="005C11B8">
        <w:rPr>
          <w:rFonts w:ascii="Times New Roman" w:hAnsi="Times New Roman" w:cs="Times New Roman"/>
          <w:i/>
          <w:vertAlign w:val="subscript"/>
        </w:rPr>
        <w:t>S</w:t>
      </w:r>
      <w:r w:rsidRPr="005C11B8">
        <w:rPr>
          <w:rFonts w:ascii="Times New Roman" w:hAnsi="Times New Roman" w:cs="Times New Roman"/>
        </w:rPr>
        <w:t xml:space="preserve"> denote the number of scattered pilots in a symbol. These two parameters, i.e., </w:t>
      </w:r>
      <w:r w:rsidRPr="005C11B8">
        <w:rPr>
          <w:rFonts w:ascii="Times New Roman" w:hAnsi="Times New Roman" w:cs="Times New Roman"/>
          <w:i/>
        </w:rPr>
        <w:t>N</w:t>
      </w:r>
      <w:r w:rsidRPr="005C11B8">
        <w:rPr>
          <w:rFonts w:ascii="Times New Roman" w:hAnsi="Times New Roman" w:cs="Times New Roman"/>
          <w:i/>
          <w:vertAlign w:val="subscript"/>
        </w:rPr>
        <w:t>D</w:t>
      </w:r>
      <w:r w:rsidRPr="005C11B8">
        <w:rPr>
          <w:rFonts w:ascii="Times New Roman" w:hAnsi="Times New Roman" w:cs="Times New Roman"/>
        </w:rPr>
        <w:t xml:space="preserve"> and </w:t>
      </w:r>
      <w:r w:rsidRPr="005C11B8">
        <w:rPr>
          <w:rFonts w:ascii="Times New Roman" w:hAnsi="Times New Roman" w:cs="Times New Roman"/>
          <w:i/>
        </w:rPr>
        <w:t>N</w:t>
      </w:r>
      <w:r w:rsidRPr="005C11B8">
        <w:rPr>
          <w:rFonts w:ascii="Times New Roman" w:hAnsi="Times New Roman" w:cs="Times New Roman"/>
          <w:i/>
          <w:vertAlign w:val="subscript"/>
        </w:rPr>
        <w:t>S</w:t>
      </w:r>
      <w:r w:rsidRPr="005C11B8">
        <w:rPr>
          <w:rFonts w:ascii="Times New Roman" w:hAnsi="Times New Roman" w:cs="Times New Roman"/>
        </w:rPr>
        <w:t xml:space="preserve">, will change from symbol to symbol. However, the sum of these two, i.e., </w:t>
      </w:r>
      <w:r w:rsidRPr="005C11B8">
        <w:rPr>
          <w:rFonts w:ascii="Times New Roman" w:hAnsi="Times New Roman" w:cs="Times New Roman"/>
          <w:i/>
        </w:rPr>
        <w:t>N</w:t>
      </w:r>
      <w:r w:rsidRPr="005C11B8">
        <w:rPr>
          <w:rFonts w:ascii="Times New Roman" w:hAnsi="Times New Roman" w:cs="Times New Roman"/>
          <w:i/>
          <w:vertAlign w:val="subscript"/>
        </w:rPr>
        <w:t>I</w:t>
      </w:r>
      <w:r w:rsidRPr="005C11B8">
        <w:rPr>
          <w:rFonts w:ascii="Times New Roman" w:hAnsi="Times New Roman" w:cs="Times New Roman"/>
        </w:rPr>
        <w:t xml:space="preserve"> is a constant for a given system configuration.</w:t>
      </w:r>
    </w:p>
    <w:p w:rsidR="0084087D" w:rsidRPr="005C11B8" w:rsidRDefault="001A1746" w:rsidP="0084087D">
      <w:pPr>
        <w:rPr>
          <w:rFonts w:ascii="Times New Roman" w:hAnsi="Times New Roman" w:cs="Times New Roman"/>
        </w:rPr>
      </w:pPr>
      <m:oMathPara>
        <m:oMathParaPr>
          <m:jc m:val="center"/>
        </m:oMathParaP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S</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D</m:t>
              </m:r>
            </m:sub>
          </m:sSub>
        </m:oMath>
      </m:oMathPara>
    </w:p>
    <w:p w:rsidR="0084087D" w:rsidRPr="005C11B8" w:rsidRDefault="0084087D" w:rsidP="0084087D">
      <w:pPr>
        <w:rPr>
          <w:rFonts w:ascii="Times New Roman" w:hAnsi="Times New Roman" w:cs="Times New Roman"/>
        </w:rPr>
      </w:pPr>
      <w:r w:rsidRPr="005C11B8">
        <w:rPr>
          <w:rFonts w:ascii="Times New Roman" w:hAnsi="Times New Roman" w:cs="Times New Roman"/>
        </w:rPr>
        <w:t>Hence the number of OFDM subcarriers that are interleaved does not change from symbol to symbol. This is important, because if not for this, the output of the convolutional time interleaver may have dummy or unused subcarriers in the middle of interleaved OFDM symbols.</w:t>
      </w:r>
    </w:p>
    <w:p w:rsidR="0084087D" w:rsidRPr="005C11B8" w:rsidRDefault="0084087D" w:rsidP="0084087D">
      <w:pPr>
        <w:rPr>
          <w:rFonts w:ascii="Times New Roman" w:hAnsi="Times New Roman" w:cs="Times New Roman"/>
        </w:rPr>
      </w:pPr>
      <w:r w:rsidRPr="005C11B8">
        <w:rPr>
          <w:rFonts w:ascii="Times New Roman" w:hAnsi="Times New Roman" w:cs="Times New Roman"/>
        </w:rPr>
        <w:t>The insertion of continuous pilots, PLC and excluded regions happens after both time and frequency interleaving.</w:t>
      </w:r>
    </w:p>
    <w:p w:rsidR="0084087D" w:rsidRPr="005C11B8" w:rsidRDefault="0084087D" w:rsidP="0084087D">
      <w:pPr>
        <w:rPr>
          <w:rFonts w:ascii="Times New Roman" w:hAnsi="Times New Roman" w:cs="Times New Roman"/>
          <w:strike/>
        </w:rPr>
      </w:pPr>
      <w:r w:rsidRPr="005C11B8">
        <w:rPr>
          <w:rFonts w:ascii="Times New Roman" w:hAnsi="Times New Roman" w:cs="Times New Roman"/>
          <w:strike/>
        </w:rPr>
        <w:t xml:space="preserve">Interleaving data and scattered pilots together has another important advantage. This is to do with bit loading. A transmitted profile is said to have non-uniform bit loading if the QAM constellation that is applied to subcarriers is not constant over the entire frequency band. If the data subcarriers are interleaved and scattered pilots are added later, then the data subcarriers will have to be shifted to accommodate the scattered pilots. This shift will be different from symbol to symbol, and this complicates non-uniform bit-loading. Hence, having the scattered </w:t>
      </w:r>
      <w:proofErr w:type="gramStart"/>
      <w:r w:rsidRPr="005C11B8">
        <w:rPr>
          <w:rFonts w:ascii="Times New Roman" w:hAnsi="Times New Roman" w:cs="Times New Roman"/>
          <w:strike/>
        </w:rPr>
        <w:t>pilots</w:t>
      </w:r>
      <w:proofErr w:type="gramEnd"/>
      <w:r w:rsidRPr="005C11B8">
        <w:rPr>
          <w:rFonts w:ascii="Times New Roman" w:hAnsi="Times New Roman" w:cs="Times New Roman"/>
          <w:strike/>
        </w:rPr>
        <w:t xml:space="preserve"> in-place during the bit-loading process greatly simplifies the bit loading operation. The insertion of continuous pilots, PLC and nulled regions also results in shift of data subcarriers, but this shift is the same for every symbol, and can easily be accounted for in the bit loading process.</w:t>
      </w:r>
    </w:p>
    <w:p w:rsidR="0084087D" w:rsidRPr="005C11B8" w:rsidRDefault="0084087D" w:rsidP="0084087D">
      <w:pPr>
        <w:rPr>
          <w:rFonts w:ascii="Times New Roman" w:hAnsi="Times New Roman" w:cs="Times New Roman"/>
        </w:rPr>
      </w:pPr>
      <w:r w:rsidRPr="005C11B8">
        <w:rPr>
          <w:rFonts w:ascii="Times New Roman" w:hAnsi="Times New Roman" w:cs="Times New Roman"/>
        </w:rPr>
        <w:t>The CLT only interleaves data subcarriers and scattered pilots, and therefore only needs information about the number of data subcarriers and scattered pilots per symbol. In addition, the interleaver does not need to know what modulation has been applied to an individual data subcarrier. Regardless of modulation scheme, all OFDM symbols will have the same number of data subcarriers and scattered pilots, and the modulation pattern of these data subcarriers may change from symbol to symbol.</w:t>
      </w:r>
    </w:p>
    <w:p w:rsidR="0084087D" w:rsidRPr="005C11B8" w:rsidRDefault="0084087D" w:rsidP="005C11B8">
      <w:pPr>
        <w:keepNext/>
        <w:keepLines/>
        <w:rPr>
          <w:rFonts w:ascii="Times New Roman" w:hAnsi="Times New Roman" w:cs="Times New Roman"/>
          <w:b/>
        </w:rPr>
      </w:pPr>
      <w:bookmarkStart w:id="105" w:name="_Toc368927453"/>
      <w:bookmarkStart w:id="106" w:name="_Toc368953520"/>
      <w:bookmarkStart w:id="107" w:name="_Toc368927454"/>
      <w:bookmarkStart w:id="108" w:name="_Toc368953521"/>
      <w:bookmarkStart w:id="109" w:name="_Toc368927455"/>
      <w:bookmarkStart w:id="110" w:name="_Toc368953522"/>
      <w:bookmarkStart w:id="111" w:name="_Toc368927456"/>
      <w:bookmarkStart w:id="112" w:name="_Toc368953523"/>
      <w:bookmarkStart w:id="113" w:name="_Toc368927457"/>
      <w:bookmarkStart w:id="114" w:name="_Toc368953524"/>
      <w:bookmarkStart w:id="115" w:name="_Toc368927458"/>
      <w:bookmarkStart w:id="116" w:name="_Toc368953525"/>
      <w:bookmarkStart w:id="117" w:name="_Toc368927459"/>
      <w:bookmarkStart w:id="118" w:name="_Toc368953526"/>
      <w:bookmarkStart w:id="119" w:name="_Toc368927460"/>
      <w:bookmarkStart w:id="120" w:name="_Toc368953527"/>
      <w:bookmarkStart w:id="121" w:name="_Toc368927461"/>
      <w:bookmarkStart w:id="122" w:name="_Toc368953528"/>
      <w:bookmarkStart w:id="123" w:name="_Ref233173067"/>
      <w:bookmarkStart w:id="124" w:name="_Ref233173538"/>
      <w:bookmarkStart w:id="125" w:name="_Toc360182017"/>
      <w:bookmarkStart w:id="126" w:name="_Toc370800537"/>
      <w:bookmarkStart w:id="127" w:name="_Ref366582774"/>
      <w:bookmarkStart w:id="128" w:name="_Ref366582782"/>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5C11B8">
        <w:rPr>
          <w:rFonts w:ascii="Times New Roman" w:hAnsi="Times New Roman" w:cs="Times New Roman"/>
          <w:b/>
          <w:sz w:val="24"/>
        </w:rPr>
        <w:lastRenderedPageBreak/>
        <w:t>IDFT</w:t>
      </w:r>
      <w:bookmarkEnd w:id="123"/>
      <w:bookmarkEnd w:id="124"/>
      <w:bookmarkEnd w:id="125"/>
      <w:bookmarkEnd w:id="126"/>
      <w:r w:rsidRPr="005C11B8">
        <w:rPr>
          <w:rFonts w:ascii="Times New Roman" w:hAnsi="Times New Roman" w:cs="Times New Roman"/>
          <w:b/>
        </w:rPr>
        <w:t xml:space="preserve"> </w:t>
      </w:r>
      <w:bookmarkEnd w:id="127"/>
      <w:bookmarkEnd w:id="128"/>
    </w:p>
    <w:p w:rsidR="0084087D" w:rsidRPr="005C11B8" w:rsidRDefault="0084087D" w:rsidP="005C11B8">
      <w:pPr>
        <w:keepNext/>
        <w:keepLines/>
        <w:rPr>
          <w:rFonts w:ascii="Times New Roman" w:hAnsi="Times New Roman" w:cs="Times New Roman"/>
          <w:b/>
        </w:rPr>
      </w:pPr>
      <w:r w:rsidRPr="005C11B8">
        <w:rPr>
          <w:rFonts w:ascii="Times New Roman" w:hAnsi="Times New Roman" w:cs="Times New Roman"/>
          <w:b/>
        </w:rPr>
        <w:t>Downstream Transmitter Inverse Discrete Fourier Transform</w:t>
      </w:r>
    </w:p>
    <w:p w:rsidR="0084087D" w:rsidRPr="005C11B8" w:rsidRDefault="0084087D" w:rsidP="005C11B8">
      <w:pPr>
        <w:keepNext/>
        <w:keepLines/>
        <w:rPr>
          <w:rFonts w:ascii="Times New Roman" w:hAnsi="Times New Roman" w:cs="Times New Roman"/>
        </w:rPr>
      </w:pPr>
      <w:r w:rsidRPr="005C11B8">
        <w:rPr>
          <w:rFonts w:ascii="Times New Roman" w:hAnsi="Times New Roman" w:cs="Times New Roman"/>
        </w:rPr>
        <w:t>The CLT transmitter MUST use the IDFT definition and subcarrier referencing method described in this section.</w:t>
      </w:r>
    </w:p>
    <w:p w:rsidR="0084087D" w:rsidRPr="005C11B8" w:rsidRDefault="0084087D" w:rsidP="005C11B8">
      <w:pPr>
        <w:keepNext/>
        <w:keepLines/>
        <w:rPr>
          <w:rFonts w:ascii="Times New Roman" w:hAnsi="Times New Roman" w:cs="Times New Roman"/>
        </w:rPr>
      </w:pPr>
      <w:r w:rsidRPr="005C11B8">
        <w:rPr>
          <w:rFonts w:ascii="Times New Roman" w:hAnsi="Times New Roman" w:cs="Times New Roman"/>
        </w:rPr>
        <w:t xml:space="preserve">This section defines the inverse discrete Fourier transform (IDFT) used in the CLT transmitter for EPoC. OFDM subcarrier referencing for other definitions such as PLC location, continuous pilots, exclusion bands and bit loading is also described. </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OFDM signal assembled in the frequency domain consists of 4096 subcarriers for the 4K FFT </w:t>
      </w:r>
      <w:r w:rsidRPr="005C11B8">
        <w:rPr>
          <w:rFonts w:ascii="Times New Roman" w:hAnsi="Times New Roman" w:cs="Times New Roman"/>
          <w:strike/>
        </w:rPr>
        <w:t>and 8192 subcarriers for the 8K FFT</w:t>
      </w:r>
      <w:r w:rsidRPr="005C11B8">
        <w:rPr>
          <w:rFonts w:ascii="Times New Roman" w:hAnsi="Times New Roman" w:cs="Times New Roman"/>
        </w:rPr>
        <w:t>. The OFDM signal is composed of:</w:t>
      </w:r>
    </w:p>
    <w:p w:rsidR="0084087D" w:rsidRPr="005C11B8" w:rsidRDefault="0084087D" w:rsidP="00FB37A6">
      <w:pPr>
        <w:pStyle w:val="ListParagraph"/>
        <w:numPr>
          <w:ilvl w:val="0"/>
          <w:numId w:val="29"/>
        </w:numPr>
        <w:rPr>
          <w:rFonts w:ascii="Times New Roman" w:hAnsi="Times New Roman" w:cs="Times New Roman"/>
        </w:rPr>
      </w:pPr>
      <w:r w:rsidRPr="005C11B8">
        <w:rPr>
          <w:rFonts w:ascii="Times New Roman" w:hAnsi="Times New Roman" w:cs="Times New Roman"/>
        </w:rPr>
        <w:t>Data subcarriers</w:t>
      </w:r>
    </w:p>
    <w:p w:rsidR="0084087D" w:rsidRPr="005C11B8" w:rsidRDefault="0084087D" w:rsidP="00FB37A6">
      <w:pPr>
        <w:pStyle w:val="ListParagraph"/>
        <w:numPr>
          <w:ilvl w:val="0"/>
          <w:numId w:val="29"/>
        </w:numPr>
        <w:rPr>
          <w:rFonts w:ascii="Times New Roman" w:hAnsi="Times New Roman" w:cs="Times New Roman"/>
        </w:rPr>
      </w:pPr>
      <w:r w:rsidRPr="005C11B8">
        <w:rPr>
          <w:rFonts w:ascii="Times New Roman" w:hAnsi="Times New Roman" w:cs="Times New Roman"/>
        </w:rPr>
        <w:t>Scattered pilots</w:t>
      </w:r>
    </w:p>
    <w:p w:rsidR="0084087D" w:rsidRPr="005C11B8" w:rsidRDefault="0084087D" w:rsidP="00FB37A6">
      <w:pPr>
        <w:pStyle w:val="ListParagraph"/>
        <w:numPr>
          <w:ilvl w:val="0"/>
          <w:numId w:val="29"/>
        </w:numPr>
        <w:rPr>
          <w:rFonts w:ascii="Times New Roman" w:hAnsi="Times New Roman" w:cs="Times New Roman"/>
        </w:rPr>
      </w:pPr>
      <w:r w:rsidRPr="005C11B8">
        <w:rPr>
          <w:rFonts w:ascii="Times New Roman" w:hAnsi="Times New Roman" w:cs="Times New Roman"/>
        </w:rPr>
        <w:t>Continuous pilots</w:t>
      </w:r>
    </w:p>
    <w:p w:rsidR="0084087D" w:rsidRPr="005C11B8" w:rsidRDefault="0084087D" w:rsidP="00FB37A6">
      <w:pPr>
        <w:pStyle w:val="ListParagraph"/>
        <w:numPr>
          <w:ilvl w:val="0"/>
          <w:numId w:val="29"/>
        </w:numPr>
        <w:rPr>
          <w:rFonts w:ascii="Times New Roman" w:hAnsi="Times New Roman" w:cs="Times New Roman"/>
        </w:rPr>
      </w:pPr>
      <w:r w:rsidRPr="005C11B8">
        <w:rPr>
          <w:rFonts w:ascii="Times New Roman" w:hAnsi="Times New Roman" w:cs="Times New Roman"/>
        </w:rPr>
        <w:t>PLC subcarriers</w:t>
      </w:r>
    </w:p>
    <w:p w:rsidR="0084087D" w:rsidRPr="005C11B8" w:rsidRDefault="0084087D" w:rsidP="00FB37A6">
      <w:pPr>
        <w:pStyle w:val="ListParagraph"/>
        <w:numPr>
          <w:ilvl w:val="0"/>
          <w:numId w:val="29"/>
        </w:numPr>
        <w:rPr>
          <w:rFonts w:ascii="Times New Roman" w:hAnsi="Times New Roman" w:cs="Times New Roman"/>
        </w:rPr>
      </w:pPr>
      <w:r w:rsidRPr="005C11B8">
        <w:rPr>
          <w:rFonts w:ascii="Times New Roman" w:hAnsi="Times New Roman" w:cs="Times New Roman"/>
        </w:rPr>
        <w:t>Excluded subcarriers that are zero valued</w:t>
      </w:r>
    </w:p>
    <w:p w:rsidR="0084087D" w:rsidRPr="005C11B8" w:rsidRDefault="0084087D" w:rsidP="0084087D">
      <w:pPr>
        <w:rPr>
          <w:rFonts w:ascii="Times New Roman" w:hAnsi="Times New Roman" w:cs="Times New Roman"/>
        </w:rPr>
      </w:pPr>
      <w:r w:rsidRPr="005C11B8">
        <w:rPr>
          <w:rFonts w:ascii="Times New Roman" w:hAnsi="Times New Roman" w:cs="Times New Roman"/>
        </w:rPr>
        <w:t>This signal is described according to the following IDFT equation:</w:t>
      </w:r>
    </w:p>
    <w:p w:rsidR="0084087D" w:rsidRPr="005C11B8" w:rsidRDefault="0084087D" w:rsidP="0084087D">
      <w:pPr>
        <w:rPr>
          <w:rFonts w:ascii="Times New Roman" w:hAnsi="Times New Roman" w:cs="Times New Roman"/>
        </w:rPr>
      </w:pPr>
      <m:oMath>
        <m:r>
          <w:rPr>
            <w:rFonts w:ascii="Cambria Math" w:hAnsi="Cambria Math" w:cs="Times New Roman"/>
          </w:rPr>
          <m:t>x</m:t>
        </m:r>
        <m:d>
          <m:dPr>
            <m:ctrlPr>
              <w:rPr>
                <w:rFonts w:ascii="Cambria Math" w:hAnsi="Cambria Math" w:cs="Times New Roman"/>
              </w:rPr>
            </m:ctrlPr>
          </m:dPr>
          <m:e>
            <m:r>
              <w:rPr>
                <w:rFonts w:ascii="Cambria Math" w:hAnsi="Cambria Math" w:cs="Times New Roman"/>
              </w:rPr>
              <m:t>i</m:t>
            </m:r>
          </m:e>
        </m:d>
        <m:r>
          <m:rPr>
            <m:sty m:val="p"/>
          </m:rPr>
          <w:rPr>
            <w:rFonts w:ascii="Cambria Math" w:hAnsi="Cambria Math" w:cs="Times New Roman"/>
          </w:rPr>
          <m:t> =</m:t>
        </m:r>
        <m:f>
          <m:fPr>
            <m:ctrlPr>
              <w:rPr>
                <w:rFonts w:ascii="Cambria Math" w:hAnsi="Cambria Math" w:cs="Times New Roman"/>
              </w:rPr>
            </m:ctrlPr>
          </m:fPr>
          <m:num>
            <m:r>
              <m:rPr>
                <m:sty m:val="p"/>
              </m:rPr>
              <w:rPr>
                <w:rFonts w:ascii="Cambria Math" w:hAnsi="Cambria Math" w:cs="Times New Roman"/>
              </w:rPr>
              <m:t>1</m:t>
            </m:r>
          </m:num>
          <m:den>
            <m:rad>
              <m:radPr>
                <m:degHide m:val="1"/>
                <m:ctrlPr>
                  <w:rPr>
                    <w:rFonts w:ascii="Cambria Math" w:hAnsi="Cambria Math" w:cs="Times New Roman"/>
                  </w:rPr>
                </m:ctrlPr>
              </m:radPr>
              <m:deg/>
              <m:e>
                <m:r>
                  <w:rPr>
                    <w:rFonts w:ascii="Cambria Math" w:hAnsi="Cambria Math" w:cs="Times New Roman"/>
                  </w:rPr>
                  <m:t>N</m:t>
                </m:r>
              </m:e>
            </m:rad>
          </m:den>
        </m:f>
        <m:r>
          <m:rPr>
            <m:sty m:val="p"/>
          </m:rPr>
          <w:rPr>
            <w:rFonts w:ascii="Cambria Math" w:hAnsi="Cambria Math" w:cs="Times New Roman"/>
          </w:rPr>
          <m:t> </m:t>
        </m:r>
        <m:nary>
          <m:naryPr>
            <m:chr m:val="∑"/>
            <m:limLoc m:val="undOvr"/>
            <m:ctrlPr>
              <w:rPr>
                <w:rFonts w:ascii="Cambria Math" w:hAnsi="Cambria Math" w:cs="Times New Roman"/>
              </w:rPr>
            </m:ctrlPr>
          </m:naryPr>
          <m:sub>
            <m:r>
              <w:rPr>
                <w:rFonts w:ascii="Cambria Math" w:hAnsi="Cambria Math" w:cs="Times New Roman"/>
              </w:rPr>
              <m:t>k</m:t>
            </m:r>
            <m:r>
              <m:rPr>
                <m:sty m:val="p"/>
              </m:rPr>
              <w:rPr>
                <w:rFonts w:ascii="Cambria Math" w:hAnsi="Cambria Math" w:cs="Times New Roman"/>
              </w:rPr>
              <m:t>=0</m:t>
            </m:r>
          </m:sub>
          <m:sup>
            <m:r>
              <w:rPr>
                <w:rFonts w:ascii="Cambria Math" w:hAnsi="Cambria Math" w:cs="Times New Roman"/>
              </w:rPr>
              <m:t>N</m:t>
            </m:r>
            <m:r>
              <m:rPr>
                <m:sty m:val="p"/>
              </m:rPr>
              <w:rPr>
                <w:rFonts w:ascii="Cambria Math" w:hAnsi="Cambria Math" w:cs="Times New Roman"/>
              </w:rPr>
              <m:t>-1</m:t>
            </m:r>
          </m:sup>
          <m:e>
            <m:r>
              <w:rPr>
                <w:rFonts w:ascii="Cambria Math" w:hAnsi="Cambria Math" w:cs="Times New Roman"/>
              </w:rPr>
              <m:t>X</m:t>
            </m:r>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 exp⁡(</m:t>
            </m:r>
            <m:r>
              <w:rPr>
                <w:rFonts w:ascii="Cambria Math" w:hAnsi="Cambria Math" w:cs="Times New Roman"/>
              </w:rPr>
              <m:t>j</m:t>
            </m:r>
            <m:f>
              <m:fPr>
                <m:ctrlPr>
                  <w:rPr>
                    <w:rFonts w:ascii="Cambria Math" w:hAnsi="Cambria Math" w:cs="Times New Roman"/>
                  </w:rPr>
                </m:ctrlPr>
              </m:fPr>
              <m:num>
                <m:r>
                  <m:rPr>
                    <m:sty m:val="p"/>
                  </m:rPr>
                  <w:rPr>
                    <w:rFonts w:ascii="Cambria Math" w:hAnsi="Cambria Math" w:cs="Times New Roman"/>
                  </w:rPr>
                  <m:t>2</m:t>
                </m:r>
                <m:r>
                  <w:rPr>
                    <w:rFonts w:ascii="Cambria Math" w:hAnsi="Cambria Math" w:cs="Times New Roman"/>
                  </w:rPr>
                  <m:t>πi</m:t>
                </m:r>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N</m:t>
                        </m:r>
                      </m:num>
                      <m:den>
                        <m:r>
                          <m:rPr>
                            <m:sty m:val="p"/>
                          </m:rPr>
                          <w:rPr>
                            <w:rFonts w:ascii="Cambria Math" w:hAnsi="Cambria Math" w:cs="Times New Roman"/>
                          </w:rPr>
                          <m:t>2</m:t>
                        </m:r>
                      </m:den>
                    </m:f>
                  </m:e>
                </m:d>
              </m:num>
              <m:den>
                <m:r>
                  <w:rPr>
                    <w:rFonts w:ascii="Cambria Math" w:hAnsi="Cambria Math" w:cs="Times New Roman"/>
                  </w:rPr>
                  <m:t>N</m:t>
                </m:r>
              </m:den>
            </m:f>
            <m:r>
              <m:rPr>
                <m:sty m:val="p"/>
              </m:rPr>
              <w:rPr>
                <w:rFonts w:ascii="Cambria Math" w:hAnsi="Cambria Math" w:cs="Times New Roman"/>
              </w:rPr>
              <m:t>)</m:t>
            </m:r>
          </m:e>
        </m:nary>
        <m:r>
          <m:rPr>
            <m:sty m:val="p"/>
          </m:rPr>
          <w:rPr>
            <w:rFonts w:ascii="Cambria Math" w:hAnsi="Cambria Math" w:cs="Times New Roman"/>
          </w:rPr>
          <m:t xml:space="preserve">,   </m:t>
        </m:r>
        <m:r>
          <w:rPr>
            <w:rFonts w:ascii="Cambria Math" w:hAnsi="Cambria Math" w:cs="Times New Roman"/>
          </w:rPr>
          <m:t>for</m:t>
        </m:r>
        <m:r>
          <m:rPr>
            <m:sty m:val="p"/>
          </m:rPr>
          <w:rPr>
            <w:rFonts w:ascii="Cambria Math" w:hAnsi="Cambria Math" w:cs="Times New Roman"/>
          </w:rPr>
          <m:t xml:space="preserve">  </m:t>
        </m:r>
        <m:r>
          <w:rPr>
            <w:rFonts w:ascii="Cambria Math" w:hAnsi="Cambria Math" w:cs="Times New Roman"/>
          </w:rPr>
          <m:t>i</m:t>
        </m:r>
        <m:r>
          <m:rPr>
            <m:sty m:val="p"/>
          </m:rPr>
          <w:rPr>
            <w:rFonts w:ascii="Cambria Math" w:hAnsi="Cambria Math" w:cs="Times New Roman"/>
          </w:rPr>
          <m:t>=0, 1, …, (</m:t>
        </m:r>
        <m:r>
          <w:rPr>
            <w:rFonts w:ascii="Cambria Math" w:hAnsi="Cambria Math" w:cs="Times New Roman"/>
          </w:rPr>
          <m:t>N</m:t>
        </m:r>
        <m:r>
          <m:rPr>
            <m:sty m:val="p"/>
          </m:rPr>
          <w:rPr>
            <w:rFonts w:ascii="Cambria Math" w:hAnsi="Cambria Math" w:cs="Times New Roman"/>
          </w:rPr>
          <m:t>-1)</m:t>
        </m:r>
      </m:oMath>
      <w:r w:rsidRPr="005C11B8">
        <w:rPr>
          <w:rFonts w:ascii="Times New Roman" w:hAnsi="Times New Roman" w:cs="Times New Roman"/>
        </w:rPr>
        <w:tab/>
      </w:r>
      <w:r w:rsidRPr="005C11B8">
        <w:rPr>
          <w:rFonts w:ascii="Times New Roman" w:hAnsi="Times New Roman" w:cs="Times New Roman"/>
        </w:rPr>
        <w:tab/>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resulting time domain discrete signal, </w:t>
      </w:r>
      <w:proofErr w:type="gramStart"/>
      <w:r w:rsidRPr="005C11B8">
        <w:rPr>
          <w:rFonts w:ascii="Times New Roman" w:hAnsi="Times New Roman" w:cs="Times New Roman"/>
          <w:i/>
        </w:rPr>
        <w:t>x</w:t>
      </w:r>
      <w:r w:rsidRPr="005C11B8">
        <w:rPr>
          <w:rFonts w:ascii="Times New Roman" w:hAnsi="Times New Roman" w:cs="Times New Roman"/>
        </w:rPr>
        <w:t>(</w:t>
      </w:r>
      <w:proofErr w:type="spellStart"/>
      <w:proofErr w:type="gramEnd"/>
      <w:r w:rsidRPr="005C11B8">
        <w:rPr>
          <w:rFonts w:ascii="Times New Roman" w:hAnsi="Times New Roman" w:cs="Times New Roman"/>
          <w:i/>
        </w:rPr>
        <w:t>i</w:t>
      </w:r>
      <w:proofErr w:type="spellEnd"/>
      <w:r w:rsidRPr="005C11B8">
        <w:rPr>
          <w:rFonts w:ascii="Times New Roman" w:hAnsi="Times New Roman" w:cs="Times New Roman"/>
        </w:rPr>
        <w:t xml:space="preserve">), is a baseband complex-valued signal, sampled at 204.8 </w:t>
      </w:r>
      <w:proofErr w:type="spellStart"/>
      <w:r w:rsidRPr="005C11B8">
        <w:rPr>
          <w:rFonts w:ascii="Times New Roman" w:hAnsi="Times New Roman" w:cs="Times New Roman"/>
        </w:rPr>
        <w:t>Msamples</w:t>
      </w:r>
      <w:proofErr w:type="spellEnd"/>
      <w:r w:rsidRPr="005C11B8">
        <w:rPr>
          <w:rFonts w:ascii="Times New Roman" w:hAnsi="Times New Roman" w:cs="Times New Roman"/>
        </w:rPr>
        <w:t xml:space="preserve"> per second.</w:t>
      </w:r>
    </w:p>
    <w:p w:rsidR="0084087D" w:rsidRPr="005C11B8" w:rsidRDefault="0084087D" w:rsidP="0084087D">
      <w:pPr>
        <w:rPr>
          <w:rFonts w:ascii="Times New Roman" w:hAnsi="Times New Roman" w:cs="Times New Roman"/>
        </w:rPr>
      </w:pPr>
      <w:r w:rsidRPr="005C11B8">
        <w:rPr>
          <w:rFonts w:ascii="Times New Roman" w:hAnsi="Times New Roman" w:cs="Times New Roman"/>
        </w:rPr>
        <w:t>In this definition of the IDFT:</w:t>
      </w:r>
    </w:p>
    <w:p w:rsidR="0084087D" w:rsidRPr="005C11B8" w:rsidRDefault="0084087D" w:rsidP="0084087D">
      <w:pPr>
        <w:rPr>
          <w:rFonts w:ascii="Times New Roman" w:hAnsi="Times New Roman" w:cs="Times New Roman"/>
        </w:rPr>
      </w:pPr>
      <w:proofErr w:type="gramStart"/>
      <w:r w:rsidRPr="005C11B8">
        <w:rPr>
          <w:rFonts w:ascii="Times New Roman" w:hAnsi="Times New Roman" w:cs="Times New Roman"/>
          <w:i/>
        </w:rPr>
        <w:t>X</w:t>
      </w:r>
      <w:r w:rsidRPr="005C11B8">
        <w:rPr>
          <w:rFonts w:ascii="Times New Roman" w:hAnsi="Times New Roman" w:cs="Times New Roman"/>
        </w:rPr>
        <w:t>(</w:t>
      </w:r>
      <w:proofErr w:type="gramEnd"/>
      <w:r w:rsidRPr="005C11B8">
        <w:rPr>
          <w:rFonts w:ascii="Times New Roman" w:hAnsi="Times New Roman" w:cs="Times New Roman"/>
        </w:rPr>
        <w:t>0) is the lowest frequency component;</w:t>
      </w:r>
    </w:p>
    <w:p w:rsidR="0084087D" w:rsidRPr="005C11B8" w:rsidRDefault="0084087D" w:rsidP="0084087D">
      <w:pPr>
        <w:rPr>
          <w:rFonts w:ascii="Times New Roman" w:hAnsi="Times New Roman" w:cs="Times New Roman"/>
        </w:rPr>
      </w:pPr>
      <w:proofErr w:type="gramStart"/>
      <w:r w:rsidRPr="005C11B8">
        <w:rPr>
          <w:rFonts w:ascii="Times New Roman" w:hAnsi="Times New Roman" w:cs="Times New Roman"/>
          <w:i/>
        </w:rPr>
        <w:t>X</w:t>
      </w:r>
      <w:r w:rsidRPr="005C11B8">
        <w:rPr>
          <w:rFonts w:ascii="Times New Roman" w:hAnsi="Times New Roman" w:cs="Times New Roman"/>
        </w:rPr>
        <w:t>(</w:t>
      </w:r>
      <w:proofErr w:type="gramEnd"/>
      <w:r w:rsidRPr="005C11B8">
        <w:rPr>
          <w:rFonts w:ascii="Times New Roman" w:hAnsi="Times New Roman" w:cs="Times New Roman"/>
          <w:i/>
        </w:rPr>
        <w:t>N</w:t>
      </w:r>
      <w:r w:rsidRPr="005C11B8">
        <w:rPr>
          <w:rFonts w:ascii="Times New Roman" w:hAnsi="Times New Roman" w:cs="Times New Roman"/>
        </w:rPr>
        <w:t xml:space="preserve">/2) is the DC component or the mean value of the sequence </w:t>
      </w:r>
      <w:r w:rsidRPr="005C11B8">
        <w:rPr>
          <w:rFonts w:ascii="Times New Roman" w:hAnsi="Times New Roman" w:cs="Times New Roman"/>
          <w:i/>
        </w:rPr>
        <w:t>x</w:t>
      </w:r>
      <w:r w:rsidRPr="005C11B8">
        <w:rPr>
          <w:rFonts w:ascii="Times New Roman" w:hAnsi="Times New Roman" w:cs="Times New Roman"/>
        </w:rPr>
        <w:t>(</w:t>
      </w:r>
      <w:proofErr w:type="spellStart"/>
      <w:r w:rsidRPr="005C11B8">
        <w:rPr>
          <w:rFonts w:ascii="Times New Roman" w:hAnsi="Times New Roman" w:cs="Times New Roman"/>
          <w:i/>
        </w:rPr>
        <w:t>i</w:t>
      </w:r>
      <w:proofErr w:type="spellEnd"/>
      <w:r w:rsidRPr="005C11B8">
        <w:rPr>
          <w:rFonts w:ascii="Times New Roman" w:hAnsi="Times New Roman" w:cs="Times New Roman"/>
        </w:rPr>
        <w:t>);</w:t>
      </w:r>
    </w:p>
    <w:p w:rsidR="0084087D" w:rsidRPr="005C11B8" w:rsidRDefault="0084087D" w:rsidP="0084087D">
      <w:pPr>
        <w:rPr>
          <w:rFonts w:ascii="Times New Roman" w:hAnsi="Times New Roman" w:cs="Times New Roman"/>
        </w:rPr>
      </w:pPr>
      <w:proofErr w:type="gramStart"/>
      <w:r w:rsidRPr="005C11B8">
        <w:rPr>
          <w:rFonts w:ascii="Times New Roman" w:hAnsi="Times New Roman" w:cs="Times New Roman"/>
          <w:i/>
        </w:rPr>
        <w:t>X</w:t>
      </w:r>
      <w:r w:rsidRPr="005C11B8">
        <w:rPr>
          <w:rFonts w:ascii="Times New Roman" w:hAnsi="Times New Roman" w:cs="Times New Roman"/>
        </w:rPr>
        <w:t>(</w:t>
      </w:r>
      <w:proofErr w:type="gramEnd"/>
      <w:r w:rsidRPr="005C11B8">
        <w:rPr>
          <w:rFonts w:ascii="Times New Roman" w:hAnsi="Times New Roman" w:cs="Times New Roman"/>
          <w:i/>
        </w:rPr>
        <w:t>N</w:t>
      </w:r>
      <w:r w:rsidRPr="005C11B8">
        <w:rPr>
          <w:rFonts w:ascii="Times New Roman" w:hAnsi="Times New Roman" w:cs="Times New Roman"/>
        </w:rPr>
        <w:t>-1) is the highest frequency componen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IDFT is illustrated in </w:t>
      </w:r>
      <w:r w:rsidRPr="005C11B8">
        <w:rPr>
          <w:rFonts w:ascii="Times New Roman" w:hAnsi="Times New Roman" w:cs="Times New Roman"/>
        </w:rPr>
        <w:fldChar w:fldCharType="begin"/>
      </w:r>
      <w:r w:rsidRPr="005C11B8">
        <w:rPr>
          <w:rFonts w:ascii="Times New Roman" w:hAnsi="Times New Roman" w:cs="Times New Roman"/>
        </w:rPr>
        <w:instrText xml:space="preserve"> REF _Ref233134609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Figure 1–6</w:t>
      </w:r>
      <w:r w:rsidRPr="005C11B8">
        <w:rPr>
          <w:rFonts w:ascii="Times New Roman" w:hAnsi="Times New Roman" w:cs="Times New Roman"/>
        </w:rPr>
        <w:fldChar w:fldCharType="end"/>
      </w:r>
      <w:r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noProof/>
        </w:rPr>
        <w:lastRenderedPageBreak/>
        <mc:AlternateContent>
          <mc:Choice Requires="wpc">
            <w:drawing>
              <wp:inline distT="0" distB="0" distL="0" distR="0" wp14:anchorId="72024F14" wp14:editId="5DA095B2">
                <wp:extent cx="5719445" cy="3235960"/>
                <wp:effectExtent l="0" t="0" r="0" b="2540"/>
                <wp:docPr id="3" name="Canvas 1024"/>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011" name="Text Box 1011"/>
                        <wps:cNvSpPr txBox="1"/>
                        <wps:spPr>
                          <a:xfrm>
                            <a:off x="685800" y="493210"/>
                            <a:ext cx="4343400" cy="342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3A3B0C" w:rsidRDefault="00224F32" w:rsidP="0084087D">
                              <w:pPr>
                                <w:jc w:val="center"/>
                              </w:pPr>
                              <m:oMathPara>
                                <m:oMath>
                                  <m:r>
                                    <w:rPr>
                                      <w:rFonts w:ascii="Cambria Math" w:hAnsi="Cambria Math"/>
                                    </w:rPr>
                                    <m:t>X(k)</m:t>
                                  </m:r>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2" name="Straight Arrow Connector 1012"/>
                        <wps:cNvCnPr/>
                        <wps:spPr>
                          <a:xfrm>
                            <a:off x="342900" y="264610"/>
                            <a:ext cx="12573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13" name="Text Box 1013"/>
                        <wps:cNvSpPr txBox="1"/>
                        <wps:spPr>
                          <a:xfrm>
                            <a:off x="1714500" y="36010"/>
                            <a:ext cx="13716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3A3B0C" w:rsidRDefault="00224F32" w:rsidP="0084087D">
                              <w:r w:rsidRPr="003A3B0C">
                                <w:t>Frequen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4" name="Text Box 1014"/>
                        <wps:cNvSpPr txBox="1"/>
                        <wps:spPr>
                          <a:xfrm>
                            <a:off x="457200" y="836110"/>
                            <a:ext cx="685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1618A3" w:rsidRDefault="00224F32" w:rsidP="0084087D">
                              <w:r w:rsidRPr="003A3B0C">
                                <w:rPr>
                                  <w:i/>
                                </w:rPr>
                                <w:t xml:space="preserve">k </w:t>
                              </w:r>
                              <w:r w:rsidRPr="001618A3">
                                <w:t>=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5" name="Text Box 9"/>
                        <wps:cNvSpPr txBox="1"/>
                        <wps:spPr>
                          <a:xfrm>
                            <a:off x="4800600" y="836110"/>
                            <a:ext cx="685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1618A3" w:rsidRDefault="00224F32" w:rsidP="0084087D">
                              <w:pPr>
                                <w:pStyle w:val="NormalWeb"/>
                                <w:spacing w:before="0" w:beforeAutospacing="0" w:after="0" w:afterAutospacing="0"/>
                                <w:rPr>
                                  <w:rFonts w:ascii="Times New Roman" w:hAnsi="Times New Roman"/>
                                </w:rPr>
                              </w:pPr>
                              <w:r w:rsidRPr="003A3B0C">
                                <w:rPr>
                                  <w:rFonts w:ascii="Times New Roman" w:hAnsi="Times New Roman"/>
                                  <w:i/>
                                  <w:iCs/>
                                  <w:szCs w:val="22"/>
                                </w:rPr>
                                <w:t>k = N-</w:t>
                              </w:r>
                              <w:r w:rsidRPr="001618A3">
                                <w:rPr>
                                  <w:rFonts w:ascii="Times New Roman" w:hAnsi="Times New Roman"/>
                                  <w:iCs/>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6" name="Straight Arrow Connector 1016"/>
                        <wps:cNvCnPr/>
                        <wps:spPr>
                          <a:xfrm>
                            <a:off x="2743200" y="1064710"/>
                            <a:ext cx="0" cy="3429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17" name="Text Box 1017"/>
                        <wps:cNvSpPr txBox="1"/>
                        <wps:spPr>
                          <a:xfrm>
                            <a:off x="1943100" y="1407610"/>
                            <a:ext cx="1600200" cy="571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3A3B0C" w:rsidRDefault="00224F32" w:rsidP="0084087D">
                              <w:pPr>
                                <w:jc w:val="center"/>
                              </w:pPr>
                              <w:r w:rsidRPr="003A3B0C">
                                <w:t>Inverse Discrete Fourier Trans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8" name="Text Box 5"/>
                        <wps:cNvSpPr txBox="1"/>
                        <wps:spPr>
                          <a:xfrm>
                            <a:off x="685800" y="2550610"/>
                            <a:ext cx="4343400" cy="342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Pr="003A3B0C" w:rsidRDefault="00224F32" w:rsidP="0084087D">
                              <w:pPr>
                                <w:pStyle w:val="NormalWeb"/>
                                <w:spacing w:before="0" w:beforeAutospacing="0" w:after="0" w:afterAutospacing="0"/>
                                <w:jc w:val="center"/>
                                <w:rPr>
                                  <w:rFonts w:ascii="Times New Roman" w:hAnsi="Times New Roman"/>
                                </w:rPr>
                              </w:pPr>
                              <m:oMathPara>
                                <m:oMathParaPr>
                                  <m:jc m:val="centerGroup"/>
                                </m:oMathParaPr>
                                <m:oMath>
                                  <m:r>
                                    <w:rPr>
                                      <w:rFonts w:ascii="Cambria Math" w:hAnsi="Cambria Math"/>
                                      <w:szCs w:val="22"/>
                                    </w:rPr>
                                    <m:t>x(i)</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9" name="Text Box 9"/>
                        <wps:cNvSpPr txBox="1"/>
                        <wps:spPr>
                          <a:xfrm>
                            <a:off x="457200" y="2893510"/>
                            <a:ext cx="685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1618A3" w:rsidRDefault="00224F32" w:rsidP="0084087D">
                              <w:pPr>
                                <w:pStyle w:val="NormalWeb"/>
                                <w:spacing w:before="0" w:beforeAutospacing="0" w:after="0" w:afterAutospacing="0"/>
                                <w:rPr>
                                  <w:rFonts w:ascii="Times New Roman" w:hAnsi="Times New Roman"/>
                                </w:rPr>
                              </w:pPr>
                              <w:proofErr w:type="spellStart"/>
                              <w:r w:rsidRPr="003A3B0C">
                                <w:rPr>
                                  <w:rFonts w:ascii="Times New Roman" w:hAnsi="Times New Roman"/>
                                  <w:i/>
                                  <w:iCs/>
                                  <w:szCs w:val="22"/>
                                </w:rPr>
                                <w:t>i</w:t>
                              </w:r>
                              <w:proofErr w:type="spellEnd"/>
                              <w:r w:rsidRPr="003A3B0C">
                                <w:rPr>
                                  <w:rFonts w:ascii="Times New Roman" w:hAnsi="Times New Roman"/>
                                  <w:i/>
                                  <w:iCs/>
                                  <w:szCs w:val="22"/>
                                </w:rPr>
                                <w:t xml:space="preserve"> </w:t>
                              </w:r>
                              <w:r w:rsidRPr="001618A3">
                                <w:rPr>
                                  <w:rFonts w:ascii="Times New Roman" w:hAnsi="Times New Roman"/>
                                  <w:iCs/>
                                  <w:szCs w:val="22"/>
                                </w:rPr>
                                <w:t>= 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0" name="Text Box 9"/>
                        <wps:cNvSpPr txBox="1"/>
                        <wps:spPr>
                          <a:xfrm>
                            <a:off x="4686300" y="2883010"/>
                            <a:ext cx="685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1618A3" w:rsidRDefault="00224F32" w:rsidP="0084087D">
                              <w:pPr>
                                <w:pStyle w:val="NormalWeb"/>
                                <w:spacing w:before="0" w:beforeAutospacing="0" w:after="0" w:afterAutospacing="0"/>
                                <w:rPr>
                                  <w:rFonts w:ascii="Times New Roman" w:hAnsi="Times New Roman"/>
                                </w:rPr>
                              </w:pPr>
                              <w:proofErr w:type="spellStart"/>
                              <w:r w:rsidRPr="003A3B0C">
                                <w:rPr>
                                  <w:rFonts w:ascii="Times New Roman" w:hAnsi="Times New Roman"/>
                                  <w:i/>
                                  <w:iCs/>
                                  <w:szCs w:val="22"/>
                                </w:rPr>
                                <w:t>i</w:t>
                              </w:r>
                              <w:proofErr w:type="spellEnd"/>
                              <w:r w:rsidRPr="003A3B0C">
                                <w:rPr>
                                  <w:rFonts w:ascii="Times New Roman" w:hAnsi="Times New Roman"/>
                                  <w:i/>
                                  <w:iCs/>
                                  <w:szCs w:val="22"/>
                                </w:rPr>
                                <w:t xml:space="preserve"> = N-</w:t>
                              </w:r>
                              <w:r w:rsidRPr="001618A3">
                                <w:rPr>
                                  <w:rFonts w:ascii="Times New Roman" w:hAnsi="Times New Roman"/>
                                  <w:iCs/>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 name="Straight Arrow Connector 1021"/>
                        <wps:cNvCnPr/>
                        <wps:spPr>
                          <a:xfrm>
                            <a:off x="358140" y="2329630"/>
                            <a:ext cx="12573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22" name="Text Box 7"/>
                        <wps:cNvSpPr txBox="1"/>
                        <wps:spPr>
                          <a:xfrm>
                            <a:off x="1729740" y="2101030"/>
                            <a:ext cx="13716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2E0748" w:rsidRDefault="00224F32" w:rsidP="0084087D">
                              <w:pPr>
                                <w:pStyle w:val="NormalWeb"/>
                                <w:spacing w:before="0" w:beforeAutospacing="0" w:after="0" w:afterAutospacing="0"/>
                                <w:rPr>
                                  <w:rFonts w:ascii="Times New Roman" w:hAnsi="Times New Roman"/>
                                  <w:sz w:val="20"/>
                                  <w:szCs w:val="20"/>
                                </w:rPr>
                              </w:pPr>
                              <w:r w:rsidRPr="002E0748">
                                <w:rPr>
                                  <w:rFonts w:ascii="Times New Roman" w:hAnsi="Times New Roman"/>
                                  <w:sz w:val="20"/>
                                  <w:szCs w:val="20"/>
                                </w:rPr>
                                <w:t>Ti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3" name="Straight Arrow Connector 1023"/>
                        <wps:cNvCnPr/>
                        <wps:spPr>
                          <a:xfrm>
                            <a:off x="2743200" y="1979110"/>
                            <a:ext cx="0" cy="3429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024" o:spid="_x0000_s1040" editas="canvas" style="width:450.35pt;height:254.8pt;mso-position-horizontal-relative:char;mso-position-vertical-relative:line" coordsize="57194,32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">
                <v:shape id="_x0000_s1041" type="#_x0000_t75" style="position:absolute;width:57194;height:32359;visibility:visible;mso-wrap-style:square">
                  <v:fill o:detectmouseclick="t"/>
                  <v:path o:connecttype="none"/>
                </v:shape>
                <v:shape id="Text Box 1011" o:spid="_x0000_s1042" type="#_x0000_t202" style="position:absolute;left:6858;top:4932;width:4343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jDMMA&#10;AADdAAAADwAAAGRycy9kb3ducmV2LnhtbERPTWsCMRC9C/0PYQq91exKUdkapZWKSk+utudhM90N&#10;biZrkur6702h4G0e73Nmi9624kw+GMcK8mEGgrhy2nCt4LBfPU9BhIissXVMCq4UYDF/GMyw0O7C&#10;OzqXsRYphEOBCpoYu0LKUDVkMQxdR5y4H+ctxgR9LbXHSwq3rRxl2VhaNJwaGuxo2VB1LH+tgtOX&#10;37/k5uN71W5Lc5ocP9/XOFHq6bF/ewURqY938b97o9P8LM/h75t0gp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QjDMMAAADdAAAADwAAAAAAAAAAAAAAAACYAgAAZHJzL2Rv&#10;d25yZXYueG1sUEsFBgAAAAAEAAQA9QAAAIgDAAAAAA==&#10;" fillcolor="white [3201]" strokeweight=".5pt">
                  <v:textbox>
                    <w:txbxContent>
                      <w:p w:rsidR="00224F32" w:rsidRPr="003A3B0C" w:rsidRDefault="00224F32" w:rsidP="0084087D">
                        <w:pPr>
                          <w:jc w:val="center"/>
                        </w:pPr>
                        <m:oMathPara>
                          <m:oMath>
                            <m:r>
                              <w:rPr>
                                <w:rFonts w:ascii="Cambria Math" w:hAnsi="Cambria Math"/>
                              </w:rPr>
                              <m:t>X(k)</m:t>
                            </m:r>
                          </m:oMath>
                        </m:oMathPara>
                      </w:p>
                    </w:txbxContent>
                  </v:textbox>
                </v:shape>
                <v:shape id="Straight Arrow Connector 1012" o:spid="_x0000_s1043" type="#_x0000_t32" style="position:absolute;left:3429;top:2646;width:125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DQUsQAAADdAAAADwAAAGRycy9kb3ducmV2LnhtbERPTWvCQBC9C/0PyxR6azamtpHUNYhF&#10;FNpL0nofsmMSmp0N2a1Gf70rFLzN433OIh9NJ440uNaygmkUgyCurG65VvDzvXmeg3AeWWNnmRSc&#10;yUG+fJgsMNP2xAUdS1+LEMIuQwWN930mpasaMugi2xMH7mAHgz7AoZZ6wFMIN51M4vhNGmw5NDTY&#10;07qh6rf8Mwq2Gl/2h9mrqYpiU3+kn1+z9OKUenocV+8gPI3+Lv5373SYH08TuH0TTp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oNBSxAAAAN0AAAAPAAAAAAAAAAAA&#10;AAAAAKECAABkcnMvZG93bnJldi54bWxQSwUGAAAAAAQABAD5AAAAkgMAAAAA&#10;" strokecolor="black [3213]" strokeweight="1pt">
                  <v:stroke endarrow="block"/>
                </v:shape>
                <v:shape id="Text Box 1013" o:spid="_x0000_s1044" type="#_x0000_t202" style="position:absolute;left:17145;top:360;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K798QA&#10;AADdAAAADwAAAGRycy9kb3ducmV2LnhtbERPS0sDMRC+C/0PYQQvYpOq1LI2LVIQ9rCXPij0Nmym&#10;m6WbyTaJ2/XfG0HwNh/fc5br0XVioBBbzxpmUwWCuPam5UbDYf/5tAARE7LBzjNp+KYI69XkbomF&#10;8Tfe0rBLjcghHAvUYFPqCyljbclhnPqeOHNnHxymDEMjTcBbDnedfFZqLh22nBss9rSxVF92X07D&#10;cCxfzXawKTxuqlKVl+r6dqq0frgfP95BJBrTv/jPXZo8X81e4Pebf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Cu/fEAAAA3QAAAA8AAAAAAAAAAAAAAAAAmAIAAGRycy9k&#10;b3ducmV2LnhtbFBLBQYAAAAABAAEAPUAAACJAwAAAAA=&#10;" filled="f" stroked="f" strokeweight=".5pt">
                  <v:textbox>
                    <w:txbxContent>
                      <w:p w:rsidR="00224F32" w:rsidRPr="003A3B0C" w:rsidRDefault="00224F32" w:rsidP="0084087D">
                        <w:r w:rsidRPr="003A3B0C">
                          <w:t>Frequency</w:t>
                        </w:r>
                      </w:p>
                    </w:txbxContent>
                  </v:textbox>
                </v:shape>
                <v:shape id="Text Box 1014" o:spid="_x0000_s1045" type="#_x0000_t202" style="position:absolute;left:4572;top:8361;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jg8QA&#10;AADdAAAADwAAAGRycy9kb3ducmV2LnhtbERPS2sCMRC+C/0PYQpepCYWsWVrFBEKe9iLDwq9DZvp&#10;ZnEz2SZxXf99Uyj0Nh/fc9bb0XVioBBbzxoWcwWCuPam5UbD+fT+9AoiJmSDnWfScKcI283DZI2F&#10;8Tc+0HBMjcghHAvUYFPqCyljbclhnPueOHNfPjhMGYZGmoC3HO46+azUSjpsOTdY7Glvqb4cr07D&#10;8FEuzWGwKcz2VanKS/X98llpPX0cd28gEo3pX/znLk2erxZL+P0mn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rI4PEAAAA3QAAAA8AAAAAAAAAAAAAAAAAmAIAAGRycy9k&#10;b3ducmV2LnhtbFBLBQYAAAAABAAEAPUAAACJAwAAAAA=&#10;" filled="f" stroked="f" strokeweight=".5pt">
                  <v:textbox>
                    <w:txbxContent>
                      <w:p w:rsidR="00224F32" w:rsidRPr="001618A3" w:rsidRDefault="00224F32" w:rsidP="0084087D">
                        <w:r w:rsidRPr="003A3B0C">
                          <w:rPr>
                            <w:i/>
                          </w:rPr>
                          <w:t xml:space="preserve">k </w:t>
                        </w:r>
                        <w:r w:rsidRPr="001618A3">
                          <w:t>= 0</w:t>
                        </w:r>
                      </w:p>
                    </w:txbxContent>
                  </v:textbox>
                </v:shape>
                <v:shape id="Text Box 9" o:spid="_x0000_s1046" type="#_x0000_t202" style="position:absolute;left:48006;top:8361;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GGMQA&#10;AADdAAAADwAAAGRycy9kb3ducmV2LnhtbERPS0sDMRC+C/0PYQQvYpOK1rI2LVIQ9rCXPij0Nmym&#10;m6WbyTaJ2/XfG0HwNh/fc5br0XVioBBbzxpmUwWCuPam5UbDYf/5tAARE7LBzjNp+KYI69XkbomF&#10;8Tfe0rBLjcghHAvUYFPqCyljbclhnPqeOHNnHxymDEMjTcBbDnedfFZqLh22nBss9rSxVF92X07D&#10;cCxfzHawKTxuqlKVl+r6dqq0frgfP95BJBrTv/jPXZo8X81e4febf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nhhjEAAAA3QAAAA8AAAAAAAAAAAAAAAAAmAIAAGRycy9k&#10;b3ducmV2LnhtbFBLBQYAAAAABAAEAPUAAACJAwAAAAA=&#10;" filled="f" stroked="f" strokeweight=".5pt">
                  <v:textbox>
                    <w:txbxContent>
                      <w:p w:rsidR="00224F32" w:rsidRPr="001618A3" w:rsidRDefault="00224F32" w:rsidP="0084087D">
                        <w:pPr>
                          <w:pStyle w:val="NormalWeb"/>
                          <w:spacing w:before="0" w:beforeAutospacing="0" w:after="0" w:afterAutospacing="0"/>
                          <w:rPr>
                            <w:rFonts w:ascii="Times New Roman" w:hAnsi="Times New Roman"/>
                          </w:rPr>
                        </w:pPr>
                        <w:r w:rsidRPr="003A3B0C">
                          <w:rPr>
                            <w:rFonts w:ascii="Times New Roman" w:hAnsi="Times New Roman"/>
                            <w:i/>
                            <w:iCs/>
                            <w:szCs w:val="22"/>
                          </w:rPr>
                          <w:t>k = N-</w:t>
                        </w:r>
                        <w:r w:rsidRPr="001618A3">
                          <w:rPr>
                            <w:rFonts w:ascii="Times New Roman" w:hAnsi="Times New Roman"/>
                            <w:iCs/>
                            <w:szCs w:val="22"/>
                          </w:rPr>
                          <w:t>1</w:t>
                        </w:r>
                      </w:p>
                    </w:txbxContent>
                  </v:textbox>
                </v:shape>
                <v:shape id="Straight Arrow Connector 1016" o:spid="_x0000_s1047" type="#_x0000_t32" style="position:absolute;left:27432;top:10647;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vWUcEAAADdAAAADwAAAGRycy9kb3ducmV2LnhtbERPS4vCMBC+L/gfwgje1tS3VKOIIi6s&#10;l/q4D83YFptJaaJWf/1mQfA2H99z5svGlOJOtSssK+h1IxDEqdUFZwpOx+33FITzyBpLy6TgSQ6W&#10;i9bXHGNtH5zQ/eAzEULYxagg976KpXRpTgZd11bEgbvY2qAPsM6krvERwk0p+1E0lgYLDg05VrTO&#10;Kb0ebkbBTuPgfBmOTJok22wz+d0PJy+nVKfdrGYgPDX+I367f3SYH/XG8P9NOEE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m9ZRwQAAAN0AAAAPAAAAAAAAAAAAAAAA&#10;AKECAABkcnMvZG93bnJldi54bWxQSwUGAAAAAAQABAD5AAAAjwMAAAAA&#10;" strokecolor="black [3213]" strokeweight="1pt">
                  <v:stroke endarrow="block"/>
                </v:shape>
                <v:shape id="Text Box 1017" o:spid="_x0000_s1048" type="#_x0000_t202" style="position:absolute;left:19431;top:14076;width:16002;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Ee48MA&#10;AADdAAAADwAAAGRycy9kb3ducmV2LnhtbERP32vCMBB+H+x/CDfwTdOOYaUaZRuTbezJ6vZ8NGcb&#10;bC41iVr/+2Ug7O0+vp+3WA22E2fywThWkE8yEMS104YbBbvtejwDESKyxs4xKbhSgNXy/m6BpXYX&#10;3tC5io1IIRxKVNDG2JdShroli2HieuLE7Z23GBP0jdQeLyncdvIxy6bSouHU0GJPry3Vh+pkFRy/&#10;/fYpN28/6+6zMsfi8PXyjoVSo4fheQ4i0hD/xTf3h07zs7yAv2/S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Ee48MAAADdAAAADwAAAAAAAAAAAAAAAACYAgAAZHJzL2Rv&#10;d25yZXYueG1sUEsFBgAAAAAEAAQA9QAAAIgDAAAAAA==&#10;" fillcolor="white [3201]" strokeweight=".5pt">
                  <v:textbox>
                    <w:txbxContent>
                      <w:p w:rsidR="00224F32" w:rsidRPr="003A3B0C" w:rsidRDefault="00224F32" w:rsidP="0084087D">
                        <w:pPr>
                          <w:jc w:val="center"/>
                        </w:pPr>
                        <w:r w:rsidRPr="003A3B0C">
                          <w:t>Inverse Discrete Fourier Transform</w:t>
                        </w:r>
                      </w:p>
                    </w:txbxContent>
                  </v:textbox>
                </v:shape>
                <v:shape id="Text Box 5" o:spid="_x0000_s1049" type="#_x0000_t202" style="position:absolute;left:6858;top:25506;width:4343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KkcYA&#10;AADdAAAADwAAAGRycy9kb3ducmV2LnhtbESPQU/DMAyF70j7D5EncWNpEWKoWzaxiQkQJzrY2WpM&#10;G61xuiRs5d/jAxI3W+/5vc/L9eh7daaYXGAD5awARdwE67g18LHf3TyAShnZYh+YDPxQgvVqcrXE&#10;yoYLv9O5zq2SEE4VGuhyHiqtU9ORxzQLA7FoXyF6zLLGVtuIFwn3vb4tinvt0bE0dDjQtqPmWH97&#10;A6fPuL8r3dNh17/W7jQ/vm2ecW7M9XR8XIDKNOZ/89/1ixX8ohRc+UZG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6KkcYAAADdAAAADwAAAAAAAAAAAAAAAACYAgAAZHJz&#10;L2Rvd25yZXYueG1sUEsFBgAAAAAEAAQA9QAAAIsDAAAAAA==&#10;" fillcolor="white [3201]" strokeweight=".5pt">
                  <v:textbox>
                    <w:txbxContent>
                      <w:p w:rsidR="00224F32" w:rsidRPr="003A3B0C" w:rsidRDefault="00224F32" w:rsidP="0084087D">
                        <w:pPr>
                          <w:pStyle w:val="NormalWeb"/>
                          <w:spacing w:before="0" w:beforeAutospacing="0" w:after="0" w:afterAutospacing="0"/>
                          <w:jc w:val="center"/>
                          <w:rPr>
                            <w:rFonts w:ascii="Times New Roman" w:hAnsi="Times New Roman"/>
                          </w:rPr>
                        </w:pPr>
                        <m:oMathPara>
                          <m:oMathParaPr>
                            <m:jc m:val="centerGroup"/>
                          </m:oMathParaPr>
                          <m:oMath>
                            <m:r>
                              <w:rPr>
                                <w:rFonts w:ascii="Cambria Math" w:hAnsi="Cambria Math"/>
                                <w:szCs w:val="22"/>
                              </w:rPr>
                              <m:t>x(i)</m:t>
                            </m:r>
                          </m:oMath>
                        </m:oMathPara>
                      </w:p>
                    </w:txbxContent>
                  </v:textbox>
                </v:shape>
                <v:shape id="Text Box 9" o:spid="_x0000_s1050" type="#_x0000_t202" style="position:absolute;left:4572;top:28935;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MHcQA&#10;AADdAAAADwAAAGRycy9kb3ducmV2LnhtbERPS0sDMRC+C/0PYQQvYpOKWLs2LVIQ9rCXPij0Nmym&#10;m6WbyTaJ2/XfG0HwNh/fc5br0XVioBBbzxpmUwWCuPam5UbDYf/59AYiJmSDnWfS8E0R1qvJ3RIL&#10;42+8pWGXGpFDOBaowabUF1LG2pLDOPU9cebOPjhMGYZGmoC3HO46+azUq3TYcm6w2NPGUn3ZfTkN&#10;w7F8MdvBpvC4qUpVXqrr/FRp/XA/fryDSDSmf/GfuzR5vpot4Pebf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jB3EAAAA3QAAAA8AAAAAAAAAAAAAAAAAmAIAAGRycy9k&#10;b3ducmV2LnhtbFBLBQYAAAAABAAEAPUAAACJAwAAAAA=&#10;" filled="f" stroked="f" strokeweight=".5pt">
                  <v:textbox>
                    <w:txbxContent>
                      <w:p w:rsidR="00224F32" w:rsidRPr="001618A3" w:rsidRDefault="00224F32" w:rsidP="0084087D">
                        <w:pPr>
                          <w:pStyle w:val="NormalWeb"/>
                          <w:spacing w:before="0" w:beforeAutospacing="0" w:after="0" w:afterAutospacing="0"/>
                          <w:rPr>
                            <w:rFonts w:ascii="Times New Roman" w:hAnsi="Times New Roman"/>
                          </w:rPr>
                        </w:pPr>
                        <w:proofErr w:type="spellStart"/>
                        <w:r w:rsidRPr="003A3B0C">
                          <w:rPr>
                            <w:rFonts w:ascii="Times New Roman" w:hAnsi="Times New Roman"/>
                            <w:i/>
                            <w:iCs/>
                            <w:szCs w:val="22"/>
                          </w:rPr>
                          <w:t>i</w:t>
                        </w:r>
                        <w:proofErr w:type="spellEnd"/>
                        <w:r w:rsidRPr="003A3B0C">
                          <w:rPr>
                            <w:rFonts w:ascii="Times New Roman" w:hAnsi="Times New Roman"/>
                            <w:i/>
                            <w:iCs/>
                            <w:szCs w:val="22"/>
                          </w:rPr>
                          <w:t xml:space="preserve"> </w:t>
                        </w:r>
                        <w:r w:rsidRPr="001618A3">
                          <w:rPr>
                            <w:rFonts w:ascii="Times New Roman" w:hAnsi="Times New Roman"/>
                            <w:iCs/>
                            <w:szCs w:val="22"/>
                          </w:rPr>
                          <w:t>= 0</w:t>
                        </w:r>
                      </w:p>
                    </w:txbxContent>
                  </v:textbox>
                </v:shape>
                <v:shape id="Text Box 9" o:spid="_x0000_s1051" type="#_x0000_t202" style="position:absolute;left:46863;top:28830;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vPcYA&#10;AADdAAAADwAAAGRycy9kb3ducmV2LnhtbESPQUsDMRCF74L/IYzgRdrEIipr0yIFYQ97aS2Ct2Ez&#10;3SzdTNYkbtd/7xwEbzO8N+99s97OYVATpdxHtnC/NKCI2+h67iwc398Wz6ByQXY4RCYLP5Rhu7m+&#10;WmPl4oX3NB1KpySEc4UWfCljpXVuPQXMyzgSi3aKKWCRNXXaJbxIeBj0yphHHbBnafA40s5Tez58&#10;BwvTR/3g9pMv6W7X1KY+N19Pn421tzfz6wuoQnP5N/9d107wzUr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vPcYAAADdAAAADwAAAAAAAAAAAAAAAACYAgAAZHJz&#10;L2Rvd25yZXYueG1sUEsFBgAAAAAEAAQA9QAAAIsDAAAAAA==&#10;" filled="f" stroked="f" strokeweight=".5pt">
                  <v:textbox>
                    <w:txbxContent>
                      <w:p w:rsidR="00224F32" w:rsidRPr="001618A3" w:rsidRDefault="00224F32" w:rsidP="0084087D">
                        <w:pPr>
                          <w:pStyle w:val="NormalWeb"/>
                          <w:spacing w:before="0" w:beforeAutospacing="0" w:after="0" w:afterAutospacing="0"/>
                          <w:rPr>
                            <w:rFonts w:ascii="Times New Roman" w:hAnsi="Times New Roman"/>
                          </w:rPr>
                        </w:pPr>
                        <w:proofErr w:type="spellStart"/>
                        <w:r w:rsidRPr="003A3B0C">
                          <w:rPr>
                            <w:rFonts w:ascii="Times New Roman" w:hAnsi="Times New Roman"/>
                            <w:i/>
                            <w:iCs/>
                            <w:szCs w:val="22"/>
                          </w:rPr>
                          <w:t>i</w:t>
                        </w:r>
                        <w:proofErr w:type="spellEnd"/>
                        <w:r w:rsidRPr="003A3B0C">
                          <w:rPr>
                            <w:rFonts w:ascii="Times New Roman" w:hAnsi="Times New Roman"/>
                            <w:i/>
                            <w:iCs/>
                            <w:szCs w:val="22"/>
                          </w:rPr>
                          <w:t xml:space="preserve"> = N-</w:t>
                        </w:r>
                        <w:r w:rsidRPr="001618A3">
                          <w:rPr>
                            <w:rFonts w:ascii="Times New Roman" w:hAnsi="Times New Roman"/>
                            <w:iCs/>
                            <w:szCs w:val="22"/>
                          </w:rPr>
                          <w:t>1</w:t>
                        </w:r>
                      </w:p>
                    </w:txbxContent>
                  </v:textbox>
                </v:shape>
                <v:shape id="Straight Arrow Connector 1021" o:spid="_x0000_s1052" type="#_x0000_t32" style="position:absolute;left:3581;top:23296;width:125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u708IAAADaAAAADwAAAGRycy9kb3ducmV2LnhtbESPT4vCMBTE74LfITxhb5qu6z+qUUSR&#10;FfTSunt/NM+2bPNSmqhdP70RBI/DzPyGWaxaU4krNa60rOBzEIEgzqwuOVfwc9r1ZyCcR9ZYWSYF&#10;/+Rgtex2Fhhre+OErqnPRYCwi1FB4X0dS+myggy6ga2Jg3e2jUEfZJNL3eAtwE0lh1E0kQZLDgsF&#10;1rQpKPtLL0bBt8av3/NobLIk2eXb6eE4mt6dUh+9dj0H4an17/CrvdcKhvC8Em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u708IAAADaAAAADwAAAAAAAAAAAAAA&#10;AAChAgAAZHJzL2Rvd25yZXYueG1sUEsFBgAAAAAEAAQA+QAAAJADAAAAAA==&#10;" strokecolor="black [3213]" strokeweight="1pt">
                  <v:stroke endarrow="block"/>
                </v:shape>
                <v:shape id="Text Box 7" o:spid="_x0000_s1053" type="#_x0000_t202" style="position:absolute;left:17297;top:21010;width:13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LU0cQA&#10;AADdAAAADwAAAGRycy9kb3ducmV2LnhtbERPTUsDMRC9F/wPYQQvpU1cRMu2aZGCsIe9tIrgbdhM&#10;N0s3kzWJ2/XfG6HQ2zze52x2k+vFSCF2njU8LhUI4sabjlsNH+9vixWImJAN9p5Jwy9F2G3vZhss&#10;jb/wgcZjakUO4ViiBpvSUEoZG0sO49IPxJk7+eAwZRhaaQJecrjrZaHUs3TYcW6wONDeUnM+/jgN&#10;42f1ZA6jTWG+rytVnevvl69a64f76XUNItGUbuKruzJ5vioK+P8mn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i1NHEAAAA3QAAAA8AAAAAAAAAAAAAAAAAmAIAAGRycy9k&#10;b3ducmV2LnhtbFBLBQYAAAAABAAEAPUAAACJAwAAAAA=&#10;" filled="f" stroked="f" strokeweight=".5pt">
                  <v:textbox>
                    <w:txbxContent>
                      <w:p w:rsidR="00224F32" w:rsidRPr="002E0748" w:rsidRDefault="00224F32" w:rsidP="0084087D">
                        <w:pPr>
                          <w:pStyle w:val="NormalWeb"/>
                          <w:spacing w:before="0" w:beforeAutospacing="0" w:after="0" w:afterAutospacing="0"/>
                          <w:rPr>
                            <w:rFonts w:ascii="Times New Roman" w:hAnsi="Times New Roman"/>
                            <w:sz w:val="20"/>
                            <w:szCs w:val="20"/>
                          </w:rPr>
                        </w:pPr>
                        <w:r w:rsidRPr="002E0748">
                          <w:rPr>
                            <w:rFonts w:ascii="Times New Roman" w:hAnsi="Times New Roman"/>
                            <w:sz w:val="20"/>
                            <w:szCs w:val="20"/>
                          </w:rPr>
                          <w:t>Time</w:t>
                        </w:r>
                      </w:p>
                    </w:txbxContent>
                  </v:textbox>
                </v:shape>
                <v:shape id="Straight Arrow Connector 1023" o:spid="_x0000_s1054" type="#_x0000_t32" style="position:absolute;left:27432;top:19791;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C/dMQAAADdAAAADwAAAGRycy9kb3ducmV2LnhtbERPTWvCQBC9C/0PyxR6azZVayR1lWKR&#10;CvWStN6H7JiEZmdDdk1Sf70rFLzN433OajOaRvTUudqygpcoBkFcWF1zqeDne/e8BOE8ssbGMin4&#10;Iweb9cNkham2A2fU574UIYRdigoq79tUSldUZNBFtiUO3Ml2Bn2AXSl1h0MIN42cxvFCGqw5NFTY&#10;0rai4jc/GwWfGmfH0/zVFFm2Kz+Sr8M8uTilnh7H9zcQnkZ/F/+79zrMj6czuH0TTp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gL90xAAAAN0AAAAPAAAAAAAAAAAA&#10;AAAAAKECAABkcnMvZG93bnJldi54bWxQSwUGAAAAAAQABAD5AAAAkgMAAAAA&#10;" strokecolor="black [3213]" strokeweight="1pt">
                  <v:stroke endarrow="block"/>
                </v:shape>
                <w10:anchorlock/>
              </v:group>
            </w:pict>
          </mc:Fallback>
        </mc:AlternateContent>
      </w:r>
    </w:p>
    <w:p w:rsidR="0084087D" w:rsidRPr="005C11B8" w:rsidRDefault="0084087D" w:rsidP="0084087D">
      <w:pPr>
        <w:rPr>
          <w:rFonts w:ascii="Times New Roman" w:hAnsi="Times New Roman" w:cs="Times New Roman"/>
          <w:b/>
          <w:i/>
        </w:rPr>
      </w:pPr>
      <w:bookmarkStart w:id="129" w:name="_Ref233134609"/>
      <w:bookmarkStart w:id="130" w:name="_Toc370800638"/>
      <w:r w:rsidRPr="005C11B8">
        <w:rPr>
          <w:rFonts w:ascii="Times New Roman" w:hAnsi="Times New Roman" w:cs="Times New Roman"/>
          <w:b/>
          <w:i/>
        </w:rPr>
        <w:t xml:space="preserve">Figure </w:t>
      </w:r>
      <w:r w:rsidR="00D076CF" w:rsidRPr="005C11B8">
        <w:rPr>
          <w:rFonts w:ascii="Times New Roman" w:hAnsi="Times New Roman" w:cs="Times New Roman"/>
          <w:b/>
          <w:i/>
        </w:rPr>
        <w:t>1</w:t>
      </w:r>
      <w:r w:rsidRPr="005C11B8">
        <w:rPr>
          <w:rFonts w:ascii="Times New Roman" w:hAnsi="Times New Roman" w:cs="Times New Roman"/>
          <w:b/>
          <w:i/>
        </w:rPr>
        <w:t>–</w:t>
      </w:r>
      <w:r w:rsidRPr="005C11B8">
        <w:rPr>
          <w:rFonts w:ascii="Times New Roman" w:hAnsi="Times New Roman" w:cs="Times New Roman"/>
          <w:b/>
          <w:i/>
        </w:rPr>
        <w:fldChar w:fldCharType="begin"/>
      </w:r>
      <w:r w:rsidRPr="005C11B8">
        <w:rPr>
          <w:rFonts w:ascii="Times New Roman" w:hAnsi="Times New Roman" w:cs="Times New Roman"/>
          <w:b/>
          <w:i/>
        </w:rPr>
        <w:instrText xml:space="preserve"> SEQ Figure \* ARABIC \s 1 </w:instrText>
      </w:r>
      <w:r w:rsidRPr="005C11B8">
        <w:rPr>
          <w:rFonts w:ascii="Times New Roman" w:hAnsi="Times New Roman" w:cs="Times New Roman"/>
          <w:b/>
          <w:i/>
        </w:rPr>
        <w:fldChar w:fldCharType="separate"/>
      </w:r>
      <w:r w:rsidR="008067D8" w:rsidRPr="005C11B8">
        <w:rPr>
          <w:rFonts w:ascii="Times New Roman" w:hAnsi="Times New Roman" w:cs="Times New Roman"/>
          <w:b/>
          <w:i/>
          <w:noProof/>
        </w:rPr>
        <w:t>6</w:t>
      </w:r>
      <w:r w:rsidRPr="005C11B8">
        <w:rPr>
          <w:rFonts w:ascii="Times New Roman" w:hAnsi="Times New Roman" w:cs="Times New Roman"/>
        </w:rPr>
        <w:fldChar w:fldCharType="end"/>
      </w:r>
      <w:bookmarkEnd w:id="129"/>
      <w:r w:rsidRPr="005C11B8">
        <w:rPr>
          <w:rFonts w:ascii="Times New Roman" w:hAnsi="Times New Roman" w:cs="Times New Roman"/>
          <w:b/>
          <w:i/>
        </w:rPr>
        <w:t xml:space="preserve"> - Inverse Discrete Fourier Transform</w:t>
      </w:r>
      <w:bookmarkEnd w:id="130"/>
    </w:p>
    <w:p w:rsidR="0084087D" w:rsidRPr="005C11B8" w:rsidRDefault="0084087D" w:rsidP="0084087D">
      <w:pPr>
        <w:rPr>
          <w:rFonts w:ascii="Times New Roman" w:hAnsi="Times New Roman" w:cs="Times New Roman"/>
        </w:rPr>
      </w:pPr>
    </w:p>
    <w:p w:rsidR="0084087D" w:rsidRPr="005C11B8" w:rsidRDefault="0084087D" w:rsidP="0084087D">
      <w:pPr>
        <w:rPr>
          <w:rFonts w:ascii="Times New Roman" w:hAnsi="Times New Roman" w:cs="Times New Roman"/>
        </w:rPr>
      </w:pPr>
      <w:r w:rsidRPr="005C11B8">
        <w:rPr>
          <w:rFonts w:ascii="Times New Roman" w:hAnsi="Times New Roman" w:cs="Times New Roman"/>
        </w:rPr>
        <w:t>The sample rate in the time domain is 204.8 </w:t>
      </w:r>
      <w:proofErr w:type="spellStart"/>
      <w:r w:rsidRPr="005C11B8">
        <w:rPr>
          <w:rFonts w:ascii="Times New Roman" w:hAnsi="Times New Roman" w:cs="Times New Roman"/>
        </w:rPr>
        <w:t>Msamples</w:t>
      </w:r>
      <w:proofErr w:type="spellEnd"/>
      <w:r w:rsidRPr="005C11B8">
        <w:rPr>
          <w:rFonts w:ascii="Times New Roman" w:hAnsi="Times New Roman" w:cs="Times New Roman"/>
        </w:rPr>
        <w:t xml:space="preserve">/s. Hence, the </w:t>
      </w:r>
      <w:r w:rsidRPr="005C11B8">
        <w:rPr>
          <w:rFonts w:ascii="Times New Roman" w:hAnsi="Times New Roman" w:cs="Times New Roman"/>
          <w:i/>
        </w:rPr>
        <w:t>N</w:t>
      </w:r>
      <w:r w:rsidRPr="005C11B8">
        <w:rPr>
          <w:rFonts w:ascii="Times New Roman" w:hAnsi="Times New Roman" w:cs="Times New Roman"/>
        </w:rPr>
        <w:t xml:space="preserve"> samples of the discrete Fourier transform cover a frequency range of 204.8 MHz. This gives the subcarrier spacing shown in </w:t>
      </w:r>
      <w:r w:rsidRPr="005C11B8">
        <w:rPr>
          <w:rFonts w:ascii="Times New Roman" w:hAnsi="Times New Roman" w:cs="Times New Roman"/>
        </w:rPr>
        <w:fldChar w:fldCharType="begin"/>
      </w:r>
      <w:r w:rsidRPr="005C11B8">
        <w:rPr>
          <w:rFonts w:ascii="Times New Roman" w:hAnsi="Times New Roman" w:cs="Times New Roman"/>
        </w:rPr>
        <w:instrText xml:space="preserve"> REF _Ref358125503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Table 1–2</w:t>
      </w:r>
      <w:r w:rsidRPr="005C11B8">
        <w:rPr>
          <w:rFonts w:ascii="Times New Roman" w:hAnsi="Times New Roman" w:cs="Times New Roman"/>
        </w:rPr>
        <w:fldChar w:fldCharType="end"/>
      </w:r>
      <w:r w:rsidRPr="005C11B8">
        <w:rPr>
          <w:rFonts w:ascii="Times New Roman" w:hAnsi="Times New Roman" w:cs="Times New Roman"/>
        </w:rPr>
        <w:t>.</w:t>
      </w:r>
    </w:p>
    <w:p w:rsidR="0084087D" w:rsidRPr="005C11B8" w:rsidRDefault="0084087D" w:rsidP="0084087D">
      <w:pPr>
        <w:rPr>
          <w:rFonts w:ascii="Times New Roman" w:hAnsi="Times New Roman" w:cs="Times New Roman"/>
          <w:b/>
          <w:i/>
        </w:rPr>
      </w:pPr>
      <w:bookmarkStart w:id="131" w:name="_Ref358125503"/>
      <w:bookmarkStart w:id="132" w:name="_Toc320098744"/>
      <w:bookmarkStart w:id="133" w:name="_Toc331664689"/>
      <w:bookmarkStart w:id="134" w:name="_Ref358206401"/>
      <w:bookmarkStart w:id="135" w:name="_Toc363657942"/>
      <w:bookmarkStart w:id="136" w:name="_Toc370800877"/>
      <w:r w:rsidRPr="005C11B8">
        <w:rPr>
          <w:rFonts w:ascii="Times New Roman" w:hAnsi="Times New Roman" w:cs="Times New Roman"/>
          <w:b/>
          <w:i/>
        </w:rPr>
        <w:t>Table </w:t>
      </w:r>
      <w:r w:rsidR="00D076CF" w:rsidRPr="005C11B8">
        <w:rPr>
          <w:rFonts w:ascii="Times New Roman" w:hAnsi="Times New Roman" w:cs="Times New Roman"/>
          <w:b/>
          <w:i/>
        </w:rPr>
        <w:t>1</w:t>
      </w:r>
      <w:r w:rsidRPr="005C11B8">
        <w:rPr>
          <w:rFonts w:ascii="Times New Roman" w:hAnsi="Times New Roman" w:cs="Times New Roman"/>
          <w:b/>
          <w:i/>
        </w:rPr>
        <w:t>–</w:t>
      </w:r>
      <w:r w:rsidRPr="005C11B8">
        <w:rPr>
          <w:rFonts w:ascii="Times New Roman" w:hAnsi="Times New Roman" w:cs="Times New Roman"/>
          <w:b/>
          <w:i/>
        </w:rPr>
        <w:fldChar w:fldCharType="begin"/>
      </w:r>
      <w:r w:rsidRPr="005C11B8">
        <w:rPr>
          <w:rFonts w:ascii="Times New Roman" w:hAnsi="Times New Roman" w:cs="Times New Roman"/>
          <w:b/>
          <w:i/>
        </w:rPr>
        <w:instrText xml:space="preserve"> SEQ Table \* ARABIC \s 1 </w:instrText>
      </w:r>
      <w:r w:rsidRPr="005C11B8">
        <w:rPr>
          <w:rFonts w:ascii="Times New Roman" w:hAnsi="Times New Roman" w:cs="Times New Roman"/>
          <w:b/>
          <w:i/>
        </w:rPr>
        <w:fldChar w:fldCharType="separate"/>
      </w:r>
      <w:r w:rsidR="008067D8" w:rsidRPr="005C11B8">
        <w:rPr>
          <w:rFonts w:ascii="Times New Roman" w:hAnsi="Times New Roman" w:cs="Times New Roman"/>
          <w:b/>
          <w:i/>
          <w:noProof/>
        </w:rPr>
        <w:t>2</w:t>
      </w:r>
      <w:r w:rsidRPr="005C11B8">
        <w:rPr>
          <w:rFonts w:ascii="Times New Roman" w:hAnsi="Times New Roman" w:cs="Times New Roman"/>
        </w:rPr>
        <w:fldChar w:fldCharType="end"/>
      </w:r>
      <w:bookmarkEnd w:id="131"/>
      <w:bookmarkEnd w:id="132"/>
      <w:bookmarkEnd w:id="133"/>
      <w:r w:rsidRPr="005C11B8">
        <w:rPr>
          <w:rFonts w:ascii="Times New Roman" w:hAnsi="Times New Roman" w:cs="Times New Roman"/>
          <w:b/>
          <w:i/>
        </w:rPr>
        <w:t xml:space="preserve"> - Subcarrier Spacing</w:t>
      </w:r>
      <w:bookmarkEnd w:id="134"/>
      <w:bookmarkEnd w:id="135"/>
      <w:bookmarkEnd w:id="136"/>
    </w:p>
    <w:tbl>
      <w:tblPr>
        <w:tblStyle w:val="TableGrid"/>
        <w:tblW w:w="0" w:type="auto"/>
        <w:tblInd w:w="-294" w:type="dxa"/>
        <w:tblLook w:val="04A0" w:firstRow="1" w:lastRow="0" w:firstColumn="1" w:lastColumn="0" w:noHBand="0" w:noVBand="1"/>
      </w:tblPr>
      <w:tblGrid>
        <w:gridCol w:w="1601"/>
        <w:gridCol w:w="1657"/>
      </w:tblGrid>
      <w:tr w:rsidR="0084087D" w:rsidRPr="005C11B8" w:rsidTr="00682697">
        <w:tc>
          <w:tcPr>
            <w:tcW w:w="1601" w:type="dxa"/>
            <w:tcBorders>
              <w:bottom w:val="single" w:sz="4" w:space="0" w:color="auto"/>
            </w:tcBorders>
            <w:vAlign w:val="center"/>
          </w:tcPr>
          <w:p w:rsidR="0084087D" w:rsidRPr="005C11B8" w:rsidRDefault="0084087D" w:rsidP="0084087D">
            <w:pPr>
              <w:spacing w:after="200" w:line="276" w:lineRule="auto"/>
              <w:rPr>
                <w:b/>
                <w:bCs/>
              </w:rPr>
            </w:pPr>
            <w:r w:rsidRPr="005C11B8">
              <w:rPr>
                <w:b/>
                <w:bCs/>
              </w:rPr>
              <w:t xml:space="preserve">IDFT Size </w:t>
            </w:r>
            <w:r w:rsidRPr="005C11B8">
              <w:rPr>
                <w:b/>
                <w:bCs/>
                <w:i/>
              </w:rPr>
              <w:t>N</w:t>
            </w:r>
          </w:p>
        </w:tc>
        <w:tc>
          <w:tcPr>
            <w:tcW w:w="1657" w:type="dxa"/>
            <w:tcBorders>
              <w:bottom w:val="single" w:sz="4" w:space="0" w:color="auto"/>
            </w:tcBorders>
            <w:vAlign w:val="center"/>
          </w:tcPr>
          <w:p w:rsidR="0084087D" w:rsidRPr="005C11B8" w:rsidRDefault="0084087D" w:rsidP="0084087D">
            <w:pPr>
              <w:spacing w:after="200" w:line="276" w:lineRule="auto"/>
              <w:rPr>
                <w:b/>
                <w:bCs/>
              </w:rPr>
            </w:pPr>
            <w:r w:rsidRPr="005C11B8">
              <w:rPr>
                <w:b/>
                <w:bCs/>
              </w:rPr>
              <w:t>Carrier Spacing</w:t>
            </w:r>
          </w:p>
        </w:tc>
      </w:tr>
      <w:tr w:rsidR="0084087D" w:rsidRPr="005C11B8" w:rsidTr="00682697">
        <w:tc>
          <w:tcPr>
            <w:tcW w:w="1601" w:type="dxa"/>
            <w:tcBorders>
              <w:top w:val="single" w:sz="4" w:space="0" w:color="auto"/>
            </w:tcBorders>
            <w:vAlign w:val="center"/>
          </w:tcPr>
          <w:p w:rsidR="0084087D" w:rsidRPr="005C11B8" w:rsidRDefault="0084087D" w:rsidP="0084087D">
            <w:pPr>
              <w:spacing w:after="200" w:line="276" w:lineRule="auto"/>
            </w:pPr>
            <w:r w:rsidRPr="005C11B8">
              <w:t>4096</w:t>
            </w:r>
          </w:p>
        </w:tc>
        <w:tc>
          <w:tcPr>
            <w:tcW w:w="1657" w:type="dxa"/>
            <w:tcBorders>
              <w:top w:val="single" w:sz="4" w:space="0" w:color="auto"/>
            </w:tcBorders>
            <w:vAlign w:val="center"/>
          </w:tcPr>
          <w:p w:rsidR="0084087D" w:rsidRPr="005C11B8" w:rsidRDefault="0084087D" w:rsidP="0084087D">
            <w:pPr>
              <w:spacing w:after="200" w:line="276" w:lineRule="auto"/>
            </w:pPr>
            <w:r w:rsidRPr="005C11B8">
              <w:t>50 kHz</w:t>
            </w:r>
          </w:p>
        </w:tc>
      </w:tr>
      <w:tr w:rsidR="0084087D" w:rsidRPr="005C11B8" w:rsidTr="00682697">
        <w:tc>
          <w:tcPr>
            <w:tcW w:w="1601" w:type="dxa"/>
            <w:vAlign w:val="center"/>
          </w:tcPr>
          <w:p w:rsidR="0084087D" w:rsidRPr="005C11B8" w:rsidRDefault="0084087D" w:rsidP="0084087D">
            <w:pPr>
              <w:spacing w:after="200" w:line="276" w:lineRule="auto"/>
              <w:rPr>
                <w:strike/>
              </w:rPr>
            </w:pPr>
            <w:r w:rsidRPr="005C11B8">
              <w:rPr>
                <w:strike/>
              </w:rPr>
              <w:t>8192</w:t>
            </w:r>
          </w:p>
        </w:tc>
        <w:tc>
          <w:tcPr>
            <w:tcW w:w="1657" w:type="dxa"/>
            <w:vAlign w:val="center"/>
          </w:tcPr>
          <w:p w:rsidR="0084087D" w:rsidRPr="005C11B8" w:rsidRDefault="0084087D" w:rsidP="0084087D">
            <w:pPr>
              <w:spacing w:after="200" w:line="276" w:lineRule="auto"/>
              <w:rPr>
                <w:strike/>
              </w:rPr>
            </w:pPr>
            <w:r w:rsidRPr="005C11B8">
              <w:rPr>
                <w:strike/>
              </w:rPr>
              <w:t>25 kHz</w:t>
            </w:r>
          </w:p>
        </w:tc>
      </w:tr>
    </w:tbl>
    <w:p w:rsidR="0084087D" w:rsidRPr="005C11B8" w:rsidRDefault="0084087D" w:rsidP="0084087D">
      <w:pPr>
        <w:rPr>
          <w:rFonts w:ascii="Times New Roman" w:hAnsi="Times New Roman" w:cs="Times New Roman"/>
        </w:rPr>
      </w:pP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maximum channel bandwidth is 192 MHz; this corresponds to 3841 subcarriers in 4K mode </w:t>
      </w:r>
      <w:r w:rsidRPr="005C11B8">
        <w:rPr>
          <w:rFonts w:ascii="Times New Roman" w:hAnsi="Times New Roman" w:cs="Times New Roman"/>
          <w:strike/>
        </w:rPr>
        <w:t>and 7681 subcarriers in 8K mode</w:t>
      </w:r>
      <w:r w:rsidRPr="005C11B8">
        <w:rPr>
          <w:rFonts w:ascii="Times New Roman" w:hAnsi="Times New Roman" w:cs="Times New Roman"/>
        </w:rPr>
        <w:t>. The active bandwidth of the channel is expected to be 1</w:t>
      </w:r>
      <w:r w:rsidR="00E85574">
        <w:rPr>
          <w:rFonts w:ascii="Times New Roman" w:hAnsi="Times New Roman" w:cs="Times New Roman"/>
        </w:rPr>
        <w:t>90 MHz; this corresponds to 3800</w:t>
      </w:r>
      <w:r w:rsidRPr="005C11B8">
        <w:rPr>
          <w:rFonts w:ascii="Times New Roman" w:hAnsi="Times New Roman" w:cs="Times New Roman"/>
        </w:rPr>
        <w:t xml:space="preserve"> subcarriers in 4K </w:t>
      </w:r>
      <w:r w:rsidRPr="005C11B8">
        <w:rPr>
          <w:rFonts w:ascii="Times New Roman" w:hAnsi="Times New Roman" w:cs="Times New Roman"/>
          <w:strike/>
        </w:rPr>
        <w:t>mode and 7601 subcarriers in 8K mode</w:t>
      </w:r>
      <w:r w:rsidRPr="005C11B8">
        <w:rPr>
          <w:rFonts w:ascii="Times New Roman" w:hAnsi="Times New Roman" w:cs="Times New Roman"/>
        </w:rPr>
        <w:t>.</w:t>
      </w:r>
    </w:p>
    <w:p w:rsidR="0084087D" w:rsidRPr="005C11B8" w:rsidRDefault="00C75EEF" w:rsidP="0084087D">
      <w:pPr>
        <w:rPr>
          <w:rFonts w:ascii="Times New Roman" w:hAnsi="Times New Roman" w:cs="Times New Roman"/>
        </w:rPr>
      </w:pPr>
      <w:r w:rsidRPr="005C11B8">
        <w:rPr>
          <w:rFonts w:ascii="Times New Roman" w:hAnsi="Times New Roman" w:cs="Times New Roman"/>
        </w:rPr>
        <w:t>The following table</w:t>
      </w:r>
      <w:r w:rsidR="0084087D" w:rsidRPr="005C11B8">
        <w:rPr>
          <w:rFonts w:ascii="Times New Roman" w:hAnsi="Times New Roman" w:cs="Times New Roman"/>
        </w:rPr>
        <w:t xml:space="preserve"> describes what the different values of </w:t>
      </w:r>
      <w:r w:rsidR="0084087D" w:rsidRPr="005C11B8">
        <w:rPr>
          <w:rFonts w:ascii="Times New Roman" w:hAnsi="Times New Roman" w:cs="Times New Roman"/>
          <w:i/>
        </w:rPr>
        <w:t>k</w:t>
      </w:r>
      <w:r w:rsidR="0084087D" w:rsidRPr="005C11B8">
        <w:rPr>
          <w:rFonts w:ascii="Times New Roman" w:hAnsi="Times New Roman" w:cs="Times New Roman"/>
        </w:rPr>
        <w:t xml:space="preserve"> mean for 4K FFTs </w:t>
      </w:r>
      <w:r w:rsidR="0084087D" w:rsidRPr="005C11B8">
        <w:rPr>
          <w:rFonts w:ascii="Times New Roman" w:hAnsi="Times New Roman" w:cs="Times New Roman"/>
          <w:strike/>
        </w:rPr>
        <w:t>and 8K FFT</w:t>
      </w:r>
      <w:r w:rsidR="0084087D" w:rsidRPr="005C11B8">
        <w:rPr>
          <w:rFonts w:ascii="Times New Roman" w:hAnsi="Times New Roman" w:cs="Times New Roman"/>
        </w:rPr>
        <w:t>s.</w:t>
      </w:r>
    </w:p>
    <w:p w:rsidR="0084087D" w:rsidRPr="005C11B8" w:rsidRDefault="0084087D" w:rsidP="006F6D9B">
      <w:pPr>
        <w:keepNext/>
        <w:keepLines/>
        <w:rPr>
          <w:rFonts w:ascii="Times New Roman" w:hAnsi="Times New Roman" w:cs="Times New Roman"/>
          <w:b/>
          <w:i/>
        </w:rPr>
      </w:pPr>
      <w:bookmarkStart w:id="137" w:name="_Ref358206448"/>
      <w:bookmarkStart w:id="138" w:name="_Toc363657943"/>
      <w:bookmarkStart w:id="139" w:name="_Toc370800878"/>
      <w:r w:rsidRPr="005C11B8">
        <w:rPr>
          <w:rFonts w:ascii="Times New Roman" w:hAnsi="Times New Roman" w:cs="Times New Roman"/>
          <w:b/>
          <w:i/>
        </w:rPr>
        <w:lastRenderedPageBreak/>
        <w:t>Table</w:t>
      </w:r>
      <w:bookmarkEnd w:id="137"/>
      <w:r w:rsidR="005C77EE" w:rsidRPr="005C11B8">
        <w:rPr>
          <w:rFonts w:ascii="Times New Roman" w:hAnsi="Times New Roman" w:cs="Times New Roman"/>
          <w:b/>
          <w:i/>
        </w:rPr>
        <w:t xml:space="preserve"> </w:t>
      </w:r>
      <w:r w:rsidRPr="005C11B8">
        <w:rPr>
          <w:rFonts w:ascii="Times New Roman" w:hAnsi="Times New Roman" w:cs="Times New Roman"/>
          <w:b/>
          <w:i/>
        </w:rPr>
        <w:t xml:space="preserve">- k Definitions for 4K </w:t>
      </w:r>
      <w:r w:rsidRPr="005C11B8">
        <w:rPr>
          <w:rFonts w:ascii="Times New Roman" w:hAnsi="Times New Roman" w:cs="Times New Roman"/>
          <w:b/>
          <w:i/>
          <w:strike/>
        </w:rPr>
        <w:t>and 8K</w:t>
      </w:r>
      <w:r w:rsidRPr="005C11B8">
        <w:rPr>
          <w:rFonts w:ascii="Times New Roman" w:hAnsi="Times New Roman" w:cs="Times New Roman"/>
          <w:b/>
          <w:i/>
        </w:rPr>
        <w:t xml:space="preserve"> FFT</w:t>
      </w:r>
      <w:bookmarkEnd w:id="138"/>
      <w:bookmarkEnd w:id="139"/>
    </w:p>
    <w:tbl>
      <w:tblPr>
        <w:tblStyle w:val="TableGrid"/>
        <w:tblW w:w="0" w:type="auto"/>
        <w:tblLook w:val="04A0" w:firstRow="1" w:lastRow="0" w:firstColumn="1" w:lastColumn="0" w:noHBand="0" w:noVBand="1"/>
      </w:tblPr>
      <w:tblGrid>
        <w:gridCol w:w="927"/>
        <w:gridCol w:w="927"/>
        <w:gridCol w:w="3680"/>
      </w:tblGrid>
      <w:tr w:rsidR="0084087D" w:rsidRPr="005C11B8" w:rsidTr="00682697">
        <w:trPr>
          <w:trHeight w:val="288"/>
          <w:tblHeader/>
        </w:trPr>
        <w:tc>
          <w:tcPr>
            <w:tcW w:w="1854" w:type="dxa"/>
            <w:gridSpan w:val="2"/>
            <w:vAlign w:val="center"/>
          </w:tcPr>
          <w:p w:rsidR="0084087D" w:rsidRPr="005C11B8" w:rsidRDefault="0084087D" w:rsidP="006F6D9B">
            <w:pPr>
              <w:keepNext/>
              <w:keepLines/>
              <w:spacing w:after="200" w:line="276" w:lineRule="auto"/>
              <w:rPr>
                <w:b/>
                <w:bCs/>
              </w:rPr>
            </w:pPr>
            <w:r w:rsidRPr="005C11B8">
              <w:rPr>
                <w:b/>
                <w:bCs/>
              </w:rPr>
              <w:t xml:space="preserve">Value of k </w:t>
            </w:r>
          </w:p>
        </w:tc>
        <w:tc>
          <w:tcPr>
            <w:tcW w:w="3680" w:type="dxa"/>
            <w:vMerge w:val="restart"/>
            <w:vAlign w:val="center"/>
          </w:tcPr>
          <w:p w:rsidR="0084087D" w:rsidRPr="005C11B8" w:rsidRDefault="0084087D" w:rsidP="006F6D9B">
            <w:pPr>
              <w:keepNext/>
              <w:keepLines/>
              <w:spacing w:after="200" w:line="276" w:lineRule="auto"/>
              <w:rPr>
                <w:b/>
                <w:bCs/>
              </w:rPr>
            </w:pPr>
            <w:r w:rsidRPr="005C11B8">
              <w:rPr>
                <w:b/>
                <w:bCs/>
              </w:rPr>
              <w:t>Description</w:t>
            </w:r>
          </w:p>
        </w:tc>
      </w:tr>
      <w:tr w:rsidR="0084087D" w:rsidRPr="005C11B8" w:rsidTr="00682697">
        <w:trPr>
          <w:trHeight w:val="288"/>
          <w:tblHeader/>
        </w:trPr>
        <w:tc>
          <w:tcPr>
            <w:tcW w:w="927" w:type="dxa"/>
            <w:tcBorders>
              <w:bottom w:val="double" w:sz="4" w:space="0" w:color="auto"/>
            </w:tcBorders>
            <w:vAlign w:val="center"/>
          </w:tcPr>
          <w:p w:rsidR="0084087D" w:rsidRPr="005C11B8" w:rsidRDefault="0084087D" w:rsidP="006F6D9B">
            <w:pPr>
              <w:keepNext/>
              <w:keepLines/>
              <w:spacing w:after="200" w:line="276" w:lineRule="auto"/>
              <w:rPr>
                <w:b/>
                <w:bCs/>
              </w:rPr>
            </w:pPr>
            <w:r w:rsidRPr="005C11B8">
              <w:rPr>
                <w:b/>
                <w:bCs/>
              </w:rPr>
              <w:t>4K FFT</w:t>
            </w:r>
          </w:p>
        </w:tc>
        <w:tc>
          <w:tcPr>
            <w:tcW w:w="927" w:type="dxa"/>
            <w:tcBorders>
              <w:bottom w:val="double" w:sz="4" w:space="0" w:color="auto"/>
            </w:tcBorders>
            <w:vAlign w:val="center"/>
          </w:tcPr>
          <w:p w:rsidR="0084087D" w:rsidRPr="005C11B8" w:rsidRDefault="0084087D" w:rsidP="006F6D9B">
            <w:pPr>
              <w:keepNext/>
              <w:keepLines/>
              <w:spacing w:after="200" w:line="276" w:lineRule="auto"/>
              <w:rPr>
                <w:b/>
                <w:bCs/>
                <w:strike/>
              </w:rPr>
            </w:pPr>
            <w:r w:rsidRPr="005C11B8">
              <w:rPr>
                <w:b/>
                <w:bCs/>
                <w:strike/>
              </w:rPr>
              <w:t>8K FFT</w:t>
            </w:r>
          </w:p>
        </w:tc>
        <w:tc>
          <w:tcPr>
            <w:tcW w:w="3680" w:type="dxa"/>
            <w:vMerge/>
            <w:tcBorders>
              <w:bottom w:val="double" w:sz="4" w:space="0" w:color="auto"/>
            </w:tcBorders>
            <w:vAlign w:val="center"/>
          </w:tcPr>
          <w:p w:rsidR="0084087D" w:rsidRPr="005C11B8" w:rsidRDefault="0084087D" w:rsidP="006F6D9B">
            <w:pPr>
              <w:keepNext/>
              <w:keepLines/>
              <w:spacing w:after="200" w:line="276" w:lineRule="auto"/>
              <w:rPr>
                <w:b/>
                <w:bCs/>
              </w:rPr>
            </w:pPr>
          </w:p>
        </w:tc>
      </w:tr>
      <w:tr w:rsidR="0084087D" w:rsidRPr="005C11B8" w:rsidTr="00682697">
        <w:tc>
          <w:tcPr>
            <w:tcW w:w="927" w:type="dxa"/>
            <w:tcBorders>
              <w:top w:val="double" w:sz="4" w:space="0" w:color="auto"/>
            </w:tcBorders>
            <w:vAlign w:val="center"/>
          </w:tcPr>
          <w:p w:rsidR="0084087D" w:rsidRPr="005C11B8" w:rsidRDefault="0084087D" w:rsidP="006F6D9B">
            <w:pPr>
              <w:keepNext/>
              <w:keepLines/>
              <w:spacing w:after="200" w:line="276" w:lineRule="auto"/>
            </w:pPr>
            <w:r w:rsidRPr="005C11B8">
              <w:t>0</w:t>
            </w:r>
          </w:p>
        </w:tc>
        <w:tc>
          <w:tcPr>
            <w:tcW w:w="927" w:type="dxa"/>
            <w:tcBorders>
              <w:top w:val="double" w:sz="4" w:space="0" w:color="auto"/>
            </w:tcBorders>
            <w:vAlign w:val="center"/>
          </w:tcPr>
          <w:p w:rsidR="0084087D" w:rsidRPr="005C11B8" w:rsidRDefault="0084087D" w:rsidP="006F6D9B">
            <w:pPr>
              <w:keepNext/>
              <w:keepLines/>
              <w:spacing w:after="200" w:line="276" w:lineRule="auto"/>
              <w:rPr>
                <w:strike/>
              </w:rPr>
            </w:pPr>
            <w:r w:rsidRPr="005C11B8">
              <w:rPr>
                <w:strike/>
              </w:rPr>
              <w:t>0</w:t>
            </w:r>
          </w:p>
        </w:tc>
        <w:tc>
          <w:tcPr>
            <w:tcW w:w="3680" w:type="dxa"/>
            <w:tcBorders>
              <w:top w:val="double" w:sz="4" w:space="0" w:color="auto"/>
            </w:tcBorders>
            <w:vAlign w:val="center"/>
          </w:tcPr>
          <w:p w:rsidR="0084087D" w:rsidRPr="005C11B8" w:rsidRDefault="0084087D" w:rsidP="006F6D9B">
            <w:pPr>
              <w:keepNext/>
              <w:keepLines/>
              <w:spacing w:after="200" w:line="276" w:lineRule="auto"/>
            </w:pPr>
            <w:r w:rsidRPr="005C11B8">
              <w:t>Lowest frequency subcarrier of the DFT</w:t>
            </w:r>
          </w:p>
        </w:tc>
      </w:tr>
      <w:tr w:rsidR="0084087D" w:rsidRPr="005C11B8" w:rsidTr="00682697">
        <w:tc>
          <w:tcPr>
            <w:tcW w:w="927" w:type="dxa"/>
            <w:vAlign w:val="center"/>
          </w:tcPr>
          <w:p w:rsidR="0084087D" w:rsidRPr="005C11B8" w:rsidRDefault="0084087D" w:rsidP="006F6D9B">
            <w:pPr>
              <w:keepNext/>
              <w:keepLines/>
              <w:spacing w:after="200" w:line="276" w:lineRule="auto"/>
            </w:pPr>
            <w:r w:rsidRPr="005C11B8">
              <w:t>128</w:t>
            </w:r>
          </w:p>
        </w:tc>
        <w:tc>
          <w:tcPr>
            <w:tcW w:w="927" w:type="dxa"/>
            <w:vAlign w:val="center"/>
          </w:tcPr>
          <w:p w:rsidR="0084087D" w:rsidRPr="005C11B8" w:rsidRDefault="0084087D" w:rsidP="006F6D9B">
            <w:pPr>
              <w:keepNext/>
              <w:keepLines/>
              <w:spacing w:after="200" w:line="276" w:lineRule="auto"/>
              <w:rPr>
                <w:strike/>
              </w:rPr>
            </w:pPr>
            <w:r w:rsidRPr="005C11B8">
              <w:rPr>
                <w:strike/>
              </w:rPr>
              <w:t>256</w:t>
            </w:r>
          </w:p>
        </w:tc>
        <w:tc>
          <w:tcPr>
            <w:tcW w:w="3680" w:type="dxa"/>
            <w:vAlign w:val="center"/>
          </w:tcPr>
          <w:p w:rsidR="0084087D" w:rsidRPr="005C11B8" w:rsidRDefault="0084087D" w:rsidP="006F6D9B">
            <w:pPr>
              <w:keepNext/>
              <w:keepLines/>
              <w:spacing w:after="200" w:line="276" w:lineRule="auto"/>
            </w:pPr>
            <w:r w:rsidRPr="005C11B8">
              <w:t>Lower-end subcarrier of the 192 MHz channel</w:t>
            </w:r>
          </w:p>
        </w:tc>
      </w:tr>
      <w:tr w:rsidR="0084087D" w:rsidRPr="005C11B8" w:rsidTr="00682697">
        <w:tc>
          <w:tcPr>
            <w:tcW w:w="927" w:type="dxa"/>
            <w:vAlign w:val="center"/>
          </w:tcPr>
          <w:p w:rsidR="0084087D" w:rsidRPr="005C11B8" w:rsidRDefault="0084087D" w:rsidP="006F6D9B">
            <w:pPr>
              <w:keepNext/>
              <w:keepLines/>
              <w:spacing w:after="200" w:line="276" w:lineRule="auto"/>
            </w:pPr>
            <w:r w:rsidRPr="005C11B8">
              <w:t>148</w:t>
            </w:r>
          </w:p>
        </w:tc>
        <w:tc>
          <w:tcPr>
            <w:tcW w:w="927" w:type="dxa"/>
            <w:vAlign w:val="center"/>
          </w:tcPr>
          <w:p w:rsidR="0084087D" w:rsidRPr="005C11B8" w:rsidRDefault="0084087D" w:rsidP="006F6D9B">
            <w:pPr>
              <w:keepNext/>
              <w:keepLines/>
              <w:spacing w:after="200" w:line="276" w:lineRule="auto"/>
              <w:rPr>
                <w:strike/>
              </w:rPr>
            </w:pPr>
            <w:r w:rsidRPr="005C11B8">
              <w:rPr>
                <w:strike/>
              </w:rPr>
              <w:t>296</w:t>
            </w:r>
          </w:p>
        </w:tc>
        <w:tc>
          <w:tcPr>
            <w:tcW w:w="3680" w:type="dxa"/>
            <w:vAlign w:val="center"/>
          </w:tcPr>
          <w:p w:rsidR="0084087D" w:rsidRPr="005C11B8" w:rsidRDefault="0084087D" w:rsidP="006F6D9B">
            <w:pPr>
              <w:keepNext/>
              <w:keepLines/>
              <w:spacing w:after="200" w:line="276" w:lineRule="auto"/>
            </w:pPr>
            <w:r w:rsidRPr="005C11B8">
              <w:t>Lower-end subcarrier of the 190 MHz band</w:t>
            </w:r>
          </w:p>
        </w:tc>
      </w:tr>
      <w:tr w:rsidR="0084087D" w:rsidRPr="005C11B8" w:rsidTr="00682697">
        <w:tc>
          <w:tcPr>
            <w:tcW w:w="927" w:type="dxa"/>
            <w:vAlign w:val="center"/>
          </w:tcPr>
          <w:p w:rsidR="0084087D" w:rsidRPr="005C11B8" w:rsidRDefault="0084087D" w:rsidP="006F6D9B">
            <w:pPr>
              <w:keepNext/>
              <w:keepLines/>
              <w:spacing w:after="200" w:line="276" w:lineRule="auto"/>
            </w:pPr>
            <w:r w:rsidRPr="005C11B8">
              <w:t>2048</w:t>
            </w:r>
          </w:p>
        </w:tc>
        <w:tc>
          <w:tcPr>
            <w:tcW w:w="927" w:type="dxa"/>
            <w:vAlign w:val="center"/>
          </w:tcPr>
          <w:p w:rsidR="0084087D" w:rsidRPr="005C11B8" w:rsidRDefault="0084087D" w:rsidP="006F6D9B">
            <w:pPr>
              <w:keepNext/>
              <w:keepLines/>
              <w:spacing w:after="200" w:line="276" w:lineRule="auto"/>
              <w:rPr>
                <w:strike/>
              </w:rPr>
            </w:pPr>
            <w:r w:rsidRPr="005C11B8">
              <w:rPr>
                <w:strike/>
              </w:rPr>
              <w:t>4096</w:t>
            </w:r>
          </w:p>
        </w:tc>
        <w:tc>
          <w:tcPr>
            <w:tcW w:w="3680" w:type="dxa"/>
            <w:vAlign w:val="center"/>
          </w:tcPr>
          <w:p w:rsidR="0084087D" w:rsidRPr="005C11B8" w:rsidRDefault="0084087D" w:rsidP="006F6D9B">
            <w:pPr>
              <w:keepNext/>
              <w:keepLines/>
              <w:spacing w:after="200" w:line="276" w:lineRule="auto"/>
            </w:pPr>
            <w:r w:rsidRPr="005C11B8">
              <w:t xml:space="preserve">DC component </w:t>
            </w:r>
          </w:p>
        </w:tc>
      </w:tr>
      <w:tr w:rsidR="0084087D" w:rsidRPr="005C11B8" w:rsidTr="00682697">
        <w:tc>
          <w:tcPr>
            <w:tcW w:w="927" w:type="dxa"/>
            <w:vAlign w:val="center"/>
          </w:tcPr>
          <w:p w:rsidR="0084087D" w:rsidRPr="005C11B8" w:rsidRDefault="0084087D" w:rsidP="006F6D9B">
            <w:pPr>
              <w:keepNext/>
              <w:keepLines/>
              <w:spacing w:after="200" w:line="276" w:lineRule="auto"/>
            </w:pPr>
            <w:r w:rsidRPr="005C11B8">
              <w:t>3948</w:t>
            </w:r>
          </w:p>
        </w:tc>
        <w:tc>
          <w:tcPr>
            <w:tcW w:w="927" w:type="dxa"/>
            <w:vAlign w:val="center"/>
          </w:tcPr>
          <w:p w:rsidR="0084087D" w:rsidRPr="005C11B8" w:rsidRDefault="0084087D" w:rsidP="006F6D9B">
            <w:pPr>
              <w:keepNext/>
              <w:keepLines/>
              <w:spacing w:after="200" w:line="276" w:lineRule="auto"/>
              <w:rPr>
                <w:strike/>
              </w:rPr>
            </w:pPr>
            <w:r w:rsidRPr="005C11B8">
              <w:rPr>
                <w:strike/>
              </w:rPr>
              <w:t>7896</w:t>
            </w:r>
          </w:p>
        </w:tc>
        <w:tc>
          <w:tcPr>
            <w:tcW w:w="3680" w:type="dxa"/>
            <w:vAlign w:val="center"/>
          </w:tcPr>
          <w:p w:rsidR="0084087D" w:rsidRPr="005C11B8" w:rsidRDefault="0084087D" w:rsidP="006F6D9B">
            <w:pPr>
              <w:keepNext/>
              <w:keepLines/>
              <w:spacing w:after="200" w:line="276" w:lineRule="auto"/>
            </w:pPr>
            <w:r w:rsidRPr="005C11B8">
              <w:t>Upper-end subcarrier of the 190 MHz band</w:t>
            </w:r>
          </w:p>
        </w:tc>
      </w:tr>
      <w:tr w:rsidR="0084087D" w:rsidRPr="005C11B8" w:rsidTr="00682697">
        <w:tc>
          <w:tcPr>
            <w:tcW w:w="927" w:type="dxa"/>
            <w:vAlign w:val="center"/>
          </w:tcPr>
          <w:p w:rsidR="0084087D" w:rsidRPr="005C11B8" w:rsidRDefault="0084087D" w:rsidP="006F6D9B">
            <w:pPr>
              <w:keepNext/>
              <w:keepLines/>
              <w:spacing w:after="200" w:line="276" w:lineRule="auto"/>
            </w:pPr>
            <w:r w:rsidRPr="005C11B8">
              <w:t>3968</w:t>
            </w:r>
          </w:p>
        </w:tc>
        <w:tc>
          <w:tcPr>
            <w:tcW w:w="927" w:type="dxa"/>
            <w:vAlign w:val="center"/>
          </w:tcPr>
          <w:p w:rsidR="0084087D" w:rsidRPr="005C11B8" w:rsidRDefault="0084087D" w:rsidP="006F6D9B">
            <w:pPr>
              <w:keepNext/>
              <w:keepLines/>
              <w:spacing w:after="200" w:line="276" w:lineRule="auto"/>
              <w:rPr>
                <w:strike/>
              </w:rPr>
            </w:pPr>
            <w:r w:rsidRPr="005C11B8">
              <w:rPr>
                <w:strike/>
              </w:rPr>
              <w:t>7936</w:t>
            </w:r>
          </w:p>
        </w:tc>
        <w:tc>
          <w:tcPr>
            <w:tcW w:w="3680" w:type="dxa"/>
            <w:vAlign w:val="center"/>
          </w:tcPr>
          <w:p w:rsidR="0084087D" w:rsidRPr="005C11B8" w:rsidRDefault="0084087D" w:rsidP="006F6D9B">
            <w:pPr>
              <w:keepNext/>
              <w:keepLines/>
              <w:spacing w:after="200" w:line="276" w:lineRule="auto"/>
            </w:pPr>
            <w:r w:rsidRPr="005C11B8">
              <w:t>Upper-end subcarrier of the 192 MHz channel</w:t>
            </w:r>
          </w:p>
        </w:tc>
      </w:tr>
      <w:tr w:rsidR="0084087D" w:rsidRPr="005C11B8" w:rsidTr="00682697">
        <w:tc>
          <w:tcPr>
            <w:tcW w:w="927" w:type="dxa"/>
            <w:vAlign w:val="center"/>
          </w:tcPr>
          <w:p w:rsidR="0084087D" w:rsidRPr="005C11B8" w:rsidRDefault="0084087D" w:rsidP="006F6D9B">
            <w:pPr>
              <w:keepNext/>
              <w:keepLines/>
              <w:spacing w:after="200" w:line="276" w:lineRule="auto"/>
            </w:pPr>
            <w:r w:rsidRPr="005C11B8">
              <w:t>4095</w:t>
            </w:r>
          </w:p>
        </w:tc>
        <w:tc>
          <w:tcPr>
            <w:tcW w:w="927" w:type="dxa"/>
            <w:vAlign w:val="center"/>
          </w:tcPr>
          <w:p w:rsidR="0084087D" w:rsidRPr="005C11B8" w:rsidRDefault="0084087D" w:rsidP="006F6D9B">
            <w:pPr>
              <w:keepNext/>
              <w:keepLines/>
              <w:spacing w:after="200" w:line="276" w:lineRule="auto"/>
              <w:rPr>
                <w:strike/>
              </w:rPr>
            </w:pPr>
            <w:r w:rsidRPr="005C11B8">
              <w:rPr>
                <w:strike/>
              </w:rPr>
              <w:t>8191</w:t>
            </w:r>
          </w:p>
        </w:tc>
        <w:tc>
          <w:tcPr>
            <w:tcW w:w="3680" w:type="dxa"/>
            <w:vAlign w:val="center"/>
          </w:tcPr>
          <w:p w:rsidR="0084087D" w:rsidRPr="005C11B8" w:rsidRDefault="0084087D" w:rsidP="006F6D9B">
            <w:pPr>
              <w:keepNext/>
              <w:keepLines/>
              <w:spacing w:after="200" w:line="276" w:lineRule="auto"/>
            </w:pPr>
            <w:r w:rsidRPr="005C11B8">
              <w:t>Highest frequency subcarrier of the DFT</w:t>
            </w:r>
          </w:p>
        </w:tc>
      </w:tr>
    </w:tbl>
    <w:p w:rsidR="0084087D" w:rsidRPr="005C11B8" w:rsidRDefault="0084087D" w:rsidP="0084087D">
      <w:pPr>
        <w:rPr>
          <w:rFonts w:ascii="Times New Roman" w:hAnsi="Times New Roman" w:cs="Times New Roman"/>
        </w:rPr>
      </w:pP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OFDM channel bandwidth can be any value from 24 MHz to 192 MHz; smaller bandwidths than 192 MHz are achieved by nulling subcarriers </w:t>
      </w:r>
      <w:proofErr w:type="gramStart"/>
      <w:r w:rsidRPr="005C11B8">
        <w:rPr>
          <w:rFonts w:ascii="Times New Roman" w:hAnsi="Times New Roman" w:cs="Times New Roman"/>
          <w:i/>
        </w:rPr>
        <w:t>X</w:t>
      </w:r>
      <w:r w:rsidRPr="005C11B8">
        <w:rPr>
          <w:rFonts w:ascii="Times New Roman" w:hAnsi="Times New Roman" w:cs="Times New Roman"/>
        </w:rPr>
        <w:t>(</w:t>
      </w:r>
      <w:proofErr w:type="gramEnd"/>
      <w:r w:rsidRPr="005C11B8">
        <w:rPr>
          <w:rFonts w:ascii="Times New Roman" w:hAnsi="Times New Roman" w:cs="Times New Roman"/>
          <w:i/>
        </w:rPr>
        <w:t>k</w:t>
      </w:r>
      <w:r w:rsidRPr="005C11B8">
        <w:rPr>
          <w:rFonts w:ascii="Times New Roman" w:hAnsi="Times New Roman" w:cs="Times New Roman"/>
        </w:rPr>
        <w:t xml:space="preserve">) prior to the IDFT. Note that the channel need not be centered at the subcarrier </w:t>
      </w:r>
      <w:r w:rsidRPr="005C11B8">
        <w:rPr>
          <w:rFonts w:ascii="Times New Roman" w:hAnsi="Times New Roman" w:cs="Times New Roman"/>
          <w:i/>
        </w:rPr>
        <w:t>k</w:t>
      </w:r>
      <w:r w:rsidRPr="005C11B8">
        <w:rPr>
          <w:rFonts w:ascii="Times New Roman" w:hAnsi="Times New Roman" w:cs="Times New Roman"/>
        </w:rPr>
        <w:t> = </w:t>
      </w:r>
      <w:r w:rsidRPr="005C11B8">
        <w:rPr>
          <w:rFonts w:ascii="Times New Roman" w:hAnsi="Times New Roman" w:cs="Times New Roman"/>
          <w:i/>
        </w:rPr>
        <w:t>N</w:t>
      </w:r>
      <w:r w:rsidRPr="005C11B8">
        <w:rPr>
          <w:rFonts w:ascii="Times New Roman" w:hAnsi="Times New Roman" w:cs="Times New Roman"/>
        </w:rPr>
        <w:t>/2, although this would be the most logical approach when transmitting a channel with bandwidth less than 192 MHz.</w:t>
      </w:r>
    </w:p>
    <w:p w:rsidR="0084087D" w:rsidRPr="005C11B8" w:rsidRDefault="0084087D" w:rsidP="0084087D">
      <w:pPr>
        <w:rPr>
          <w:rFonts w:ascii="Times New Roman" w:hAnsi="Times New Roman" w:cs="Times New Roman"/>
          <w:strike/>
        </w:rPr>
      </w:pPr>
      <w:r w:rsidRPr="005C11B8">
        <w:rPr>
          <w:rFonts w:ascii="Times New Roman" w:hAnsi="Times New Roman" w:cs="Times New Roman"/>
          <w:strike/>
        </w:rPr>
        <w:t>For example, consider transmitting an OFDM signal with a subcarrier spacing of 25 </w:t>
      </w:r>
      <w:proofErr w:type="gramStart"/>
      <w:r w:rsidRPr="005C11B8">
        <w:rPr>
          <w:rFonts w:ascii="Times New Roman" w:hAnsi="Times New Roman" w:cs="Times New Roman"/>
          <w:strike/>
        </w:rPr>
        <w:t>kHz</w:t>
      </w:r>
      <w:proofErr w:type="gramEnd"/>
      <w:r w:rsidRPr="005C11B8">
        <w:rPr>
          <w:rFonts w:ascii="Times New Roman" w:hAnsi="Times New Roman" w:cs="Times New Roman"/>
          <w:strike/>
        </w:rPr>
        <w:t xml:space="preserve"> over a 24 MHz channel with an active bandwidth of 22 MHz. The channel would have 881 active subcarriers, including all edge subcarriers. The most logical thing to do would be to assign these active subcarriers to:</w:t>
      </w:r>
    </w:p>
    <w:p w:rsidR="0084087D" w:rsidRPr="005C11B8" w:rsidRDefault="0084087D" w:rsidP="0084087D">
      <w:pPr>
        <w:rPr>
          <w:rFonts w:ascii="Times New Roman" w:hAnsi="Times New Roman" w:cs="Times New Roman"/>
          <w:strike/>
        </w:rPr>
      </w:pPr>
      <m:oMathPara>
        <m:oMathParaPr>
          <m:jc m:val="left"/>
        </m:oMathParaPr>
        <m:oMath>
          <m:r>
            <m:rPr>
              <m:sty m:val="p"/>
            </m:rPr>
            <w:rPr>
              <w:rFonts w:ascii="Cambria Math" w:hAnsi="Cambria Math" w:cs="Times New Roman"/>
              <w:strike/>
            </w:rPr>
            <m:t>{</m:t>
          </m:r>
          <m:r>
            <w:rPr>
              <w:rFonts w:ascii="Cambria Math" w:hAnsi="Cambria Math" w:cs="Times New Roman"/>
              <w:strike/>
            </w:rPr>
            <m:t>X</m:t>
          </m:r>
          <m:d>
            <m:dPr>
              <m:ctrlPr>
                <w:rPr>
                  <w:rFonts w:ascii="Cambria Math" w:hAnsi="Cambria Math" w:cs="Times New Roman"/>
                  <w:strike/>
                </w:rPr>
              </m:ctrlPr>
            </m:dPr>
            <m:e>
              <m:r>
                <w:rPr>
                  <w:rFonts w:ascii="Cambria Math" w:hAnsi="Cambria Math" w:cs="Times New Roman"/>
                  <w:strike/>
                </w:rPr>
                <m:t>k</m:t>
              </m:r>
            </m:e>
          </m:d>
          <m:r>
            <m:rPr>
              <m:sty m:val="p"/>
            </m:rPr>
            <w:rPr>
              <w:rFonts w:ascii="Cambria Math" w:hAnsi="Cambria Math" w:cs="Times New Roman"/>
              <w:strike/>
            </w:rPr>
            <m:t xml:space="preserve">, </m:t>
          </m:r>
          <m:r>
            <w:rPr>
              <w:rFonts w:ascii="Cambria Math" w:hAnsi="Cambria Math" w:cs="Times New Roman"/>
              <w:strike/>
            </w:rPr>
            <m:t>k</m:t>
          </m:r>
          <m:r>
            <m:rPr>
              <m:sty m:val="p"/>
            </m:rPr>
            <w:rPr>
              <w:rFonts w:ascii="Cambria Math" w:hAnsi="Cambria Math" w:cs="Times New Roman"/>
              <w:strike/>
            </w:rPr>
            <m:t>=3656, 3657, …, 4095, 4096, 4097, …, 4535, 4536}</m:t>
          </m:r>
        </m:oMath>
      </m:oMathPara>
    </w:p>
    <w:p w:rsidR="0084087D" w:rsidRPr="005C11B8" w:rsidRDefault="0084087D" w:rsidP="0084087D">
      <w:pPr>
        <w:rPr>
          <w:rFonts w:ascii="Times New Roman" w:hAnsi="Times New Roman" w:cs="Times New Roman"/>
        </w:rPr>
      </w:pPr>
      <w:r w:rsidRPr="005C11B8">
        <w:rPr>
          <w:rFonts w:ascii="Times New Roman" w:hAnsi="Times New Roman" w:cs="Times New Roman"/>
          <w:strike/>
        </w:rPr>
        <w:t xml:space="preserve">All other subcarriers are nulled for exclusion. This results in a channel that is symmetrically placed around the DC component of the time domain </w:t>
      </w:r>
      <w:proofErr w:type="gramStart"/>
      <w:r w:rsidRPr="005C11B8">
        <w:rPr>
          <w:rFonts w:ascii="Times New Roman" w:hAnsi="Times New Roman" w:cs="Times New Roman"/>
          <w:strike/>
        </w:rPr>
        <w:t xml:space="preserve">sequence </w:t>
      </w:r>
      <w:proofErr w:type="gramEnd"/>
      <m:oMath>
        <m:r>
          <w:rPr>
            <w:rFonts w:ascii="Cambria Math" w:hAnsi="Cambria Math" w:cs="Times New Roman"/>
            <w:strike/>
          </w:rPr>
          <m:t>{x</m:t>
        </m:r>
        <m:d>
          <m:dPr>
            <m:ctrlPr>
              <w:rPr>
                <w:rFonts w:ascii="Cambria Math" w:hAnsi="Cambria Math" w:cs="Times New Roman"/>
                <w:strike/>
              </w:rPr>
            </m:ctrlPr>
          </m:dPr>
          <m:e>
            <m:r>
              <w:rPr>
                <w:rFonts w:ascii="Cambria Math" w:hAnsi="Cambria Math" w:cs="Times New Roman"/>
                <w:strike/>
              </w:rPr>
              <m:t>i</m:t>
            </m:r>
          </m:e>
        </m:d>
        <m:r>
          <w:rPr>
            <w:rFonts w:ascii="Cambria Math" w:hAnsi="Cambria Math" w:cs="Times New Roman"/>
            <w:strike/>
          </w:rPr>
          <m:t>, i=0, 1, …, 8191}</m:t>
        </m:r>
      </m:oMath>
      <w:r w:rsidRPr="005C11B8">
        <w:rPr>
          <w:rFonts w:ascii="Times New Roman" w:hAnsi="Times New Roman" w:cs="Times New Roman"/>
          <w:strike/>
        </w:rPr>
        <w:t xml:space="preserve">. However, the 881 active subcarriers may occupy any other contiguous region of the frequency domain </w:t>
      </w:r>
      <w:proofErr w:type="gramStart"/>
      <w:r w:rsidRPr="005C11B8">
        <w:rPr>
          <w:rFonts w:ascii="Times New Roman" w:hAnsi="Times New Roman" w:cs="Times New Roman"/>
          <w:strike/>
        </w:rPr>
        <w:t xml:space="preserve">sequence </w:t>
      </w:r>
      <w:proofErr w:type="gramEnd"/>
      <m:oMath>
        <m:r>
          <w:rPr>
            <w:rFonts w:ascii="Cambria Math" w:hAnsi="Cambria Math" w:cs="Times New Roman"/>
            <w:strike/>
          </w:rPr>
          <m:t>{x</m:t>
        </m:r>
        <m:d>
          <m:dPr>
            <m:ctrlPr>
              <w:rPr>
                <w:rFonts w:ascii="Cambria Math" w:hAnsi="Cambria Math" w:cs="Times New Roman"/>
                <w:strike/>
              </w:rPr>
            </m:ctrlPr>
          </m:dPr>
          <m:e>
            <m:r>
              <w:rPr>
                <w:rFonts w:ascii="Cambria Math" w:hAnsi="Cambria Math" w:cs="Times New Roman"/>
                <w:strike/>
              </w:rPr>
              <m:t>k</m:t>
            </m:r>
          </m:e>
        </m:d>
        <m:r>
          <w:rPr>
            <w:rFonts w:ascii="Cambria Math" w:hAnsi="Cambria Math" w:cs="Times New Roman"/>
            <w:strike/>
          </w:rPr>
          <m:t>,  k=0, 1,  …  , 8191}</m:t>
        </m:r>
      </m:oMath>
      <w:r w:rsidRPr="005C11B8">
        <w:rPr>
          <w:rFonts w:ascii="Times New Roman" w:hAnsi="Times New Roman" w:cs="Times New Roman"/>
          <w:strike/>
        </w:rPr>
        <w:t>.</w:t>
      </w:r>
    </w:p>
    <w:p w:rsidR="0084087D" w:rsidRPr="005C11B8" w:rsidRDefault="0084087D" w:rsidP="0066293B">
      <w:pPr>
        <w:rPr>
          <w:rFonts w:ascii="Times New Roman" w:hAnsi="Times New Roman" w:cs="Times New Roman"/>
          <w:b/>
        </w:rPr>
      </w:pPr>
      <w:r w:rsidRPr="005C11B8">
        <w:rPr>
          <w:rFonts w:ascii="Times New Roman" w:hAnsi="Times New Roman" w:cs="Times New Roman"/>
          <w:b/>
        </w:rPr>
        <w:t>Subcarrier Referencing</w:t>
      </w:r>
    </w:p>
    <w:p w:rsidR="0084087D" w:rsidRPr="005C11B8" w:rsidRDefault="0084087D" w:rsidP="0084087D">
      <w:pPr>
        <w:rPr>
          <w:rFonts w:ascii="Times New Roman" w:hAnsi="Times New Roman" w:cs="Times New Roman"/>
        </w:rPr>
      </w:pPr>
      <w:r w:rsidRPr="005C11B8">
        <w:rPr>
          <w:rFonts w:ascii="Times New Roman" w:hAnsi="Times New Roman" w:cs="Times New Roman"/>
        </w:rPr>
        <w:t>It is necessary to refer to specific OFDM subcarriers for several definitions:</w:t>
      </w:r>
    </w:p>
    <w:p w:rsidR="0084087D" w:rsidRPr="005C11B8" w:rsidRDefault="0084087D" w:rsidP="00FB37A6">
      <w:pPr>
        <w:numPr>
          <w:ilvl w:val="0"/>
          <w:numId w:val="27"/>
        </w:numPr>
        <w:rPr>
          <w:rFonts w:ascii="Times New Roman" w:hAnsi="Times New Roman" w:cs="Times New Roman"/>
        </w:rPr>
      </w:pPr>
      <w:r w:rsidRPr="005C11B8">
        <w:rPr>
          <w:rFonts w:ascii="Times New Roman" w:hAnsi="Times New Roman" w:cs="Times New Roman"/>
        </w:rPr>
        <w:t>Defining continuous pilot locations</w:t>
      </w:r>
    </w:p>
    <w:p w:rsidR="0084087D" w:rsidRPr="005C11B8" w:rsidRDefault="0084087D" w:rsidP="00FB37A6">
      <w:pPr>
        <w:numPr>
          <w:ilvl w:val="0"/>
          <w:numId w:val="27"/>
        </w:numPr>
        <w:rPr>
          <w:rFonts w:ascii="Times New Roman" w:hAnsi="Times New Roman" w:cs="Times New Roman"/>
        </w:rPr>
      </w:pPr>
      <w:r w:rsidRPr="005C11B8">
        <w:rPr>
          <w:rFonts w:ascii="Times New Roman" w:hAnsi="Times New Roman" w:cs="Times New Roman"/>
        </w:rPr>
        <w:t>Defining exclusion bands and excluded individual subcarriers</w:t>
      </w:r>
    </w:p>
    <w:p w:rsidR="0084087D" w:rsidRPr="005C11B8" w:rsidRDefault="0084087D" w:rsidP="00FB37A6">
      <w:pPr>
        <w:numPr>
          <w:ilvl w:val="0"/>
          <w:numId w:val="27"/>
        </w:numPr>
        <w:rPr>
          <w:rFonts w:ascii="Times New Roman" w:hAnsi="Times New Roman" w:cs="Times New Roman"/>
        </w:rPr>
      </w:pPr>
      <w:r w:rsidRPr="005C11B8">
        <w:rPr>
          <w:rFonts w:ascii="Times New Roman" w:hAnsi="Times New Roman" w:cs="Times New Roman"/>
        </w:rPr>
        <w:t>Defining bit loading profiles</w:t>
      </w:r>
    </w:p>
    <w:p w:rsidR="0084087D" w:rsidRPr="005C11B8" w:rsidRDefault="0084087D" w:rsidP="0084087D">
      <w:pPr>
        <w:rPr>
          <w:rFonts w:ascii="Times New Roman" w:hAnsi="Times New Roman" w:cs="Times New Roman"/>
        </w:rPr>
      </w:pPr>
      <w:r w:rsidRPr="005C11B8">
        <w:rPr>
          <w:rFonts w:ascii="Times New Roman" w:hAnsi="Times New Roman" w:cs="Times New Roman"/>
        </w:rPr>
        <w:lastRenderedPageBreak/>
        <w:t xml:space="preserve">Each of these definitions uses the index </w:t>
      </w:r>
      <w:r w:rsidRPr="005C11B8">
        <w:rPr>
          <w:rFonts w:ascii="Times New Roman" w:hAnsi="Times New Roman" w:cs="Times New Roman"/>
          <w:i/>
        </w:rPr>
        <w:t>k</w:t>
      </w:r>
      <w:r w:rsidRPr="005C11B8">
        <w:rPr>
          <w:rFonts w:ascii="Times New Roman" w:hAnsi="Times New Roman" w:cs="Times New Roman"/>
        </w:rPr>
        <w:t xml:space="preserve"> of the equation defined in the preceding section to refer to a specific subcarrier.</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subcarrier index goes from 0 to 4095 for the 4K FFT </w:t>
      </w:r>
      <w:r w:rsidRPr="005C11B8">
        <w:rPr>
          <w:rFonts w:ascii="Times New Roman" w:hAnsi="Times New Roman" w:cs="Times New Roman"/>
          <w:strike/>
        </w:rPr>
        <w:t>and from 0 to 8191 for the 8K FFT; each of these definitions is limited to these subcarrier indices.</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PLC is also defined with reference to </w:t>
      </w:r>
      <w:r w:rsidRPr="005C11B8">
        <w:rPr>
          <w:rFonts w:ascii="Times New Roman" w:hAnsi="Times New Roman" w:cs="Times New Roman"/>
          <w:i/>
        </w:rPr>
        <w:t>k</w:t>
      </w:r>
      <w:r w:rsidRPr="005C11B8">
        <w:rPr>
          <w:rFonts w:ascii="Times New Roman" w:hAnsi="Times New Roman" w:cs="Times New Roman"/>
        </w:rPr>
        <w:t xml:space="preserve"> = 0. The OFDM template carried by the PLC defines the subcarrier index of the lowest frequency subcarrier of the PLC. Hence, once the CNU detects the PLC, the CNU knows the location of </w:t>
      </w:r>
      <w:r w:rsidRPr="005C11B8">
        <w:rPr>
          <w:rFonts w:ascii="Times New Roman" w:hAnsi="Times New Roman" w:cs="Times New Roman"/>
          <w:i/>
        </w:rPr>
        <w:t>k</w:t>
      </w:r>
      <w:r w:rsidRPr="005C11B8">
        <w:rPr>
          <w:rFonts w:ascii="Times New Roman" w:hAnsi="Times New Roman" w:cs="Times New Roman"/>
        </w:rPr>
        <w:t xml:space="preserve"> = 0. Since the FFT size is also known, it is possible to precisely compute the FFT of the data channel containing the PLC.</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Note that scattered pilot placement is not referenced to </w:t>
      </w:r>
      <w:r w:rsidRPr="005C11B8">
        <w:rPr>
          <w:rFonts w:ascii="Times New Roman" w:hAnsi="Times New Roman" w:cs="Times New Roman"/>
          <w:i/>
        </w:rPr>
        <w:t>k</w:t>
      </w:r>
      <w:r w:rsidRPr="005C11B8">
        <w:rPr>
          <w:rFonts w:ascii="Times New Roman" w:hAnsi="Times New Roman" w:cs="Times New Roman"/>
        </w:rPr>
        <w:t xml:space="preserve"> = 0; instead, it is referenced directly to the PLC preamble.</w:t>
      </w:r>
    </w:p>
    <w:p w:rsidR="0084087D" w:rsidRPr="005C11B8" w:rsidRDefault="0084087D" w:rsidP="009C4EE6">
      <w:pPr>
        <w:rPr>
          <w:rFonts w:ascii="Times New Roman" w:hAnsi="Times New Roman" w:cs="Times New Roman"/>
          <w:b/>
          <w:strike/>
        </w:rPr>
      </w:pPr>
      <w:bookmarkStart w:id="140" w:name="_Toc368927463"/>
      <w:bookmarkStart w:id="141" w:name="_Toc368953530"/>
      <w:bookmarkStart w:id="142" w:name="_Toc368927464"/>
      <w:bookmarkStart w:id="143" w:name="_Toc368953531"/>
      <w:bookmarkStart w:id="144" w:name="_Toc368927465"/>
      <w:bookmarkStart w:id="145" w:name="_Toc368953532"/>
      <w:bookmarkStart w:id="146" w:name="_Toc368927466"/>
      <w:bookmarkStart w:id="147" w:name="_Toc368953533"/>
      <w:bookmarkStart w:id="148" w:name="_Toc368927467"/>
      <w:bookmarkStart w:id="149" w:name="_Toc368953534"/>
      <w:bookmarkStart w:id="150" w:name="_Toc368927468"/>
      <w:bookmarkStart w:id="151" w:name="_Toc368953535"/>
      <w:bookmarkStart w:id="152" w:name="_Toc368927469"/>
      <w:bookmarkStart w:id="153" w:name="_Toc368953536"/>
      <w:bookmarkStart w:id="154" w:name="_Toc368927470"/>
      <w:bookmarkStart w:id="155" w:name="_Toc368953537"/>
      <w:bookmarkStart w:id="156" w:name="_Toc368927471"/>
      <w:bookmarkStart w:id="157" w:name="_Toc368953538"/>
      <w:bookmarkStart w:id="158" w:name="_Toc368927472"/>
      <w:bookmarkStart w:id="159" w:name="_Toc368953539"/>
      <w:bookmarkStart w:id="160" w:name="_Toc368927473"/>
      <w:bookmarkStart w:id="161" w:name="_Toc368953540"/>
      <w:bookmarkStart w:id="162" w:name="_Toc368927474"/>
      <w:bookmarkStart w:id="163" w:name="_Toc368953541"/>
      <w:bookmarkStart w:id="164" w:name="_Toc368927475"/>
      <w:bookmarkStart w:id="165" w:name="_Toc368953542"/>
      <w:bookmarkStart w:id="166" w:name="_Toc368927476"/>
      <w:bookmarkStart w:id="167" w:name="_Toc368953543"/>
      <w:bookmarkStart w:id="168" w:name="_Toc368927477"/>
      <w:bookmarkStart w:id="169" w:name="_Toc368953544"/>
      <w:bookmarkStart w:id="170" w:name="_Ref233108718"/>
      <w:bookmarkStart w:id="171" w:name="_Toc360182018"/>
      <w:bookmarkStart w:id="172" w:name="_Toc370800538"/>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5C11B8">
        <w:rPr>
          <w:rFonts w:ascii="Times New Roman" w:hAnsi="Times New Roman" w:cs="Times New Roman"/>
          <w:b/>
          <w:strike/>
        </w:rPr>
        <w:t>Cyclic Prefix and Windowing</w:t>
      </w:r>
      <w:bookmarkEnd w:id="170"/>
      <w:bookmarkEnd w:id="171"/>
      <w:bookmarkEnd w:id="172"/>
    </w:p>
    <w:p w:rsidR="0084087D" w:rsidRPr="005C11B8" w:rsidRDefault="0084087D" w:rsidP="0084087D">
      <w:pPr>
        <w:rPr>
          <w:rFonts w:ascii="Times New Roman" w:hAnsi="Times New Roman" w:cs="Times New Roman"/>
          <w:strike/>
        </w:rPr>
      </w:pPr>
      <w:r w:rsidRPr="005C11B8">
        <w:rPr>
          <w:rFonts w:ascii="Times New Roman" w:hAnsi="Times New Roman" w:cs="Times New Roman"/>
          <w:strike/>
        </w:rPr>
        <w:t>This section describes how cyclic prefixes are inserted and how a window is applied to the output of the IDFT at the CLT and how they are handled by the CNU.</w:t>
      </w:r>
    </w:p>
    <w:p w:rsidR="0084087D" w:rsidRPr="005C11B8" w:rsidRDefault="0084087D" w:rsidP="0084087D">
      <w:pPr>
        <w:rPr>
          <w:rFonts w:ascii="Times New Roman" w:hAnsi="Times New Roman" w:cs="Times New Roman"/>
          <w:strike/>
        </w:rPr>
      </w:pPr>
      <w:r w:rsidRPr="005C11B8">
        <w:rPr>
          <w:rFonts w:ascii="Times New Roman" w:hAnsi="Times New Roman" w:cs="Times New Roman"/>
          <w:strike/>
        </w:rPr>
        <w:t xml:space="preserve">The addition of a cyclic prefix enables the receiver to overcome the effects of inter-symbol-interference and inter-carrier-interference caused by micro-reflections in the channel. Windowing maximizes channel capacity by sharpening the edges of the spectrum of the OFDM signal. Spectral edges occur at the two ends of the spectrum of the OFDM symbol, as well as at the ends of internal exclusion bands. </w:t>
      </w:r>
    </w:p>
    <w:p w:rsidR="0084087D" w:rsidRPr="005C11B8" w:rsidRDefault="0084087D" w:rsidP="0084087D">
      <w:pPr>
        <w:rPr>
          <w:rFonts w:ascii="Times New Roman" w:hAnsi="Times New Roman" w:cs="Times New Roman"/>
          <w:strike/>
        </w:rPr>
      </w:pPr>
      <w:r w:rsidRPr="005C11B8">
        <w:rPr>
          <w:rFonts w:ascii="Times New Roman" w:hAnsi="Times New Roman" w:cs="Times New Roman"/>
          <w:strike/>
        </w:rPr>
        <w:t>The number of active OFDM subcarriers can be increased by sharpening these spectral edges. However, sharper spectral edges in the frequency domain imply longer tapered regions in the time domain, resulting in increased symbol duration and reduction in throughput. Therefore, there is an optimum amount of tapering that maximizes channel capacity. This optimum is a function of channel bandwidth as well as the number of exclusion bands.</w:t>
      </w:r>
    </w:p>
    <w:p w:rsidR="0084087D" w:rsidRPr="005C11B8" w:rsidRDefault="0084087D" w:rsidP="009B337C">
      <w:pPr>
        <w:rPr>
          <w:rFonts w:ascii="Times New Roman" w:hAnsi="Times New Roman" w:cs="Times New Roman"/>
          <w:b/>
        </w:rPr>
      </w:pPr>
      <w:bookmarkStart w:id="173" w:name="_Ref363651350"/>
      <w:r w:rsidRPr="005C11B8">
        <w:rPr>
          <w:rFonts w:ascii="Times New Roman" w:hAnsi="Times New Roman" w:cs="Times New Roman"/>
          <w:b/>
        </w:rPr>
        <w:t>Cyclic Prefix Insertion and Windowing</w:t>
      </w:r>
      <w:bookmarkEnd w:id="173"/>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follow the procedure described in </w:t>
      </w:r>
      <w:r w:rsidR="00ED5619" w:rsidRPr="005C11B8">
        <w:rPr>
          <w:rFonts w:ascii="Times New Roman" w:hAnsi="Times New Roman" w:cs="Times New Roman"/>
        </w:rPr>
        <w:t xml:space="preserve">Section </w:t>
      </w:r>
      <w:r w:rsidR="00ED5619" w:rsidRPr="005C11B8">
        <w:rPr>
          <w:rFonts w:ascii="Times New Roman" w:hAnsi="Times New Roman" w:cs="Times New Roman"/>
          <w:b/>
        </w:rPr>
        <w:t>Cyclic Prefix and Windowing Algorithm</w:t>
      </w:r>
      <w:r w:rsidR="00ED5619" w:rsidRPr="005C11B8">
        <w:rPr>
          <w:rFonts w:ascii="Times New Roman" w:hAnsi="Times New Roman" w:cs="Times New Roman"/>
          <w:color w:val="C00000"/>
        </w:rPr>
        <w:t xml:space="preserve"> </w:t>
      </w:r>
      <w:r w:rsidRPr="005C11B8">
        <w:rPr>
          <w:rFonts w:ascii="Times New Roman" w:hAnsi="Times New Roman" w:cs="Times New Roman"/>
        </w:rPr>
        <w:t>for cyclic prefix insertion and windowing, using CLT specific cyclic prefix and roll-off period values.</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support cyclic prefix extension and windowing as described in </w:t>
      </w:r>
      <w:r w:rsidR="00ED5619" w:rsidRPr="005C11B8">
        <w:rPr>
          <w:rFonts w:ascii="Times New Roman" w:hAnsi="Times New Roman" w:cs="Times New Roman"/>
        </w:rPr>
        <w:t xml:space="preserve">Section </w:t>
      </w:r>
      <w:r w:rsidR="00ED5619" w:rsidRPr="005C11B8">
        <w:rPr>
          <w:rFonts w:ascii="Times New Roman" w:hAnsi="Times New Roman" w:cs="Times New Roman"/>
          <w:b/>
        </w:rPr>
        <w:t>Cyclic Prefix and Windowing Algorithm</w:t>
      </w:r>
      <w:r w:rsidRPr="005C11B8">
        <w:rPr>
          <w:rFonts w:ascii="Times New Roman" w:hAnsi="Times New Roman" w:cs="Times New Roman"/>
        </w:rPr>
        <w:t>.</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support the cyclic prefix values defined in </w:t>
      </w:r>
      <w:r w:rsidRPr="005C11B8">
        <w:rPr>
          <w:rFonts w:ascii="Times New Roman" w:hAnsi="Times New Roman" w:cs="Times New Roman"/>
        </w:rPr>
        <w:fldChar w:fldCharType="begin"/>
      </w:r>
      <w:r w:rsidRPr="005C11B8">
        <w:rPr>
          <w:rFonts w:ascii="Times New Roman" w:hAnsi="Times New Roman" w:cs="Times New Roman"/>
        </w:rPr>
        <w:instrText xml:space="preserve"> REF _Ref233141980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Table 1–4</w:t>
      </w:r>
      <w:r w:rsidRPr="005C11B8">
        <w:rPr>
          <w:rFonts w:ascii="Times New Roman" w:hAnsi="Times New Roman" w:cs="Times New Roman"/>
        </w:rPr>
        <w:fldChar w:fldCharType="end"/>
      </w:r>
      <w:r w:rsidRPr="005C11B8">
        <w:rPr>
          <w:rFonts w:ascii="Times New Roman" w:hAnsi="Times New Roman" w:cs="Times New Roman"/>
        </w:rPr>
        <w:t xml:space="preserve"> for </w:t>
      </w:r>
      <w:r w:rsidRPr="005C11B8">
        <w:rPr>
          <w:rFonts w:ascii="Times New Roman" w:hAnsi="Times New Roman" w:cs="Times New Roman"/>
          <w:strike/>
        </w:rPr>
        <w:t>both</w:t>
      </w:r>
      <w:r w:rsidRPr="005C11B8">
        <w:rPr>
          <w:rFonts w:ascii="Times New Roman" w:hAnsi="Times New Roman" w:cs="Times New Roman"/>
        </w:rPr>
        <w:t xml:space="preserve"> 4K </w:t>
      </w:r>
      <w:r w:rsidRPr="005C11B8">
        <w:rPr>
          <w:rFonts w:ascii="Times New Roman" w:hAnsi="Times New Roman" w:cs="Times New Roman"/>
          <w:strike/>
        </w:rPr>
        <w:t>and 8K</w:t>
      </w:r>
      <w:r w:rsidRPr="005C11B8">
        <w:rPr>
          <w:rFonts w:ascii="Times New Roman" w:hAnsi="Times New Roman" w:cs="Times New Roman"/>
        </w:rPr>
        <w:t xml:space="preserve"> FFTs.</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NU MUST support the cyclic prefix values listed defined </w:t>
      </w:r>
      <w:r w:rsidRPr="005C11B8">
        <w:rPr>
          <w:rFonts w:ascii="Times New Roman" w:hAnsi="Times New Roman" w:cs="Times New Roman"/>
        </w:rPr>
        <w:fldChar w:fldCharType="begin"/>
      </w:r>
      <w:r w:rsidRPr="005C11B8">
        <w:rPr>
          <w:rFonts w:ascii="Times New Roman" w:hAnsi="Times New Roman" w:cs="Times New Roman"/>
        </w:rPr>
        <w:instrText xml:space="preserve"> REF _Ref233141980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Table 1–4</w:t>
      </w:r>
      <w:r w:rsidRPr="005C11B8">
        <w:rPr>
          <w:rFonts w:ascii="Times New Roman" w:hAnsi="Times New Roman" w:cs="Times New Roman"/>
        </w:rPr>
        <w:fldChar w:fldCharType="end"/>
      </w:r>
      <w:r w:rsidRPr="005C11B8">
        <w:rPr>
          <w:rFonts w:ascii="Times New Roman" w:hAnsi="Times New Roman" w:cs="Times New Roman"/>
        </w:rPr>
        <w:t xml:space="preserve"> for </w:t>
      </w:r>
      <w:r w:rsidRPr="005C11B8">
        <w:rPr>
          <w:rFonts w:ascii="Times New Roman" w:hAnsi="Times New Roman" w:cs="Times New Roman"/>
          <w:strike/>
        </w:rPr>
        <w:t>both</w:t>
      </w:r>
      <w:r w:rsidRPr="005C11B8">
        <w:rPr>
          <w:rFonts w:ascii="Times New Roman" w:hAnsi="Times New Roman" w:cs="Times New Roman"/>
        </w:rPr>
        <w:t xml:space="preserve"> 4K </w:t>
      </w:r>
      <w:r w:rsidRPr="005C11B8">
        <w:rPr>
          <w:rFonts w:ascii="Times New Roman" w:hAnsi="Times New Roman" w:cs="Times New Roman"/>
          <w:strike/>
        </w:rPr>
        <w:t>and 8K</w:t>
      </w:r>
      <w:r w:rsidRPr="005C11B8">
        <w:rPr>
          <w:rFonts w:ascii="Times New Roman" w:hAnsi="Times New Roman" w:cs="Times New Roman"/>
        </w:rPr>
        <w:t xml:space="preserve"> FFTs.</w:t>
      </w:r>
    </w:p>
    <w:p w:rsidR="00E35D23" w:rsidRPr="005C11B8" w:rsidRDefault="00E35D23" w:rsidP="007A0FE5">
      <w:pPr>
        <w:keepNext/>
        <w:keepLines/>
        <w:rPr>
          <w:rFonts w:ascii="Times New Roman" w:hAnsi="Times New Roman" w:cs="Times New Roman"/>
        </w:rPr>
      </w:pPr>
      <w:bookmarkStart w:id="174" w:name="_Ref233141980"/>
      <w:bookmarkStart w:id="175" w:name="_Ref233173343"/>
      <w:bookmarkStart w:id="176" w:name="_Toc363657944"/>
      <w:bookmarkStart w:id="177" w:name="_Toc370800879"/>
      <w:r w:rsidRPr="005C11B8">
        <w:rPr>
          <w:rFonts w:ascii="Times New Roman" w:hAnsi="Times New Roman" w:cs="Times New Roman"/>
        </w:rPr>
        <w:lastRenderedPageBreak/>
        <w:t>[NOTE: confirm which values are to be retained in Tables 1-4 and 1-5 for EPoC.]</w:t>
      </w:r>
    </w:p>
    <w:p w:rsidR="0084087D" w:rsidRPr="005C11B8" w:rsidRDefault="0084087D" w:rsidP="007A0FE5">
      <w:pPr>
        <w:keepNext/>
        <w:keepLines/>
        <w:rPr>
          <w:rFonts w:ascii="Times New Roman" w:hAnsi="Times New Roman" w:cs="Times New Roman"/>
          <w:b/>
          <w:i/>
        </w:rPr>
      </w:pPr>
      <w:r w:rsidRPr="005C11B8">
        <w:rPr>
          <w:rFonts w:ascii="Times New Roman" w:hAnsi="Times New Roman" w:cs="Times New Roman"/>
          <w:b/>
          <w:i/>
        </w:rPr>
        <w:t>Table </w:t>
      </w:r>
      <w:r w:rsidR="00682697" w:rsidRPr="005C11B8">
        <w:rPr>
          <w:rFonts w:ascii="Times New Roman" w:hAnsi="Times New Roman" w:cs="Times New Roman"/>
          <w:b/>
          <w:i/>
        </w:rPr>
        <w:t>1</w:t>
      </w:r>
      <w:r w:rsidRPr="005C11B8">
        <w:rPr>
          <w:rFonts w:ascii="Times New Roman" w:hAnsi="Times New Roman" w:cs="Times New Roman"/>
          <w:b/>
          <w:i/>
        </w:rPr>
        <w:t>–</w:t>
      </w:r>
      <w:r w:rsidRPr="005C11B8">
        <w:rPr>
          <w:rFonts w:ascii="Times New Roman" w:hAnsi="Times New Roman" w:cs="Times New Roman"/>
          <w:b/>
          <w:i/>
        </w:rPr>
        <w:fldChar w:fldCharType="begin"/>
      </w:r>
      <w:r w:rsidRPr="005C11B8">
        <w:rPr>
          <w:rFonts w:ascii="Times New Roman" w:hAnsi="Times New Roman" w:cs="Times New Roman"/>
          <w:b/>
          <w:i/>
        </w:rPr>
        <w:instrText xml:space="preserve"> SEQ Table \* ARABIC \s 1 </w:instrText>
      </w:r>
      <w:r w:rsidRPr="005C11B8">
        <w:rPr>
          <w:rFonts w:ascii="Times New Roman" w:hAnsi="Times New Roman" w:cs="Times New Roman"/>
          <w:b/>
          <w:i/>
        </w:rPr>
        <w:fldChar w:fldCharType="separate"/>
      </w:r>
      <w:r w:rsidR="008067D8" w:rsidRPr="005C11B8">
        <w:rPr>
          <w:rFonts w:ascii="Times New Roman" w:hAnsi="Times New Roman" w:cs="Times New Roman"/>
          <w:b/>
          <w:i/>
          <w:noProof/>
        </w:rPr>
        <w:t>4</w:t>
      </w:r>
      <w:r w:rsidRPr="005C11B8">
        <w:rPr>
          <w:rFonts w:ascii="Times New Roman" w:hAnsi="Times New Roman" w:cs="Times New Roman"/>
        </w:rPr>
        <w:fldChar w:fldCharType="end"/>
      </w:r>
      <w:bookmarkEnd w:id="174"/>
      <w:r w:rsidRPr="005C11B8">
        <w:rPr>
          <w:rFonts w:ascii="Times New Roman" w:hAnsi="Times New Roman" w:cs="Times New Roman"/>
          <w:b/>
          <w:i/>
        </w:rPr>
        <w:t xml:space="preserve"> - Cyclic Prefix (CP) Values</w:t>
      </w:r>
      <w:bookmarkEnd w:id="175"/>
      <w:bookmarkEnd w:id="176"/>
      <w:bookmarkEnd w:id="177"/>
    </w:p>
    <w:tbl>
      <w:tblPr>
        <w:tblStyle w:val="TableGrid"/>
        <w:tblW w:w="0" w:type="auto"/>
        <w:tblCellMar>
          <w:left w:w="115" w:type="dxa"/>
          <w:right w:w="115" w:type="dxa"/>
        </w:tblCellMar>
        <w:tblLook w:val="04A0" w:firstRow="1" w:lastRow="0" w:firstColumn="1" w:lastColumn="0" w:noHBand="0" w:noVBand="1"/>
      </w:tblPr>
      <w:tblGrid>
        <w:gridCol w:w="1785"/>
        <w:gridCol w:w="2642"/>
      </w:tblGrid>
      <w:tr w:rsidR="0084087D" w:rsidRPr="005C11B8" w:rsidTr="00682697">
        <w:trPr>
          <w:trHeight w:val="20"/>
          <w:tblHeader/>
        </w:trPr>
        <w:tc>
          <w:tcPr>
            <w:tcW w:w="1785" w:type="dxa"/>
            <w:tcBorders>
              <w:bottom w:val="single" w:sz="4" w:space="0" w:color="auto"/>
            </w:tcBorders>
            <w:vAlign w:val="center"/>
          </w:tcPr>
          <w:p w:rsidR="0084087D" w:rsidRPr="005C11B8" w:rsidRDefault="0084087D" w:rsidP="007A0FE5">
            <w:pPr>
              <w:keepNext/>
              <w:keepLines/>
              <w:spacing w:after="200" w:line="276" w:lineRule="auto"/>
              <w:rPr>
                <w:b/>
                <w:bCs/>
              </w:rPr>
            </w:pPr>
            <w:r w:rsidRPr="005C11B8">
              <w:rPr>
                <w:b/>
                <w:bCs/>
              </w:rPr>
              <w:t>Cyclic Prefix (µs)</w:t>
            </w:r>
          </w:p>
        </w:tc>
        <w:tc>
          <w:tcPr>
            <w:tcW w:w="2642" w:type="dxa"/>
            <w:tcBorders>
              <w:bottom w:val="single" w:sz="4" w:space="0" w:color="auto"/>
            </w:tcBorders>
            <w:vAlign w:val="center"/>
          </w:tcPr>
          <w:p w:rsidR="0084087D" w:rsidRPr="005C11B8" w:rsidRDefault="0084087D" w:rsidP="007A0FE5">
            <w:pPr>
              <w:keepNext/>
              <w:keepLines/>
              <w:spacing w:after="200" w:line="276" w:lineRule="auto"/>
              <w:rPr>
                <w:b/>
                <w:bCs/>
              </w:rPr>
            </w:pPr>
            <w:r w:rsidRPr="005C11B8">
              <w:rPr>
                <w:b/>
                <w:bCs/>
              </w:rPr>
              <w:t>Cyclic Prefix Samples (</w:t>
            </w:r>
            <w:proofErr w:type="spellStart"/>
            <w:r w:rsidRPr="005C11B8">
              <w:rPr>
                <w:b/>
                <w:bCs/>
                <w:i/>
              </w:rPr>
              <w:t>N</w:t>
            </w:r>
            <w:r w:rsidRPr="005C11B8">
              <w:rPr>
                <w:b/>
                <w:bCs/>
                <w:i/>
                <w:vertAlign w:val="subscript"/>
              </w:rPr>
              <w:t>cp</w:t>
            </w:r>
            <w:proofErr w:type="spellEnd"/>
            <w:r w:rsidRPr="005C11B8">
              <w:rPr>
                <w:b/>
                <w:bCs/>
              </w:rPr>
              <w:t>)</w:t>
            </w:r>
          </w:p>
        </w:tc>
      </w:tr>
      <w:tr w:rsidR="0084087D" w:rsidRPr="005C11B8" w:rsidTr="00682697">
        <w:trPr>
          <w:trHeight w:val="20"/>
        </w:trPr>
        <w:tc>
          <w:tcPr>
            <w:tcW w:w="1785" w:type="dxa"/>
            <w:tcBorders>
              <w:top w:val="single" w:sz="4" w:space="0" w:color="auto"/>
            </w:tcBorders>
            <w:vAlign w:val="center"/>
          </w:tcPr>
          <w:p w:rsidR="0084087D" w:rsidRPr="005C11B8" w:rsidRDefault="0084087D" w:rsidP="007A0FE5">
            <w:pPr>
              <w:keepNext/>
              <w:keepLines/>
              <w:spacing w:after="200" w:line="276" w:lineRule="auto"/>
              <w:rPr>
                <w:strike/>
              </w:rPr>
            </w:pPr>
            <w:r w:rsidRPr="005C11B8">
              <w:rPr>
                <w:strike/>
              </w:rPr>
              <w:t>0.9375</w:t>
            </w:r>
          </w:p>
        </w:tc>
        <w:tc>
          <w:tcPr>
            <w:tcW w:w="2642" w:type="dxa"/>
            <w:tcBorders>
              <w:top w:val="single" w:sz="4" w:space="0" w:color="auto"/>
            </w:tcBorders>
            <w:vAlign w:val="center"/>
          </w:tcPr>
          <w:p w:rsidR="0084087D" w:rsidRPr="005C11B8" w:rsidRDefault="0084087D" w:rsidP="007A0FE5">
            <w:pPr>
              <w:keepNext/>
              <w:keepLines/>
              <w:spacing w:after="200" w:line="276" w:lineRule="auto"/>
              <w:rPr>
                <w:strike/>
              </w:rPr>
            </w:pPr>
            <w:r w:rsidRPr="005C11B8">
              <w:rPr>
                <w:strike/>
              </w:rPr>
              <w:t>192</w:t>
            </w:r>
          </w:p>
        </w:tc>
      </w:tr>
      <w:tr w:rsidR="0084087D" w:rsidRPr="005C11B8" w:rsidTr="00682697">
        <w:trPr>
          <w:trHeight w:val="20"/>
        </w:trPr>
        <w:tc>
          <w:tcPr>
            <w:tcW w:w="1785" w:type="dxa"/>
            <w:vAlign w:val="center"/>
          </w:tcPr>
          <w:p w:rsidR="0084087D" w:rsidRPr="005C11B8" w:rsidRDefault="0084087D" w:rsidP="007A0FE5">
            <w:pPr>
              <w:keepNext/>
              <w:keepLines/>
              <w:spacing w:after="200" w:line="276" w:lineRule="auto"/>
            </w:pPr>
            <w:r w:rsidRPr="005C11B8">
              <w:t>1.25</w:t>
            </w:r>
          </w:p>
        </w:tc>
        <w:tc>
          <w:tcPr>
            <w:tcW w:w="2642" w:type="dxa"/>
            <w:vAlign w:val="center"/>
          </w:tcPr>
          <w:p w:rsidR="0084087D" w:rsidRPr="005C11B8" w:rsidRDefault="0084087D" w:rsidP="007A0FE5">
            <w:pPr>
              <w:keepNext/>
              <w:keepLines/>
              <w:spacing w:after="200" w:line="276" w:lineRule="auto"/>
            </w:pPr>
            <w:r w:rsidRPr="005C11B8">
              <w:t>256</w:t>
            </w:r>
          </w:p>
        </w:tc>
      </w:tr>
      <w:tr w:rsidR="0084087D" w:rsidRPr="005C11B8" w:rsidTr="00682697">
        <w:trPr>
          <w:trHeight w:val="20"/>
        </w:trPr>
        <w:tc>
          <w:tcPr>
            <w:tcW w:w="1785" w:type="dxa"/>
            <w:vAlign w:val="center"/>
          </w:tcPr>
          <w:p w:rsidR="0084087D" w:rsidRPr="005C11B8" w:rsidRDefault="0084087D" w:rsidP="007A0FE5">
            <w:pPr>
              <w:keepNext/>
              <w:keepLines/>
              <w:spacing w:after="200" w:line="276" w:lineRule="auto"/>
            </w:pPr>
            <w:r w:rsidRPr="005C11B8">
              <w:t>2.5</w:t>
            </w:r>
          </w:p>
        </w:tc>
        <w:tc>
          <w:tcPr>
            <w:tcW w:w="2642" w:type="dxa"/>
            <w:vAlign w:val="center"/>
          </w:tcPr>
          <w:p w:rsidR="0084087D" w:rsidRPr="005C11B8" w:rsidRDefault="0084087D" w:rsidP="007A0FE5">
            <w:pPr>
              <w:keepNext/>
              <w:keepLines/>
              <w:spacing w:after="200" w:line="276" w:lineRule="auto"/>
            </w:pPr>
            <w:r w:rsidRPr="005C11B8">
              <w:t>512</w:t>
            </w:r>
          </w:p>
        </w:tc>
      </w:tr>
      <w:tr w:rsidR="0084087D" w:rsidRPr="005C11B8" w:rsidTr="00682697">
        <w:trPr>
          <w:trHeight w:val="20"/>
        </w:trPr>
        <w:tc>
          <w:tcPr>
            <w:tcW w:w="1785" w:type="dxa"/>
            <w:vAlign w:val="center"/>
          </w:tcPr>
          <w:p w:rsidR="0084087D" w:rsidRPr="005C11B8" w:rsidRDefault="0084087D" w:rsidP="007A0FE5">
            <w:pPr>
              <w:keepNext/>
              <w:keepLines/>
              <w:spacing w:after="200" w:line="276" w:lineRule="auto"/>
            </w:pPr>
            <w:r w:rsidRPr="005C11B8">
              <w:t>3.75</w:t>
            </w:r>
          </w:p>
        </w:tc>
        <w:tc>
          <w:tcPr>
            <w:tcW w:w="2642" w:type="dxa"/>
            <w:vAlign w:val="center"/>
          </w:tcPr>
          <w:p w:rsidR="0084087D" w:rsidRPr="005C11B8" w:rsidRDefault="0084087D" w:rsidP="007A0FE5">
            <w:pPr>
              <w:keepNext/>
              <w:keepLines/>
              <w:spacing w:after="200" w:line="276" w:lineRule="auto"/>
            </w:pPr>
            <w:r w:rsidRPr="005C11B8">
              <w:t>768</w:t>
            </w:r>
          </w:p>
        </w:tc>
      </w:tr>
      <w:tr w:rsidR="0084087D" w:rsidRPr="005C11B8" w:rsidTr="00682697">
        <w:trPr>
          <w:trHeight w:val="20"/>
        </w:trPr>
        <w:tc>
          <w:tcPr>
            <w:tcW w:w="1785" w:type="dxa"/>
            <w:vAlign w:val="center"/>
          </w:tcPr>
          <w:p w:rsidR="0084087D" w:rsidRPr="005C11B8" w:rsidRDefault="0084087D" w:rsidP="007A0FE5">
            <w:pPr>
              <w:keepNext/>
              <w:keepLines/>
              <w:spacing w:after="200" w:line="276" w:lineRule="auto"/>
              <w:rPr>
                <w:strike/>
              </w:rPr>
            </w:pPr>
            <w:r w:rsidRPr="005C11B8">
              <w:rPr>
                <w:strike/>
              </w:rPr>
              <w:t>5.0</w:t>
            </w:r>
          </w:p>
        </w:tc>
        <w:tc>
          <w:tcPr>
            <w:tcW w:w="2642" w:type="dxa"/>
            <w:vAlign w:val="center"/>
          </w:tcPr>
          <w:p w:rsidR="0084087D" w:rsidRPr="005C11B8" w:rsidRDefault="0084087D" w:rsidP="007A0FE5">
            <w:pPr>
              <w:keepNext/>
              <w:keepLines/>
              <w:spacing w:after="200" w:line="276" w:lineRule="auto"/>
              <w:rPr>
                <w:strike/>
              </w:rPr>
            </w:pPr>
            <w:r w:rsidRPr="005C11B8">
              <w:rPr>
                <w:strike/>
              </w:rPr>
              <w:t>1024</w:t>
            </w:r>
          </w:p>
        </w:tc>
      </w:tr>
    </w:tbl>
    <w:p w:rsidR="0084087D" w:rsidRPr="005C11B8" w:rsidRDefault="0084087D" w:rsidP="0084087D">
      <w:pPr>
        <w:rPr>
          <w:rFonts w:ascii="Times New Roman" w:hAnsi="Times New Roman" w:cs="Times New Roman"/>
        </w:rPr>
      </w:pPr>
    </w:p>
    <w:p w:rsidR="0084087D" w:rsidRPr="005C11B8" w:rsidRDefault="0084087D" w:rsidP="0084087D">
      <w:pPr>
        <w:rPr>
          <w:rFonts w:ascii="Times New Roman" w:hAnsi="Times New Roman" w:cs="Times New Roman"/>
        </w:rPr>
      </w:pPr>
      <w:r w:rsidRPr="005C11B8">
        <w:rPr>
          <w:rFonts w:ascii="Times New Roman" w:hAnsi="Times New Roman" w:cs="Times New Roman"/>
        </w:rPr>
        <w:t>The cyclic prefix (in µs) are converted into samples using the sample rate of 204.8 </w:t>
      </w:r>
      <w:proofErr w:type="spellStart"/>
      <w:r w:rsidRPr="005C11B8">
        <w:rPr>
          <w:rFonts w:ascii="Times New Roman" w:hAnsi="Times New Roman" w:cs="Times New Roman"/>
        </w:rPr>
        <w:t>Msamples</w:t>
      </w:r>
      <w:proofErr w:type="spellEnd"/>
      <w:r w:rsidRPr="005C11B8">
        <w:rPr>
          <w:rFonts w:ascii="Times New Roman" w:hAnsi="Times New Roman" w:cs="Times New Roman"/>
        </w:rPr>
        <w:t>/s and is an integer multiple of: 1/64 * 20 µs.</w:t>
      </w:r>
    </w:p>
    <w:p w:rsidR="0084087D" w:rsidRPr="005C11B8" w:rsidRDefault="0084087D" w:rsidP="0084087D">
      <w:pPr>
        <w:rPr>
          <w:rFonts w:ascii="Times New Roman" w:hAnsi="Times New Roman" w:cs="Times New Roman"/>
        </w:rPr>
      </w:pPr>
      <w:r w:rsidRPr="005C11B8">
        <w:rPr>
          <w:rFonts w:ascii="Times New Roman" w:hAnsi="Times New Roman" w:cs="Times New Roman"/>
        </w:rPr>
        <w:t xml:space="preserve">The CLT MUST support the five parameter values specified for this roll-off listed in </w:t>
      </w:r>
      <w:r w:rsidRPr="005C11B8">
        <w:rPr>
          <w:rFonts w:ascii="Times New Roman" w:hAnsi="Times New Roman" w:cs="Times New Roman"/>
        </w:rPr>
        <w:fldChar w:fldCharType="begin"/>
      </w:r>
      <w:r w:rsidRPr="005C11B8">
        <w:rPr>
          <w:rFonts w:ascii="Times New Roman" w:hAnsi="Times New Roman" w:cs="Times New Roman"/>
        </w:rPr>
        <w:instrText xml:space="preserve"> REF _Ref358273465 \h  \* MERGEFORMAT </w:instrText>
      </w:r>
      <w:r w:rsidRPr="005C11B8">
        <w:rPr>
          <w:rFonts w:ascii="Times New Roman" w:hAnsi="Times New Roman" w:cs="Times New Roman"/>
        </w:rPr>
      </w:r>
      <w:r w:rsidRPr="005C11B8">
        <w:rPr>
          <w:rFonts w:ascii="Times New Roman" w:hAnsi="Times New Roman" w:cs="Times New Roman"/>
        </w:rPr>
        <w:fldChar w:fldCharType="separate"/>
      </w:r>
      <w:r w:rsidR="008067D8" w:rsidRPr="005C11B8">
        <w:rPr>
          <w:rFonts w:ascii="Times New Roman" w:hAnsi="Times New Roman" w:cs="Times New Roman"/>
        </w:rPr>
        <w:t>Table 1–5</w:t>
      </w:r>
      <w:r w:rsidRPr="005C11B8">
        <w:rPr>
          <w:rFonts w:ascii="Times New Roman" w:hAnsi="Times New Roman" w:cs="Times New Roman"/>
        </w:rPr>
        <w:fldChar w:fldCharType="end"/>
      </w:r>
      <w:r w:rsidRPr="005C11B8">
        <w:rPr>
          <w:rFonts w:ascii="Times New Roman" w:hAnsi="Times New Roman" w:cs="Times New Roman"/>
        </w:rPr>
        <w:t>.</w:t>
      </w:r>
    </w:p>
    <w:p w:rsidR="0084087D" w:rsidRPr="005C11B8" w:rsidRDefault="0084087D" w:rsidP="0084087D">
      <w:pPr>
        <w:rPr>
          <w:rFonts w:ascii="Times New Roman" w:hAnsi="Times New Roman" w:cs="Times New Roman"/>
          <w:b/>
          <w:i/>
        </w:rPr>
      </w:pPr>
      <w:bookmarkStart w:id="178" w:name="_Ref358273465"/>
      <w:bookmarkStart w:id="179" w:name="_Toc363657945"/>
      <w:bookmarkStart w:id="180" w:name="_Toc370800880"/>
      <w:r w:rsidRPr="005C11B8">
        <w:rPr>
          <w:rFonts w:ascii="Times New Roman" w:hAnsi="Times New Roman" w:cs="Times New Roman"/>
          <w:b/>
          <w:i/>
        </w:rPr>
        <w:t>Table </w:t>
      </w:r>
      <w:r w:rsidR="00682697" w:rsidRPr="005C11B8">
        <w:rPr>
          <w:rFonts w:ascii="Times New Roman" w:hAnsi="Times New Roman" w:cs="Times New Roman"/>
          <w:b/>
          <w:i/>
        </w:rPr>
        <w:t>1</w:t>
      </w:r>
      <w:r w:rsidRPr="005C11B8">
        <w:rPr>
          <w:rFonts w:ascii="Times New Roman" w:hAnsi="Times New Roman" w:cs="Times New Roman"/>
          <w:b/>
          <w:i/>
        </w:rPr>
        <w:t>–</w:t>
      </w:r>
      <w:r w:rsidRPr="005C11B8">
        <w:rPr>
          <w:rFonts w:ascii="Times New Roman" w:hAnsi="Times New Roman" w:cs="Times New Roman"/>
          <w:b/>
          <w:i/>
        </w:rPr>
        <w:fldChar w:fldCharType="begin"/>
      </w:r>
      <w:r w:rsidRPr="005C11B8">
        <w:rPr>
          <w:rFonts w:ascii="Times New Roman" w:hAnsi="Times New Roman" w:cs="Times New Roman"/>
          <w:b/>
          <w:i/>
        </w:rPr>
        <w:instrText xml:space="preserve"> SEQ Table \* ARABIC \s 1 </w:instrText>
      </w:r>
      <w:r w:rsidRPr="005C11B8">
        <w:rPr>
          <w:rFonts w:ascii="Times New Roman" w:hAnsi="Times New Roman" w:cs="Times New Roman"/>
          <w:b/>
          <w:i/>
        </w:rPr>
        <w:fldChar w:fldCharType="separate"/>
      </w:r>
      <w:r w:rsidR="008067D8" w:rsidRPr="005C11B8">
        <w:rPr>
          <w:rFonts w:ascii="Times New Roman" w:hAnsi="Times New Roman" w:cs="Times New Roman"/>
          <w:b/>
          <w:i/>
          <w:noProof/>
        </w:rPr>
        <w:t>5</w:t>
      </w:r>
      <w:r w:rsidRPr="005C11B8">
        <w:rPr>
          <w:rFonts w:ascii="Times New Roman" w:hAnsi="Times New Roman" w:cs="Times New Roman"/>
        </w:rPr>
        <w:fldChar w:fldCharType="end"/>
      </w:r>
      <w:bookmarkEnd w:id="178"/>
      <w:r w:rsidRPr="005C11B8">
        <w:rPr>
          <w:rFonts w:ascii="Times New Roman" w:hAnsi="Times New Roman" w:cs="Times New Roman"/>
          <w:b/>
          <w:i/>
        </w:rPr>
        <w:t xml:space="preserve"> - Roll-Off Prefix (RP) Values</w:t>
      </w:r>
      <w:bookmarkEnd w:id="179"/>
      <w:bookmarkEnd w:id="180"/>
    </w:p>
    <w:tbl>
      <w:tblPr>
        <w:tblStyle w:val="TableGrid"/>
        <w:tblW w:w="0" w:type="auto"/>
        <w:tblCellMar>
          <w:left w:w="115" w:type="dxa"/>
          <w:right w:w="115" w:type="dxa"/>
        </w:tblCellMar>
        <w:tblLook w:val="04A0" w:firstRow="1" w:lastRow="0" w:firstColumn="1" w:lastColumn="0" w:noHBand="0" w:noVBand="1"/>
      </w:tblPr>
      <w:tblGrid>
        <w:gridCol w:w="1974"/>
        <w:gridCol w:w="2831"/>
      </w:tblGrid>
      <w:tr w:rsidR="0084087D" w:rsidRPr="005C11B8" w:rsidTr="00682697">
        <w:trPr>
          <w:trHeight w:val="20"/>
        </w:trPr>
        <w:tc>
          <w:tcPr>
            <w:tcW w:w="1974" w:type="dxa"/>
            <w:tcBorders>
              <w:bottom w:val="single" w:sz="4" w:space="0" w:color="auto"/>
            </w:tcBorders>
            <w:vAlign w:val="center"/>
          </w:tcPr>
          <w:p w:rsidR="0084087D" w:rsidRPr="005C11B8" w:rsidRDefault="0084087D" w:rsidP="0084087D">
            <w:pPr>
              <w:spacing w:after="200" w:line="276" w:lineRule="auto"/>
              <w:rPr>
                <w:b/>
                <w:bCs/>
              </w:rPr>
            </w:pPr>
            <w:r w:rsidRPr="005C11B8">
              <w:rPr>
                <w:b/>
                <w:bCs/>
              </w:rPr>
              <w:t>Roll-Off Period (µs)</w:t>
            </w:r>
          </w:p>
        </w:tc>
        <w:tc>
          <w:tcPr>
            <w:tcW w:w="2831" w:type="dxa"/>
            <w:tcBorders>
              <w:bottom w:val="single" w:sz="4" w:space="0" w:color="auto"/>
            </w:tcBorders>
            <w:vAlign w:val="center"/>
          </w:tcPr>
          <w:p w:rsidR="0084087D" w:rsidRPr="005C11B8" w:rsidRDefault="0084087D" w:rsidP="0084087D">
            <w:pPr>
              <w:spacing w:after="200" w:line="276" w:lineRule="auto"/>
              <w:rPr>
                <w:b/>
                <w:bCs/>
              </w:rPr>
            </w:pPr>
            <w:r w:rsidRPr="005C11B8">
              <w:rPr>
                <w:b/>
                <w:bCs/>
              </w:rPr>
              <w:t>Roll-Off Period Samples (</w:t>
            </w:r>
            <w:proofErr w:type="spellStart"/>
            <w:r w:rsidRPr="005C11B8">
              <w:rPr>
                <w:b/>
                <w:bCs/>
                <w:i/>
              </w:rPr>
              <w:t>N</w:t>
            </w:r>
            <w:r w:rsidRPr="005C11B8">
              <w:rPr>
                <w:b/>
                <w:bCs/>
                <w:i/>
                <w:vertAlign w:val="subscript"/>
              </w:rPr>
              <w:t>cp</w:t>
            </w:r>
            <w:proofErr w:type="spellEnd"/>
            <w:r w:rsidRPr="005C11B8">
              <w:rPr>
                <w:b/>
                <w:bCs/>
              </w:rPr>
              <w:t>)</w:t>
            </w:r>
          </w:p>
        </w:tc>
      </w:tr>
      <w:tr w:rsidR="0084087D" w:rsidRPr="005C11B8" w:rsidTr="00EC3AAE">
        <w:trPr>
          <w:trHeight w:val="278"/>
        </w:trPr>
        <w:tc>
          <w:tcPr>
            <w:tcW w:w="1974" w:type="dxa"/>
            <w:tcBorders>
              <w:top w:val="single" w:sz="4" w:space="0" w:color="auto"/>
            </w:tcBorders>
            <w:vAlign w:val="center"/>
          </w:tcPr>
          <w:p w:rsidR="0084087D" w:rsidRPr="005C11B8" w:rsidRDefault="0084087D" w:rsidP="00EC3AAE">
            <w:pPr>
              <w:spacing w:after="200" w:line="276" w:lineRule="auto"/>
            </w:pPr>
            <w:r w:rsidRPr="005C11B8">
              <w:t>0</w:t>
            </w:r>
          </w:p>
        </w:tc>
        <w:tc>
          <w:tcPr>
            <w:tcW w:w="2831" w:type="dxa"/>
            <w:tcBorders>
              <w:top w:val="single" w:sz="4" w:space="0" w:color="auto"/>
            </w:tcBorders>
            <w:vAlign w:val="center"/>
          </w:tcPr>
          <w:p w:rsidR="0084087D" w:rsidRPr="005C11B8" w:rsidRDefault="0084087D" w:rsidP="00EC3AAE">
            <w:pPr>
              <w:spacing w:after="200" w:line="276" w:lineRule="auto"/>
            </w:pPr>
            <w:r w:rsidRPr="005C11B8">
              <w:t>0</w:t>
            </w:r>
          </w:p>
        </w:tc>
      </w:tr>
      <w:tr w:rsidR="00F31A5D" w:rsidRPr="005C11B8" w:rsidTr="00EC3AAE">
        <w:trPr>
          <w:trHeight w:val="440"/>
        </w:trPr>
        <w:tc>
          <w:tcPr>
            <w:tcW w:w="1974" w:type="dxa"/>
            <w:vAlign w:val="center"/>
          </w:tcPr>
          <w:p w:rsidR="00F31A5D" w:rsidRPr="005C11B8" w:rsidRDefault="00F31A5D" w:rsidP="00EC3AAE">
            <w:pPr>
              <w:rPr>
                <w:strike/>
              </w:rPr>
            </w:pPr>
            <w:r w:rsidRPr="005C11B8">
              <w:rPr>
                <w:strike/>
              </w:rPr>
              <w:t>0.15625</w:t>
            </w:r>
          </w:p>
        </w:tc>
        <w:tc>
          <w:tcPr>
            <w:tcW w:w="2831" w:type="dxa"/>
            <w:vAlign w:val="center"/>
          </w:tcPr>
          <w:p w:rsidR="00F31A5D" w:rsidRPr="005C11B8" w:rsidRDefault="00F31A5D" w:rsidP="00EC3AAE">
            <w:pPr>
              <w:rPr>
                <w:strike/>
              </w:rPr>
            </w:pPr>
            <w:r w:rsidRPr="005C11B8">
              <w:rPr>
                <w:strike/>
              </w:rPr>
              <w:t>32</w:t>
            </w:r>
          </w:p>
        </w:tc>
      </w:tr>
      <w:tr w:rsidR="0084087D" w:rsidRPr="005C11B8" w:rsidTr="00EC3AAE">
        <w:trPr>
          <w:trHeight w:val="20"/>
        </w:trPr>
        <w:tc>
          <w:tcPr>
            <w:tcW w:w="1974" w:type="dxa"/>
            <w:vAlign w:val="center"/>
          </w:tcPr>
          <w:p w:rsidR="0084087D" w:rsidRPr="005C11B8" w:rsidRDefault="0084087D" w:rsidP="00EC3AAE">
            <w:pPr>
              <w:spacing w:after="200" w:line="276" w:lineRule="auto"/>
            </w:pPr>
            <w:r w:rsidRPr="005C11B8">
              <w:t>0.3125</w:t>
            </w:r>
          </w:p>
        </w:tc>
        <w:tc>
          <w:tcPr>
            <w:tcW w:w="2831" w:type="dxa"/>
            <w:vAlign w:val="center"/>
          </w:tcPr>
          <w:p w:rsidR="0084087D" w:rsidRPr="005C11B8" w:rsidRDefault="0084087D" w:rsidP="00EC3AAE">
            <w:pPr>
              <w:spacing w:after="200" w:line="276" w:lineRule="auto"/>
            </w:pPr>
            <w:r w:rsidRPr="005C11B8">
              <w:t>64</w:t>
            </w:r>
          </w:p>
        </w:tc>
      </w:tr>
      <w:tr w:rsidR="0084087D" w:rsidRPr="005C11B8" w:rsidTr="00EC3AAE">
        <w:trPr>
          <w:trHeight w:val="20"/>
        </w:trPr>
        <w:tc>
          <w:tcPr>
            <w:tcW w:w="1974" w:type="dxa"/>
            <w:vAlign w:val="center"/>
          </w:tcPr>
          <w:p w:rsidR="0084087D" w:rsidRPr="005C11B8" w:rsidRDefault="0084087D" w:rsidP="00EC3AAE">
            <w:pPr>
              <w:spacing w:after="200" w:line="276" w:lineRule="auto"/>
            </w:pPr>
            <w:r w:rsidRPr="005C11B8">
              <w:t>0.625</w:t>
            </w:r>
          </w:p>
        </w:tc>
        <w:tc>
          <w:tcPr>
            <w:tcW w:w="2831" w:type="dxa"/>
            <w:vAlign w:val="center"/>
          </w:tcPr>
          <w:p w:rsidR="0084087D" w:rsidRPr="005C11B8" w:rsidRDefault="0084087D" w:rsidP="00EC3AAE">
            <w:pPr>
              <w:spacing w:after="200" w:line="276" w:lineRule="auto"/>
            </w:pPr>
            <w:r w:rsidRPr="005C11B8">
              <w:t>128</w:t>
            </w:r>
          </w:p>
        </w:tc>
      </w:tr>
      <w:tr w:rsidR="0084087D" w:rsidRPr="005C11B8" w:rsidTr="00EC3AAE">
        <w:trPr>
          <w:trHeight w:val="20"/>
        </w:trPr>
        <w:tc>
          <w:tcPr>
            <w:tcW w:w="1974" w:type="dxa"/>
            <w:vAlign w:val="center"/>
          </w:tcPr>
          <w:p w:rsidR="0084087D" w:rsidRPr="005C11B8" w:rsidRDefault="0084087D" w:rsidP="00EC3AAE">
            <w:pPr>
              <w:spacing w:after="200" w:line="276" w:lineRule="auto"/>
            </w:pPr>
            <w:r w:rsidRPr="005C11B8">
              <w:t>0.9375</w:t>
            </w:r>
          </w:p>
        </w:tc>
        <w:tc>
          <w:tcPr>
            <w:tcW w:w="2831" w:type="dxa"/>
            <w:vAlign w:val="center"/>
          </w:tcPr>
          <w:p w:rsidR="0084087D" w:rsidRPr="005C11B8" w:rsidRDefault="0084087D" w:rsidP="00EC3AAE">
            <w:pPr>
              <w:spacing w:after="200" w:line="276" w:lineRule="auto"/>
            </w:pPr>
            <w:r w:rsidRPr="005C11B8">
              <w:t>192</w:t>
            </w:r>
          </w:p>
        </w:tc>
      </w:tr>
      <w:tr w:rsidR="0084087D" w:rsidRPr="005C11B8" w:rsidTr="00EC3AAE">
        <w:trPr>
          <w:trHeight w:val="20"/>
        </w:trPr>
        <w:tc>
          <w:tcPr>
            <w:tcW w:w="1974" w:type="dxa"/>
            <w:vAlign w:val="center"/>
          </w:tcPr>
          <w:p w:rsidR="0084087D" w:rsidRPr="005C11B8" w:rsidRDefault="0084087D" w:rsidP="00EC3AAE">
            <w:pPr>
              <w:spacing w:after="200" w:line="276" w:lineRule="auto"/>
            </w:pPr>
            <w:r w:rsidRPr="005C11B8">
              <w:t>1.25</w:t>
            </w:r>
          </w:p>
        </w:tc>
        <w:tc>
          <w:tcPr>
            <w:tcW w:w="2831" w:type="dxa"/>
            <w:vAlign w:val="center"/>
          </w:tcPr>
          <w:p w:rsidR="0084087D" w:rsidRPr="005C11B8" w:rsidRDefault="0084087D" w:rsidP="00EC3AAE">
            <w:pPr>
              <w:spacing w:after="200" w:line="276" w:lineRule="auto"/>
            </w:pPr>
            <w:r w:rsidRPr="005C11B8">
              <w:t>256</w:t>
            </w:r>
          </w:p>
        </w:tc>
      </w:tr>
    </w:tbl>
    <w:p w:rsidR="0084087D" w:rsidRPr="005C11B8" w:rsidRDefault="0084087D" w:rsidP="0084087D">
      <w:pPr>
        <w:rPr>
          <w:rFonts w:ascii="Times New Roman" w:hAnsi="Times New Roman" w:cs="Times New Roman"/>
        </w:rPr>
      </w:pPr>
    </w:p>
    <w:p w:rsidR="0084087D" w:rsidRPr="005C11B8" w:rsidRDefault="0084087D" w:rsidP="0084087D">
      <w:pPr>
        <w:rPr>
          <w:rFonts w:ascii="Times New Roman" w:hAnsi="Times New Roman" w:cs="Times New Roman"/>
        </w:rPr>
      </w:pPr>
      <w:r w:rsidRPr="005C11B8">
        <w:rPr>
          <w:rFonts w:ascii="Times New Roman" w:hAnsi="Times New Roman" w:cs="Times New Roman"/>
        </w:rPr>
        <w:t>The CLT MUST NOT allow a configuration in which the RP value is ≥ the CP value.</w:t>
      </w:r>
    </w:p>
    <w:p w:rsidR="00BB10FD" w:rsidRPr="005C11B8" w:rsidRDefault="00BB10FD" w:rsidP="0007331E">
      <w:pPr>
        <w:rPr>
          <w:rFonts w:ascii="Times New Roman" w:hAnsi="Times New Roman" w:cs="Times New Roman"/>
          <w:b/>
        </w:rPr>
      </w:pPr>
      <w:bookmarkStart w:id="181" w:name="_Ref363553376"/>
    </w:p>
    <w:p w:rsidR="00A668E3" w:rsidRPr="005C11B8" w:rsidRDefault="00A668E3" w:rsidP="0007331E">
      <w:pPr>
        <w:rPr>
          <w:rFonts w:ascii="Times New Roman" w:hAnsi="Times New Roman" w:cs="Times New Roman"/>
          <w:b/>
        </w:rPr>
      </w:pPr>
      <w:r w:rsidRPr="005C11B8">
        <w:rPr>
          <w:rFonts w:ascii="Times New Roman" w:hAnsi="Times New Roman" w:cs="Times New Roman"/>
          <w:b/>
        </w:rPr>
        <w:t>Cyclic Prefix and Windowing Algorithm</w:t>
      </w:r>
      <w:bookmarkEnd w:id="181"/>
    </w:p>
    <w:p w:rsidR="00A668E3" w:rsidRPr="005C11B8" w:rsidRDefault="00A668E3" w:rsidP="00A668E3">
      <w:pPr>
        <w:pStyle w:val="BodyText1"/>
      </w:pPr>
      <w:r w:rsidRPr="005C11B8">
        <w:t xml:space="preserve">The algorithm for cyclic prefix extension and windowing is described here with reference to </w:t>
      </w:r>
      <w:r w:rsidR="00756B67" w:rsidRPr="005C11B8">
        <w:t>Figure 1-7.</w:t>
      </w:r>
      <w:r w:rsidRPr="005C11B8">
        <w:t xml:space="preserve"> </w:t>
      </w:r>
    </w:p>
    <w:p w:rsidR="00A668E3" w:rsidRPr="005C11B8" w:rsidRDefault="00EC3AAE" w:rsidP="00A668E3">
      <w:pPr>
        <w:pStyle w:val="BodyText1"/>
        <w:rPr>
          <w:strike/>
        </w:rPr>
      </w:pPr>
      <w:r w:rsidRPr="005C11B8">
        <w:rPr>
          <w:strike/>
        </w:rPr>
        <w:t>The CNU</w:t>
      </w:r>
      <w:r w:rsidR="00A668E3" w:rsidRPr="005C11B8">
        <w:rPr>
          <w:strike/>
        </w:rPr>
        <w:t xml:space="preserve"> MUST support cyclic prefix extension and windowing as described in this section.</w:t>
      </w:r>
    </w:p>
    <w:p w:rsidR="00A668E3" w:rsidRPr="005C11B8" w:rsidRDefault="00A668E3" w:rsidP="00A668E3">
      <w:pPr>
        <w:pStyle w:val="Figure"/>
      </w:pPr>
      <w:r w:rsidRPr="005C11B8">
        <w:rPr>
          <w:noProof/>
        </w:rPr>
        <w:lastRenderedPageBreak/>
        <mc:AlternateContent>
          <mc:Choice Requires="wpc">
            <w:drawing>
              <wp:inline distT="0" distB="0" distL="0" distR="0" wp14:anchorId="749BA900" wp14:editId="12AF4EF4">
                <wp:extent cx="5362042" cy="7265956"/>
                <wp:effectExtent l="0" t="0" r="0" b="106680"/>
                <wp:docPr id="596" name="Canvas 1120"/>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813" name="Text Box 1813"/>
                        <wps:cNvSpPr txBox="1"/>
                        <wps:spPr>
                          <a:xfrm>
                            <a:off x="1714500" y="11789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jc w:val="center"/>
                              </w:pPr>
                              <w:r w:rsidRPr="00B367D7">
                                <w:rPr>
                                  <w:i/>
                                </w:rPr>
                                <w:t>N</w:t>
                              </w:r>
                              <w:r w:rsidRPr="00B367D7">
                                <w:t>-point IDFT Ou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4" name="Text Box 3"/>
                        <wps:cNvSpPr txBox="1"/>
                        <wps:spPr>
                          <a:xfrm>
                            <a:off x="1714500" y="25505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jc w:val="center"/>
                                <w:rPr>
                                  <w:rFonts w:ascii="Times New Roman" w:hAnsi="Times New Roman"/>
                                </w:rPr>
                              </w:pPr>
                              <w:r w:rsidRPr="00B367D7">
                                <w:rPr>
                                  <w:rFonts w:ascii="Times New Roman" w:hAnsi="Times New Roman"/>
                                  <w:i/>
                                  <w:szCs w:val="22"/>
                                </w:rPr>
                                <w:t>N</w:t>
                              </w:r>
                              <w:r w:rsidRPr="00B367D7">
                                <w:rPr>
                                  <w:rFonts w:ascii="Times New Roman" w:hAnsi="Times New Roman"/>
                                  <w:szCs w:val="22"/>
                                </w:rPr>
                                <w:t>-point IDFT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815" name="Group 1815"/>
                        <wpg:cNvGrpSpPr/>
                        <wpg:grpSpPr>
                          <a:xfrm>
                            <a:off x="1371600" y="950399"/>
                            <a:ext cx="2628900" cy="457200"/>
                            <a:chOff x="1028700" y="274320"/>
                            <a:chExt cx="2628900" cy="457200"/>
                          </a:xfrm>
                        </wpg:grpSpPr>
                        <wps:wsp>
                          <wps:cNvPr id="1816" name="Arc 1816"/>
                          <wps:cNvSpPr/>
                          <wps:spPr>
                            <a:xfrm>
                              <a:off x="1028700" y="274320"/>
                              <a:ext cx="2628900" cy="457200"/>
                            </a:xfrm>
                            <a:prstGeom prst="arc">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7" name="Arc 1817"/>
                          <wps:cNvSpPr/>
                          <wps:spPr>
                            <a:xfrm flipH="1">
                              <a:off x="1028700" y="274320"/>
                              <a:ext cx="2628900" cy="457200"/>
                            </a:xfrm>
                            <a:prstGeom prst="arc">
                              <a:avLst/>
                            </a:prstGeom>
                            <a:noFill/>
                            <a:ln w="12700" cap="flat" cmpd="sng" algn="ctr">
                              <a:solidFill>
                                <a:sysClr val="windowText" lastClr="000000"/>
                              </a:solidFill>
                              <a:prstDash val="solid"/>
                              <a:tailEnd type="triangle"/>
                            </a:ln>
                            <a:effectLst/>
                          </wps:spPr>
                          <wps:txbx>
                            <w:txbxContent>
                              <w:p w:rsidR="00224F32" w:rsidRPr="00B367D7" w:rsidRDefault="00224F32" w:rsidP="00A668E3"/>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818" name="Straight Arrow Connector 1818"/>
                        <wps:cNvCnPr/>
                        <wps:spPr>
                          <a:xfrm>
                            <a:off x="3657600" y="1780979"/>
                            <a:ext cx="685800"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819" name="Text Box 1819"/>
                        <wps:cNvSpPr txBox="1"/>
                        <wps:spPr>
                          <a:xfrm>
                            <a:off x="3771900" y="1422839"/>
                            <a:ext cx="457200" cy="342900"/>
                          </a:xfrm>
                          <a:prstGeom prst="rect">
                            <a:avLst/>
                          </a:prstGeom>
                          <a:noFill/>
                          <a:ln w="6350">
                            <a:noFill/>
                          </a:ln>
                          <a:effectLst/>
                        </wps:spPr>
                        <wps:txbx>
                          <w:txbxContent>
                            <w:p w:rsidR="00224F32" w:rsidRPr="00B367D7" w:rsidRDefault="00224F32" w:rsidP="00A668E3">
                              <w:pPr>
                                <w:rPr>
                                  <w:i/>
                                  <w:vertAlign w:val="subscript"/>
                                </w:rPr>
                              </w:pPr>
                              <w:r w:rsidRPr="00B367D7">
                                <w:rPr>
                                  <w:i/>
                                </w:rPr>
                                <w:t>N</w:t>
                              </w:r>
                              <w:r w:rsidRPr="00B367D7">
                                <w:rPr>
                                  <w:i/>
                                  <w:vertAlign w:val="subscript"/>
                                </w:rPr>
                                <w:t>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0" name="Straight Connector 1820"/>
                        <wps:cNvCnPr/>
                        <wps:spPr>
                          <a:xfrm>
                            <a:off x="3657600" y="1178999"/>
                            <a:ext cx="0" cy="327660"/>
                          </a:xfrm>
                          <a:prstGeom prst="line">
                            <a:avLst/>
                          </a:prstGeom>
                          <a:noFill/>
                          <a:ln w="12700" cap="flat" cmpd="sng" algn="ctr">
                            <a:solidFill>
                              <a:sysClr val="windowText" lastClr="000000"/>
                            </a:solidFill>
                            <a:prstDash val="dash"/>
                          </a:ln>
                          <a:effectLst/>
                        </wps:spPr>
                        <wps:bodyPr/>
                      </wps:wsp>
                      <wps:wsp>
                        <wps:cNvPr id="1821" name="Straight Arrow Connector 1821"/>
                        <wps:cNvCnPr/>
                        <wps:spPr>
                          <a:xfrm>
                            <a:off x="1714500" y="2009579"/>
                            <a:ext cx="2628900"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822" name="Text Box 10"/>
                        <wps:cNvSpPr txBox="1"/>
                        <wps:spPr>
                          <a:xfrm>
                            <a:off x="3025140" y="1666679"/>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3" name="Text Box 1823"/>
                        <wps:cNvSpPr txBox="1"/>
                        <wps:spPr>
                          <a:xfrm>
                            <a:off x="1028700" y="2550599"/>
                            <a:ext cx="685800" cy="342900"/>
                          </a:xfrm>
                          <a:prstGeom prst="rect">
                            <a:avLst/>
                          </a:prstGeom>
                          <a:solidFill>
                            <a:sysClr val="window" lastClr="FFFFFF"/>
                          </a:solidFill>
                          <a:ln w="6350">
                            <a:solidFill>
                              <a:prstClr val="black"/>
                            </a:solidFill>
                          </a:ln>
                          <a:effectLst/>
                        </wps:spPr>
                        <wps:txbx>
                          <w:txbxContent>
                            <w:p w:rsidR="00224F32" w:rsidRPr="00B367D7" w:rsidRDefault="00224F32" w:rsidP="00A668E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4" name="Straight Arrow Connector 454"/>
                        <wps:cNvCnPr/>
                        <wps:spPr>
                          <a:xfrm>
                            <a:off x="1028700" y="3160199"/>
                            <a:ext cx="685800"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55" name="Text Box 10"/>
                        <wps:cNvSpPr txBox="1"/>
                        <wps:spPr>
                          <a:xfrm>
                            <a:off x="1143000" y="2802059"/>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5" name="Straight Arrow Connector 465"/>
                        <wps:cNvCnPr/>
                        <wps:spPr>
                          <a:xfrm>
                            <a:off x="1714500" y="3152579"/>
                            <a:ext cx="342900" cy="762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12" name="Text Box 10"/>
                        <wps:cNvSpPr txBox="1"/>
                        <wps:spPr>
                          <a:xfrm>
                            <a:off x="1714500" y="2817299"/>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3" name="Straight Connector 513"/>
                        <wps:cNvCnPr/>
                        <wps:spPr>
                          <a:xfrm>
                            <a:off x="2057400" y="2550599"/>
                            <a:ext cx="0" cy="342900"/>
                          </a:xfrm>
                          <a:prstGeom prst="line">
                            <a:avLst/>
                          </a:prstGeom>
                          <a:noFill/>
                          <a:ln w="12700" cap="flat" cmpd="sng" algn="ctr">
                            <a:solidFill>
                              <a:sysClr val="windowText" lastClr="000000"/>
                            </a:solidFill>
                            <a:prstDash val="dash"/>
                          </a:ln>
                          <a:effectLst/>
                        </wps:spPr>
                        <wps:bodyPr/>
                      </wps:wsp>
                      <wps:wsp>
                        <wps:cNvPr id="514" name="Text Box 3"/>
                        <wps:cNvSpPr txBox="1"/>
                        <wps:spPr>
                          <a:xfrm>
                            <a:off x="1722415" y="3788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jc w:val="center"/>
                                <w:rPr>
                                  <w:rFonts w:ascii="Times New Roman" w:hAnsi="Times New Roman"/>
                                </w:rPr>
                              </w:pPr>
                              <w:r w:rsidRPr="00B367D7">
                                <w:rPr>
                                  <w:rFonts w:ascii="Times New Roman" w:hAnsi="Times New Roman"/>
                                  <w:i/>
                                  <w:szCs w:val="22"/>
                                </w:rPr>
                                <w:t>N</w:t>
                              </w:r>
                              <w:r w:rsidRPr="00B367D7">
                                <w:rPr>
                                  <w:rFonts w:ascii="Times New Roman" w:hAnsi="Times New Roman"/>
                                  <w:szCs w:val="22"/>
                                </w:rPr>
                                <w:t>-point IDFT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515" name="Group 515"/>
                        <wpg:cNvGrpSpPr/>
                        <wpg:grpSpPr>
                          <a:xfrm flipH="1">
                            <a:off x="1886880" y="2319119"/>
                            <a:ext cx="2628900" cy="457200"/>
                            <a:chOff x="0" y="0"/>
                            <a:chExt cx="2628900" cy="457200"/>
                          </a:xfrm>
                        </wpg:grpSpPr>
                        <wps:wsp>
                          <wps:cNvPr id="516" name="Arc 516"/>
                          <wps:cNvSpPr/>
                          <wps:spPr>
                            <a:xfrm>
                              <a:off x="0" y="0"/>
                              <a:ext cx="2628900" cy="457200"/>
                            </a:xfrm>
                            <a:prstGeom prst="arc">
                              <a:avLst/>
                            </a:prstGeom>
                            <a:noFill/>
                            <a:ln w="12700" cap="flat" cmpd="sng" algn="ctr">
                              <a:solidFill>
                                <a:sysClr val="windowText" lastClr="000000"/>
                              </a:solidFill>
                              <a:prstDash val="solid"/>
                            </a:ln>
                            <a:effectLst/>
                          </wps:spPr>
                          <wps:txbx>
                            <w:txbxContent>
                              <w:p w:rsidR="00224F32" w:rsidRPr="00B367D7" w:rsidRDefault="00224F32" w:rsidP="00A668E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7" name="Arc 517"/>
                          <wps:cNvSpPr/>
                          <wps:spPr>
                            <a:xfrm flipH="1">
                              <a:off x="0" y="0"/>
                              <a:ext cx="2628900" cy="457200"/>
                            </a:xfrm>
                            <a:prstGeom prst="arc">
                              <a:avLst/>
                            </a:prstGeom>
                            <a:noFill/>
                            <a:ln w="12700" cap="flat" cmpd="sng" algn="ctr">
                              <a:solidFill>
                                <a:sysClr val="windowText" lastClr="000000"/>
                              </a:solidFill>
                              <a:prstDash val="solid"/>
                              <a:tailEnd type="triangle"/>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18" name="Text Box 3"/>
                        <wps:cNvSpPr txBox="1"/>
                        <wps:spPr>
                          <a:xfrm>
                            <a:off x="1714500" y="35792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jc w:val="center"/>
                                <w:rPr>
                                  <w:rFonts w:ascii="Times New Roman" w:hAnsi="Times New Roman"/>
                                </w:rPr>
                              </w:pPr>
                              <w:r w:rsidRPr="00B367D7">
                                <w:rPr>
                                  <w:rFonts w:ascii="Times New Roman" w:hAnsi="Times New Roman"/>
                                  <w:i/>
                                  <w:szCs w:val="22"/>
                                </w:rPr>
                                <w:t>N</w:t>
                              </w:r>
                              <w:r w:rsidRPr="00B367D7">
                                <w:rPr>
                                  <w:rFonts w:ascii="Times New Roman" w:hAnsi="Times New Roman"/>
                                  <w:szCs w:val="22"/>
                                </w:rPr>
                                <w:t>-point IDFT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 name="Text Box 15"/>
                        <wps:cNvSpPr txBox="1"/>
                        <wps:spPr>
                          <a:xfrm>
                            <a:off x="1028700" y="3579299"/>
                            <a:ext cx="6858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 name="Straight Arrow Connector 520"/>
                        <wps:cNvCnPr/>
                        <wps:spPr>
                          <a:xfrm>
                            <a:off x="1028700" y="4188899"/>
                            <a:ext cx="685800"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21" name="Text Box 10"/>
                        <wps:cNvSpPr txBox="1"/>
                        <wps:spPr>
                          <a:xfrm>
                            <a:off x="1143000" y="3830759"/>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2" name="Straight Arrow Connector 522"/>
                        <wps:cNvCnPr/>
                        <wps:spPr>
                          <a:xfrm>
                            <a:off x="4325280" y="4196519"/>
                            <a:ext cx="342900" cy="762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23" name="Text Box 10"/>
                        <wps:cNvSpPr txBox="1"/>
                        <wps:spPr>
                          <a:xfrm>
                            <a:off x="4325280" y="3861239"/>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 name="Straight Connector 524"/>
                        <wps:cNvCnPr/>
                        <wps:spPr>
                          <a:xfrm>
                            <a:off x="2057400" y="3579299"/>
                            <a:ext cx="0" cy="342900"/>
                          </a:xfrm>
                          <a:prstGeom prst="line">
                            <a:avLst/>
                          </a:prstGeom>
                          <a:noFill/>
                          <a:ln w="12700" cap="flat" cmpd="sng" algn="ctr">
                            <a:solidFill>
                              <a:sysClr val="windowText" lastClr="000000"/>
                            </a:solidFill>
                            <a:prstDash val="dash"/>
                          </a:ln>
                          <a:effectLst/>
                        </wps:spPr>
                        <wps:bodyPr/>
                      </wps:wsp>
                      <wps:wsp>
                        <wps:cNvPr id="526" name="Text Box 526"/>
                        <wps:cNvSpPr txBox="1"/>
                        <wps:spPr>
                          <a:xfrm>
                            <a:off x="4343400" y="3579299"/>
                            <a:ext cx="342900" cy="342900"/>
                          </a:xfrm>
                          <a:prstGeom prst="rect">
                            <a:avLst/>
                          </a:prstGeom>
                          <a:solidFill>
                            <a:sysClr val="window" lastClr="FFFFFF"/>
                          </a:solidFill>
                          <a:ln w="6350">
                            <a:solidFill>
                              <a:prstClr val="black"/>
                            </a:solidFill>
                          </a:ln>
                          <a:effectLst/>
                        </wps:spPr>
                        <wps:txbx>
                          <w:txbxContent>
                            <w:p w:rsidR="00224F32" w:rsidRPr="00B367D7" w:rsidRDefault="00224F32" w:rsidP="00A668E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7" name="Text Box 3"/>
                        <wps:cNvSpPr txBox="1"/>
                        <wps:spPr>
                          <a:xfrm>
                            <a:off x="1722415" y="47222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jc w:val="center"/>
                                <w:rPr>
                                  <w:rFonts w:ascii="Times New Roman" w:hAnsi="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 name="Text Box 15"/>
                        <wps:cNvSpPr txBox="1"/>
                        <wps:spPr>
                          <a:xfrm>
                            <a:off x="1036615" y="4722299"/>
                            <a:ext cx="6858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9" name="Text Box 32"/>
                        <wps:cNvSpPr txBox="1"/>
                        <wps:spPr>
                          <a:xfrm>
                            <a:off x="4351315" y="4722299"/>
                            <a:ext cx="342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530" name="Group 530"/>
                        <wpg:cNvGrpSpPr/>
                        <wpg:grpSpPr>
                          <a:xfrm>
                            <a:off x="4191000" y="4729919"/>
                            <a:ext cx="678180" cy="342900"/>
                            <a:chOff x="4572000" y="4729140"/>
                            <a:chExt cx="563880" cy="330540"/>
                          </a:xfrm>
                        </wpg:grpSpPr>
                        <wps:wsp>
                          <wps:cNvPr id="531" name="Arc 531"/>
                          <wps:cNvSpPr/>
                          <wps:spPr>
                            <a:xfrm>
                              <a:off x="4572000" y="4732020"/>
                              <a:ext cx="281940" cy="327660"/>
                            </a:xfrm>
                            <a:prstGeom prst="arc">
                              <a:avLst/>
                            </a:prstGeom>
                            <a:noFill/>
                            <a:ln w="127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Arc 532"/>
                          <wps:cNvSpPr/>
                          <wps:spPr>
                            <a:xfrm flipH="1" flipV="1">
                              <a:off x="4853940" y="472914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533" name="Group 533"/>
                        <wpg:cNvGrpSpPr/>
                        <wpg:grpSpPr>
                          <a:xfrm flipH="1">
                            <a:off x="876300" y="4722299"/>
                            <a:ext cx="678180" cy="342900"/>
                            <a:chOff x="0" y="0"/>
                            <a:chExt cx="563880" cy="330540"/>
                          </a:xfrm>
                        </wpg:grpSpPr>
                        <wps:wsp>
                          <wps:cNvPr id="534" name="Arc 534"/>
                          <wps:cNvSpPr/>
                          <wps:spPr>
                            <a:xfrm>
                              <a:off x="0" y="288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5" name="Arc 535"/>
                          <wps:cNvSpPr/>
                          <wps:spPr>
                            <a:xfrm flipH="1" flipV="1">
                              <a:off x="281940" y="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36" name="Text Box 3"/>
                        <wps:cNvSpPr txBox="1"/>
                        <wps:spPr>
                          <a:xfrm>
                            <a:off x="1714500" y="56366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jc w:val="center"/>
                                <w:rPr>
                                  <w:rFonts w:ascii="Times New Roman" w:hAnsi="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537" name="Group 537"/>
                        <wpg:cNvGrpSpPr/>
                        <wpg:grpSpPr>
                          <a:xfrm>
                            <a:off x="4183380" y="5644319"/>
                            <a:ext cx="678180" cy="342900"/>
                            <a:chOff x="3314700" y="7620"/>
                            <a:chExt cx="563880" cy="330540"/>
                          </a:xfrm>
                        </wpg:grpSpPr>
                        <wps:wsp>
                          <wps:cNvPr id="538" name="Arc 538"/>
                          <wps:cNvSpPr/>
                          <wps:spPr>
                            <a:xfrm>
                              <a:off x="3314700" y="1050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9" name="Arc 539"/>
                          <wps:cNvSpPr/>
                          <wps:spPr>
                            <a:xfrm flipH="1" flipV="1">
                              <a:off x="3596640" y="762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540" name="Group 540"/>
                        <wpg:cNvGrpSpPr/>
                        <wpg:grpSpPr>
                          <a:xfrm flipH="1">
                            <a:off x="868680" y="5636699"/>
                            <a:ext cx="678180" cy="342900"/>
                            <a:chOff x="0" y="0"/>
                            <a:chExt cx="563880" cy="330540"/>
                          </a:xfrm>
                        </wpg:grpSpPr>
                        <wps:wsp>
                          <wps:cNvPr id="541" name="Arc 541"/>
                          <wps:cNvSpPr/>
                          <wps:spPr>
                            <a:xfrm>
                              <a:off x="0" y="288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2" name="Arc 542"/>
                          <wps:cNvSpPr/>
                          <wps:spPr>
                            <a:xfrm flipH="1" flipV="1">
                              <a:off x="281940" y="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44" name="Straight Connector 544"/>
                        <wps:cNvCnPr/>
                        <wps:spPr>
                          <a:xfrm flipH="1" flipV="1">
                            <a:off x="1038225" y="5976611"/>
                            <a:ext cx="3653790" cy="7620"/>
                          </a:xfrm>
                          <a:prstGeom prst="line">
                            <a:avLst/>
                          </a:prstGeom>
                          <a:noFill/>
                          <a:ln w="12700" cap="flat" cmpd="sng" algn="ctr">
                            <a:solidFill>
                              <a:srgbClr val="C00000"/>
                            </a:solidFill>
                            <a:prstDash val="solid"/>
                          </a:ln>
                          <a:effectLst/>
                        </wps:spPr>
                        <wps:bodyPr/>
                      </wps:wsp>
                      <wps:wsp>
                        <wps:cNvPr id="545" name="Straight Connector 545"/>
                        <wps:cNvCnPr/>
                        <wps:spPr>
                          <a:xfrm>
                            <a:off x="1371600" y="5636699"/>
                            <a:ext cx="2979715" cy="0"/>
                          </a:xfrm>
                          <a:prstGeom prst="line">
                            <a:avLst/>
                          </a:prstGeom>
                          <a:noFill/>
                          <a:ln w="12700" cap="flat" cmpd="sng" algn="ctr">
                            <a:solidFill>
                              <a:srgbClr val="C00000"/>
                            </a:solidFill>
                            <a:prstDash val="solid"/>
                          </a:ln>
                          <a:effectLst/>
                        </wps:spPr>
                        <wps:bodyPr/>
                      </wps:wsp>
                      <wps:wsp>
                        <wps:cNvPr id="546" name="Text Box 3"/>
                        <wps:cNvSpPr txBox="1"/>
                        <wps:spPr>
                          <a:xfrm>
                            <a:off x="1722415" y="6551099"/>
                            <a:ext cx="2628900" cy="342900"/>
                          </a:xfrm>
                          <a:prstGeom prst="rect">
                            <a:avLst/>
                          </a:prstGeom>
                          <a:solidFill>
                            <a:sysClr val="window" lastClr="FFFFFF"/>
                          </a:solidFill>
                          <a:ln w="6350">
                            <a:solidFill>
                              <a:prstClr val="black"/>
                            </a:solidFill>
                          </a:ln>
                          <a:effectLst/>
                        </wps:spPr>
                        <wps:txbx>
                          <w:txbxContent>
                            <w:p w:rsidR="00224F32" w:rsidRPr="00B367D7" w:rsidRDefault="00224F32" w:rsidP="00A668E3">
                              <w:pPr>
                                <w:pStyle w:val="NormalWeb"/>
                                <w:spacing w:before="0" w:beforeAutospacing="0" w:after="0" w:afterAutospacing="0"/>
                                <w:jc w:val="center"/>
                                <w:rPr>
                                  <w:rFonts w:ascii="Times New Roman" w:hAnsi="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547" name="Group 547"/>
                        <wpg:cNvGrpSpPr/>
                        <wpg:grpSpPr>
                          <a:xfrm>
                            <a:off x="4191295" y="6558719"/>
                            <a:ext cx="678180" cy="342900"/>
                            <a:chOff x="3314700" y="7620"/>
                            <a:chExt cx="563880" cy="330540"/>
                          </a:xfrm>
                        </wpg:grpSpPr>
                        <wps:wsp>
                          <wps:cNvPr id="548" name="Arc 548"/>
                          <wps:cNvSpPr/>
                          <wps:spPr>
                            <a:xfrm>
                              <a:off x="3314700" y="1050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9" name="Arc 549"/>
                          <wps:cNvSpPr/>
                          <wps:spPr>
                            <a:xfrm flipH="1" flipV="1">
                              <a:off x="3596640" y="762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550" name="Group 550"/>
                        <wpg:cNvGrpSpPr/>
                        <wpg:grpSpPr>
                          <a:xfrm flipH="1">
                            <a:off x="876595" y="6551099"/>
                            <a:ext cx="678180" cy="342900"/>
                            <a:chOff x="0" y="0"/>
                            <a:chExt cx="563880" cy="330540"/>
                          </a:xfrm>
                        </wpg:grpSpPr>
                        <wps:wsp>
                          <wps:cNvPr id="551" name="Arc 551"/>
                          <wps:cNvSpPr/>
                          <wps:spPr>
                            <a:xfrm>
                              <a:off x="0" y="288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2" name="Arc 552"/>
                          <wps:cNvSpPr/>
                          <wps:spPr>
                            <a:xfrm flipH="1" flipV="1">
                              <a:off x="281940" y="0"/>
                              <a:ext cx="281940" cy="327660"/>
                            </a:xfrm>
                            <a:prstGeom prst="arc">
                              <a:avLst/>
                            </a:prstGeom>
                            <a:noFill/>
                            <a:ln w="12700" cap="flat" cmpd="sng" algn="ctr">
                              <a:solidFill>
                                <a:srgbClr val="C00000"/>
                              </a:solidFill>
                              <a:prstDash val="solid"/>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53" name="Straight Connector 553"/>
                        <wps:cNvCnPr/>
                        <wps:spPr>
                          <a:xfrm flipH="1" flipV="1">
                            <a:off x="1046140" y="6890824"/>
                            <a:ext cx="3653790" cy="7620"/>
                          </a:xfrm>
                          <a:prstGeom prst="line">
                            <a:avLst/>
                          </a:prstGeom>
                          <a:noFill/>
                          <a:ln w="12700" cap="flat" cmpd="sng" algn="ctr">
                            <a:solidFill>
                              <a:srgbClr val="C00000"/>
                            </a:solidFill>
                            <a:prstDash val="solid"/>
                          </a:ln>
                          <a:effectLst/>
                        </wps:spPr>
                        <wps:bodyPr/>
                      </wps:wsp>
                      <wps:wsp>
                        <wps:cNvPr id="554" name="Straight Connector 554"/>
                        <wps:cNvCnPr/>
                        <wps:spPr>
                          <a:xfrm>
                            <a:off x="1379515" y="6551099"/>
                            <a:ext cx="2979420" cy="0"/>
                          </a:xfrm>
                          <a:prstGeom prst="line">
                            <a:avLst/>
                          </a:prstGeom>
                          <a:noFill/>
                          <a:ln w="12700" cap="flat" cmpd="sng" algn="ctr">
                            <a:solidFill>
                              <a:srgbClr val="C00000"/>
                            </a:solidFill>
                            <a:prstDash val="solid"/>
                          </a:ln>
                          <a:effectLst/>
                        </wps:spPr>
                        <wps:bodyPr/>
                      </wps:wsp>
                      <wpg:wgp>
                        <wpg:cNvPr id="555" name="Group 555"/>
                        <wpg:cNvGrpSpPr/>
                        <wpg:grpSpPr>
                          <a:xfrm flipH="1">
                            <a:off x="4183380" y="6561707"/>
                            <a:ext cx="678180" cy="342900"/>
                            <a:chOff x="0" y="0"/>
                            <a:chExt cx="563880" cy="330540"/>
                          </a:xfrm>
                        </wpg:grpSpPr>
                        <wps:wsp>
                          <wps:cNvPr id="556" name="Arc 556"/>
                          <wps:cNvSpPr/>
                          <wps:spPr>
                            <a:xfrm>
                              <a:off x="0" y="2880"/>
                              <a:ext cx="281940" cy="327660"/>
                            </a:xfrm>
                            <a:prstGeom prst="arc">
                              <a:avLst/>
                            </a:prstGeom>
                            <a:noFill/>
                            <a:ln w="12700" cap="flat" cmpd="sng" algn="ctr">
                              <a:solidFill>
                                <a:srgbClr val="002060"/>
                              </a:solidFill>
                              <a:prstDash val="dash"/>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7" name="Arc 557"/>
                          <wps:cNvSpPr/>
                          <wps:spPr>
                            <a:xfrm flipH="1" flipV="1">
                              <a:off x="281940" y="0"/>
                              <a:ext cx="281940" cy="327660"/>
                            </a:xfrm>
                            <a:prstGeom prst="arc">
                              <a:avLst/>
                            </a:prstGeom>
                            <a:noFill/>
                            <a:ln w="12700" cap="flat" cmpd="sng" algn="ctr">
                              <a:solidFill>
                                <a:srgbClr val="002060"/>
                              </a:solidFill>
                              <a:prstDash val="dash"/>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58" name="Straight Connector 558"/>
                        <wps:cNvCnPr/>
                        <wps:spPr>
                          <a:xfrm flipV="1">
                            <a:off x="4694215" y="6558719"/>
                            <a:ext cx="449285" cy="5976"/>
                          </a:xfrm>
                          <a:prstGeom prst="line">
                            <a:avLst/>
                          </a:prstGeom>
                          <a:noFill/>
                          <a:ln w="12700" cap="flat" cmpd="sng" algn="ctr">
                            <a:solidFill>
                              <a:sysClr val="windowText" lastClr="000000"/>
                            </a:solidFill>
                            <a:prstDash val="dash"/>
                          </a:ln>
                          <a:effectLst/>
                        </wps:spPr>
                        <wps:bodyPr/>
                      </wps:wsp>
                      <wps:wsp>
                        <wps:cNvPr id="559" name="Straight Connector 559"/>
                        <wps:cNvCnPr/>
                        <wps:spPr>
                          <a:xfrm flipV="1">
                            <a:off x="4457700" y="6893999"/>
                            <a:ext cx="685800" cy="10608"/>
                          </a:xfrm>
                          <a:prstGeom prst="line">
                            <a:avLst/>
                          </a:prstGeom>
                          <a:noFill/>
                          <a:ln w="12700" cap="flat" cmpd="sng" algn="ctr">
                            <a:solidFill>
                              <a:sysClr val="windowText" lastClr="000000"/>
                            </a:solidFill>
                            <a:prstDash val="dash"/>
                          </a:ln>
                          <a:effectLst/>
                        </wps:spPr>
                        <wps:bodyPr/>
                      </wps:wsp>
                      <wpg:wgp>
                        <wpg:cNvPr id="561" name="Group 561"/>
                        <wpg:cNvGrpSpPr/>
                        <wpg:grpSpPr>
                          <a:xfrm>
                            <a:off x="858180" y="6547924"/>
                            <a:ext cx="678180" cy="342900"/>
                            <a:chOff x="0" y="0"/>
                            <a:chExt cx="563880" cy="330540"/>
                          </a:xfrm>
                        </wpg:grpSpPr>
                        <wps:wsp>
                          <wps:cNvPr id="562" name="Arc 562"/>
                          <wps:cNvSpPr/>
                          <wps:spPr>
                            <a:xfrm>
                              <a:off x="0" y="2880"/>
                              <a:ext cx="281940" cy="327660"/>
                            </a:xfrm>
                            <a:prstGeom prst="arc">
                              <a:avLst/>
                            </a:prstGeom>
                            <a:noFill/>
                            <a:ln w="12700" cap="flat" cmpd="sng" algn="ctr">
                              <a:solidFill>
                                <a:srgbClr val="00B050"/>
                              </a:solidFill>
                              <a:prstDash val="dash"/>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3" name="Arc 563"/>
                          <wps:cNvSpPr/>
                          <wps:spPr>
                            <a:xfrm flipH="1" flipV="1">
                              <a:off x="281940" y="0"/>
                              <a:ext cx="281940" cy="327660"/>
                            </a:xfrm>
                            <a:prstGeom prst="arc">
                              <a:avLst/>
                            </a:prstGeom>
                            <a:noFill/>
                            <a:ln w="12700" cap="flat" cmpd="sng" algn="ctr">
                              <a:solidFill>
                                <a:srgbClr val="00B050"/>
                              </a:solidFill>
                              <a:prstDash val="dash"/>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64" name="Straight Connector 564"/>
                        <wps:cNvCnPr/>
                        <wps:spPr>
                          <a:xfrm flipH="1">
                            <a:off x="457200" y="6904607"/>
                            <a:ext cx="914400" cy="0"/>
                          </a:xfrm>
                          <a:prstGeom prst="line">
                            <a:avLst/>
                          </a:prstGeom>
                          <a:noFill/>
                          <a:ln w="12700" cap="flat" cmpd="sng" algn="ctr">
                            <a:solidFill>
                              <a:srgbClr val="00B050"/>
                            </a:solidFill>
                            <a:prstDash val="dash"/>
                          </a:ln>
                          <a:effectLst/>
                        </wps:spPr>
                        <wps:bodyPr/>
                      </wps:wsp>
                      <wps:wsp>
                        <wps:cNvPr id="565" name="Straight Connector 565"/>
                        <wps:cNvCnPr/>
                        <wps:spPr>
                          <a:xfrm flipH="1">
                            <a:off x="457200" y="6550912"/>
                            <a:ext cx="570525" cy="7807"/>
                          </a:xfrm>
                          <a:prstGeom prst="line">
                            <a:avLst/>
                          </a:prstGeom>
                          <a:noFill/>
                          <a:ln w="12700" cap="flat" cmpd="sng" algn="ctr">
                            <a:solidFill>
                              <a:srgbClr val="00B050"/>
                            </a:solidFill>
                            <a:prstDash val="dash"/>
                          </a:ln>
                          <a:effectLst/>
                        </wps:spPr>
                        <wps:bodyPr/>
                      </wps:wsp>
                      <wps:wsp>
                        <wps:cNvPr id="566" name="Straight Connector 566"/>
                        <wps:cNvCnPr/>
                        <wps:spPr>
                          <a:xfrm>
                            <a:off x="1215685" y="6893999"/>
                            <a:ext cx="0" cy="457200"/>
                          </a:xfrm>
                          <a:prstGeom prst="line">
                            <a:avLst/>
                          </a:prstGeom>
                          <a:noFill/>
                          <a:ln w="12700" cap="flat" cmpd="sng" algn="ctr">
                            <a:solidFill>
                              <a:sysClr val="windowText" lastClr="000000"/>
                            </a:solidFill>
                            <a:prstDash val="solid"/>
                          </a:ln>
                          <a:effectLst/>
                        </wps:spPr>
                        <wps:bodyPr/>
                      </wps:wsp>
                      <wps:wsp>
                        <wps:cNvPr id="567" name="Straight Arrow Connector 567"/>
                        <wps:cNvCnPr/>
                        <wps:spPr>
                          <a:xfrm>
                            <a:off x="1215685" y="7236899"/>
                            <a:ext cx="3314700"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68" name="Straight Connector 568"/>
                        <wps:cNvCnPr/>
                        <wps:spPr>
                          <a:xfrm>
                            <a:off x="4530385" y="6904607"/>
                            <a:ext cx="0" cy="457200"/>
                          </a:xfrm>
                          <a:prstGeom prst="line">
                            <a:avLst/>
                          </a:prstGeom>
                          <a:noFill/>
                          <a:ln w="12700" cap="flat" cmpd="sng" algn="ctr">
                            <a:solidFill>
                              <a:sysClr val="windowText" lastClr="000000"/>
                            </a:solidFill>
                            <a:prstDash val="solid"/>
                          </a:ln>
                          <a:effectLst/>
                        </wps:spPr>
                        <wps:bodyPr/>
                      </wps:wsp>
                      <wps:wsp>
                        <wps:cNvPr id="569" name="Text Box 10"/>
                        <wps:cNvSpPr txBox="1"/>
                        <wps:spPr>
                          <a:xfrm>
                            <a:off x="2628900" y="6923056"/>
                            <a:ext cx="8001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 + N</w:t>
                              </w:r>
                              <w:r w:rsidRPr="00B367D7">
                                <w:rPr>
                                  <w:rFonts w:ascii="Times New Roman" w:hAnsi="Times New Roman"/>
                                  <w:i/>
                                  <w:iCs/>
                                  <w:position w:val="-6"/>
                                  <w:szCs w:val="22"/>
                                  <w:vertAlign w:val="subscript"/>
                                </w:rPr>
                                <w:t>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0" name="Straight Arrow Connector 570"/>
                        <wps:cNvCnPr/>
                        <wps:spPr>
                          <a:xfrm>
                            <a:off x="1600200" y="150299"/>
                            <a:ext cx="457200" cy="0"/>
                          </a:xfrm>
                          <a:prstGeom prst="straightConnector1">
                            <a:avLst/>
                          </a:prstGeom>
                          <a:noFill/>
                          <a:ln w="12700" cap="flat" cmpd="sng" algn="ctr">
                            <a:solidFill>
                              <a:sysClr val="windowText" lastClr="000000"/>
                            </a:solidFill>
                            <a:prstDash val="solid"/>
                            <a:tailEnd type="triangle"/>
                          </a:ln>
                          <a:effectLst/>
                        </wps:spPr>
                        <wps:bodyPr/>
                      </wps:wsp>
                      <wps:wsp>
                        <wps:cNvPr id="571" name="Text Box 571"/>
                        <wps:cNvSpPr txBox="1"/>
                        <wps:spPr>
                          <a:xfrm>
                            <a:off x="2171700" y="35999"/>
                            <a:ext cx="571500" cy="342900"/>
                          </a:xfrm>
                          <a:prstGeom prst="rect">
                            <a:avLst/>
                          </a:prstGeom>
                          <a:noFill/>
                          <a:ln w="6350">
                            <a:noFill/>
                          </a:ln>
                          <a:effectLst/>
                        </wps:spPr>
                        <wps:txbx>
                          <w:txbxContent>
                            <w:p w:rsidR="00224F32" w:rsidRPr="00B367D7" w:rsidRDefault="00224F32" w:rsidP="00A668E3">
                              <w:r w:rsidRPr="00B367D7">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Straight Connector 572"/>
                        <wps:cNvCnPr/>
                        <wps:spPr>
                          <a:xfrm flipV="1">
                            <a:off x="1371600" y="6337739"/>
                            <a:ext cx="0" cy="550097"/>
                          </a:xfrm>
                          <a:prstGeom prst="line">
                            <a:avLst/>
                          </a:prstGeom>
                          <a:noFill/>
                          <a:ln w="12700" cap="flat" cmpd="sng" algn="ctr">
                            <a:solidFill>
                              <a:sysClr val="windowText" lastClr="000000"/>
                            </a:solidFill>
                            <a:prstDash val="solid"/>
                          </a:ln>
                          <a:effectLst/>
                        </wps:spPr>
                        <wps:bodyPr/>
                      </wps:wsp>
                      <wps:wsp>
                        <wps:cNvPr id="573" name="Straight Connector 573"/>
                        <wps:cNvCnPr/>
                        <wps:spPr>
                          <a:xfrm flipH="1" flipV="1">
                            <a:off x="4343400" y="6337739"/>
                            <a:ext cx="9525" cy="563880"/>
                          </a:xfrm>
                          <a:prstGeom prst="line">
                            <a:avLst/>
                          </a:prstGeom>
                          <a:noFill/>
                          <a:ln w="12700" cap="flat" cmpd="sng" algn="ctr">
                            <a:solidFill>
                              <a:sysClr val="windowText" lastClr="000000"/>
                            </a:solidFill>
                            <a:prstDash val="solid"/>
                          </a:ln>
                          <a:effectLst/>
                        </wps:spPr>
                        <wps:bodyPr/>
                      </wps:wsp>
                      <wps:wsp>
                        <wps:cNvPr id="574" name="Straight Arrow Connector 574"/>
                        <wps:cNvCnPr/>
                        <wps:spPr>
                          <a:xfrm>
                            <a:off x="1371600" y="6413939"/>
                            <a:ext cx="2979715" cy="762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75" name="Text Box 10"/>
                        <wps:cNvSpPr txBox="1"/>
                        <wps:spPr>
                          <a:xfrm>
                            <a:off x="2351700" y="6121499"/>
                            <a:ext cx="11916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m:oMathPara>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P</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6" name="Straight Arrow Connector 576"/>
                        <wps:cNvCnPr/>
                        <wps:spPr>
                          <a:xfrm>
                            <a:off x="4351315" y="5344151"/>
                            <a:ext cx="342900" cy="762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77" name="Text Box 10"/>
                        <wps:cNvSpPr txBox="1"/>
                        <wps:spPr>
                          <a:xfrm>
                            <a:off x="4351315" y="5008871"/>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8" name="Straight Arrow Connector 578"/>
                        <wps:cNvCnPr/>
                        <wps:spPr>
                          <a:xfrm>
                            <a:off x="1020105" y="5333651"/>
                            <a:ext cx="342900" cy="762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579" name="Text Box 10"/>
                        <wps:cNvSpPr txBox="1"/>
                        <wps:spPr>
                          <a:xfrm>
                            <a:off x="1020105" y="4998371"/>
                            <a:ext cx="457200" cy="342900"/>
                          </a:xfrm>
                          <a:prstGeom prst="rect">
                            <a:avLst/>
                          </a:prstGeom>
                          <a:noFill/>
                          <a:ln w="6350">
                            <a:noFill/>
                          </a:ln>
                          <a:effectLst/>
                        </wps:spPr>
                        <wps:txb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120" o:spid="_x0000_s1055" editas="canvas" style="width:422.2pt;height:572.1pt;mso-position-horizontal-relative:char;mso-position-vertical-relative:line" coordsize="53619,72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">
                <v:shape id="_x0000_s1056" type="#_x0000_t75" style="position:absolute;width:53619;height:72656;visibility:visible;mso-wrap-style:square">
                  <v:fill o:detectmouseclick="t"/>
                  <v:path o:connecttype="none"/>
                </v:shape>
                <v:shape id="Text Box 1813" o:spid="_x0000_s1057" type="#_x0000_t202" style="position:absolute;left:17145;top:11789;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gDecMA&#10;AADdAAAADwAAAGRycy9kb3ducmV2LnhtbERPTWvCQBC9F/wPywi91Y0GaoyuIoVCLV404nnIjtlg&#10;djbNbmPaX+8WCt7m8T5ntRlsI3rqfO1YwXSSgCAuna65UnAq3l8yED4ga2wck4If8rBZj55WmGt3&#10;4wP1x1CJGMI+RwUmhDaX0peGLPqJa4kjd3GdxRBhV0nd4S2G20bOkuRVWqw5Nhhs6c1QeT1+WwXz&#10;YD4Xv8N252f7vih25+wrTb1Sz+NhuwQRaAgP8b/7Q8f52TSFv2/iC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gDecMAAADdAAAADwAAAAAAAAAAAAAAAACYAgAAZHJzL2Rv&#10;d25yZXYueG1sUEsFBgAAAAAEAAQA9QAAAIgDAAAAAA==&#10;" fillcolor="window" strokeweight=".5pt">
                  <v:textbox>
                    <w:txbxContent>
                      <w:p w:rsidR="00224F32" w:rsidRPr="00B367D7" w:rsidRDefault="00224F32" w:rsidP="00A668E3">
                        <w:pPr>
                          <w:jc w:val="center"/>
                        </w:pPr>
                        <w:r w:rsidRPr="00B367D7">
                          <w:rPr>
                            <w:i/>
                          </w:rPr>
                          <w:t>N</w:t>
                        </w:r>
                        <w:r w:rsidRPr="00B367D7">
                          <w:t>-point IDFT Output</w:t>
                        </w:r>
                      </w:p>
                    </w:txbxContent>
                  </v:textbox>
                </v:shape>
                <v:shape id="Text Box 3" o:spid="_x0000_s1058" type="#_x0000_t202" style="position:absolute;left:17145;top:25505;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GbDcQA&#10;AADdAAAADwAAAGRycy9kb3ducmV2LnhtbERPS2vCQBC+F/wPywi91Y0P2hhdRYRClV5qxPOQHbPB&#10;7GzMbmPsr+8Khd7m43vOct3bWnTU+sqxgvEoAUFcOF1xqeCYv7+kIHxA1lg7JgV38rBeDZ6WmGl3&#10;4y/qDqEUMYR9hgpMCE0mpS8MWfQj1xBH7uxaiyHCtpS6xVsMt7WcJMmrtFhxbDDY0NZQcTl8WwVv&#10;weznP/1m5yefXZ7vTul1OvVKPQ/7zQJEoD78i//cHzrOT8czeHw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xmw3EAAAA3QAAAA8AAAAAAAAAAAAAAAAAmAIAAGRycy9k&#10;b3ducmV2LnhtbFBLBQYAAAAABAAEAPUAAACJAwAAAAA=&#10;" fillcolor="window" strokeweight=".5pt">
                  <v:textbox>
                    <w:txbxContent>
                      <w:p w:rsidR="00224F32" w:rsidRPr="00B367D7" w:rsidRDefault="00224F32" w:rsidP="00A668E3">
                        <w:pPr>
                          <w:pStyle w:val="NormalWeb"/>
                          <w:spacing w:before="0" w:beforeAutospacing="0" w:after="0" w:afterAutospacing="0"/>
                          <w:jc w:val="center"/>
                          <w:rPr>
                            <w:rFonts w:ascii="Times New Roman" w:hAnsi="Times New Roman"/>
                          </w:rPr>
                        </w:pPr>
                        <w:r w:rsidRPr="00B367D7">
                          <w:rPr>
                            <w:rFonts w:ascii="Times New Roman" w:hAnsi="Times New Roman"/>
                            <w:i/>
                            <w:szCs w:val="22"/>
                          </w:rPr>
                          <w:t>N</w:t>
                        </w:r>
                        <w:r w:rsidRPr="00B367D7">
                          <w:rPr>
                            <w:rFonts w:ascii="Times New Roman" w:hAnsi="Times New Roman"/>
                            <w:szCs w:val="22"/>
                          </w:rPr>
                          <w:t>-point IDFT Output</w:t>
                        </w:r>
                      </w:p>
                    </w:txbxContent>
                  </v:textbox>
                </v:shape>
                <v:group id="Group 1815" o:spid="_x0000_s1059" style="position:absolute;left:13716;top:9503;width:26289;height:4572" coordorigin="10287,2743" coordsize="2628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CoFFcQAAADdAAAADwAAAGRycy9kb3ducmV2LnhtbERPS2vCQBC+F/oflil4&#10;q5tULCF1FZFWegiFGkG8DdkxCWZnQ3bN4993C4K3+fies9qMphE9da62rCCeRyCIC6trLhUc86/X&#10;BITzyBoby6RgIgeb9fPTClNtB/6l/uBLEULYpaig8r5NpXRFRQbd3LbEgbvYzqAPsCul7nAI4aaR&#10;b1H0Lg3WHBoqbGlXUXE93IyC/YDDdhF/9tn1spvO+fLnlMWk1Oxl3H6A8DT6h/ju/tZhfhIv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CoFFcQAAADdAAAA&#10;DwAAAAAAAAAAAAAAAACqAgAAZHJzL2Rvd25yZXYueG1sUEsFBgAAAAAEAAQA+gAAAJsDAAAAAA==&#10;">
                  <v:shape id="Arc 1816" o:spid="_x0000_s1060" style="position:absolute;left:10287;top:2743;width:26289;height:4572;visibility:visible;mso-wrap-style:square;v-text-anchor:middle" coordsize="2628900,457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xbyMYA&#10;AADdAAAADwAAAGRycy9kb3ducmV2LnhtbERPS2vCQBC+F/oflin0UnRjEZHoJrSK6KlSKz5uQ3aa&#10;Dc3Ohuyq0V/vFgq9zcf3nGne2VqcqfWVYwWDfgKCuHC64lLB9mvRG4PwAVlj7ZgUXMlDnj0+TDHV&#10;7sKfdN6EUsQQ9ikqMCE0qZS+MGTR911DHLlv11oMEbal1C1eYrit5WuSjKTFimODwYZmhoqfzckq&#10;2B+Hu/lh+4EHs3tZDte39zndjFLPT93bBESgLvyL/9wrHeePByP4/Sae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xbyMYAAADdAAAADwAAAAAAAAAAAAAAAACYAgAAZHJz&#10;L2Rvd25yZXYueG1sUEsFBgAAAAAEAAQA9QAAAIsDAAAAAA==&#10;" path="m1314450,nsc2040401,,2628900,102348,2628900,228600r-1314450,l1314450,xem1314450,nfc2040401,,2628900,102348,2628900,228600e" filled="f" strokecolor="windowText" strokeweight="1pt">
                    <v:path arrowok="t" o:connecttype="custom" o:connectlocs="1314450,0;2628900,228600" o:connectangles="0,0"/>
                  </v:shape>
                  <v:shape id="Arc 1817" o:spid="_x0000_s1061" style="position:absolute;left:10287;top:2743;width:26289;height:4572;flip:x;visibility:visible;mso-wrap-style:square;v-text-anchor:middle" coordsize="2628900,457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qDtsMA&#10;AADdAAAADwAAAGRycy9kb3ducmV2LnhtbERPzYrCMBC+C75DGMHbmiqLlmoUlRU86LKrPsDQjG2x&#10;mZQk1u4+vVlY8DYf3+8sVp2pRUvOV5YVjEcJCOLc6ooLBZfz7i0F4QOyxtoyKfghD6tlv7fATNsH&#10;f1N7CoWIIewzVFCG0GRS+rwkg35kG+LIXa0zGCJ0hdQOHzHc1HKSJFNpsOLYUGJD25Ly2+luFBxb&#10;//tpi+7+tfvIN+7w7i8zkyo1HHTrOYhAXXiJ/917Heen4xn8fRN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qDtsMAAADdAAAADwAAAAAAAAAAAAAAAACYAgAAZHJzL2Rv&#10;d25yZXYueG1sUEsFBgAAAAAEAAQA9QAAAIgDAAAAAA==&#10;" adj="-11796480,,5400" path="m1314450,nsc2040401,,2628900,102348,2628900,228600r-1314450,l1314450,xem1314450,nfc2040401,,2628900,102348,2628900,228600e" filled="f" strokecolor="windowText" strokeweight="1pt">
                    <v:stroke endarrow="block" joinstyle="miter"/>
                    <v:formulas/>
                    <v:path arrowok="t" o:connecttype="custom" o:connectlocs="1314450,0;2628900,228600" o:connectangles="0,0" textboxrect="0,0,2628900,457200"/>
                    <v:textbox>
                      <w:txbxContent>
                        <w:p w:rsidR="00224F32" w:rsidRPr="00B367D7" w:rsidRDefault="00224F32" w:rsidP="00A668E3"/>
                      </w:txbxContent>
                    </v:textbox>
                  </v:shape>
                </v:group>
                <v:shape id="Straight Arrow Connector 1818" o:spid="_x0000_s1062" type="#_x0000_t32" style="position:absolute;left:36576;top:17809;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YKb8IAAADdAAAADwAAAGRycy9kb3ducmV2LnhtbESPQYvCQAyF74L/YYjgTaeusEjXUURc&#10;8CToetlb6KSdYidTOmOt/94cBG8J7+W9L+vt4BvVUxfrwAYW8wwUcRFszZWB69/vbAUqJmSLTWAy&#10;8KQI2814tMbchgefqb+kSkkIxxwNuJTaXOtYOPIY56ElFq0Mnccka1dp2+FDwn2jv7LsW3usWRoc&#10;trR3VNwud2/AFu5+Kpf2X5e3rD+c2uWAezZmOhl2P6ASDeljfl8freCvFoIr38gIevM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YKb8IAAADdAAAADwAAAAAAAAAAAAAA&#10;AAChAgAAZHJzL2Rvd25yZXYueG1sUEsFBgAAAAAEAAQA+QAAAJADAAAAAA==&#10;" strokecolor="windowText" strokeweight="1pt">
                  <v:stroke startarrow="block" endarrow="block"/>
                </v:shape>
                <v:shape id="Text Box 1819" o:spid="_x0000_s1063" type="#_x0000_t202" style="position:absolute;left:37719;top:1422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TVLsUA&#10;AADdAAAADwAAAGRycy9kb3ducmV2LnhtbERPyWrDMBC9F/IPYgq9lEZOKKnrRgkhEPDBlywUehus&#10;qWVijRxJcdy/rwqF3Obx1lmuR9uJgXxoHSuYTTMQxLXTLTcKTsfdSw4iRGSNnWNS8EMB1qvJwxIL&#10;7W68p+EQG5FCOBSowMTYF1KG2pDFMHU9ceK+nbcYE/SN1B5vKdx2cp5lC2mx5dRgsKetofp8uFoF&#10;w2f5qveDif55W5VZea4ub1+VUk+P4+YDRKQx3sX/7lKn+fnsHf6+SS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tNUuxQAAAN0AAAAPAAAAAAAAAAAAAAAAAJgCAABkcnMv&#10;ZG93bnJldi54bWxQSwUGAAAAAAQABAD1AAAAigMAAAAA&#10;" filled="f" stroked="f" strokeweight=".5pt">
                  <v:textbox>
                    <w:txbxContent>
                      <w:p w:rsidR="00224F32" w:rsidRPr="00B367D7" w:rsidRDefault="00224F32" w:rsidP="00A668E3">
                        <w:pPr>
                          <w:rPr>
                            <w:i/>
                            <w:vertAlign w:val="subscript"/>
                          </w:rPr>
                        </w:pPr>
                        <w:r w:rsidRPr="00B367D7">
                          <w:rPr>
                            <w:i/>
                          </w:rPr>
                          <w:t>N</w:t>
                        </w:r>
                        <w:r w:rsidRPr="00B367D7">
                          <w:rPr>
                            <w:i/>
                            <w:vertAlign w:val="subscript"/>
                          </w:rPr>
                          <w:t>CP</w:t>
                        </w:r>
                      </w:p>
                    </w:txbxContent>
                  </v:textbox>
                </v:shape>
                <v:line id="Straight Connector 1820" o:spid="_x0000_s1064" style="position:absolute;visibility:visible;mso-wrap-style:square" from="36576,11789" to="36576,15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vN8YAAADdAAAADwAAAGRycy9kb3ducmV2LnhtbESPT2vCQBDF74LfYZlCb7qphyLRNaQF&#10;QSn9Ywyeh+w0Cc3OhuyqybfvHAq9zfDevPebbTa6Tt1oCK1nA0/LBBRx5W3LtYHyvF+sQYWIbLHz&#10;TAYmCpDt5rMtptbf+US3ItZKQjikaKCJsU+1DlVDDsPS98SiffvBYZR1qLUd8C7hrtOrJHnWDluW&#10;hgZ7em2o+imuzkA/2WN+efscizI58unrY3p/KVtjHh/GfAMq0hj/zX/XByv465Xwyzcygt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FrzfGAAAA3QAAAA8AAAAAAAAA&#10;AAAAAAAAoQIAAGRycy9kb3ducmV2LnhtbFBLBQYAAAAABAAEAPkAAACUAwAAAAA=&#10;" strokecolor="windowText" strokeweight="1pt">
                  <v:stroke dashstyle="dash"/>
                </v:line>
                <v:shape id="Straight Arrow Connector 1821" o:spid="_x0000_s1065" type="#_x0000_t32" style="position:absolute;left:17145;top:20095;width:262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BpT70AAADdAAAADwAAAGRycy9kb3ducmV2LnhtbERPSwrCMBDdC94hjOBOUxVEqlFEFFwJ&#10;fjbuhmbaFJtJaWKttzeC4G4e7zurTWcr0VLjS8cKJuMEBHHmdMmFgtv1MFqA8AFZY+WYFLzJw2bd&#10;760w1e7FZ2ovoRAxhH2KCkwIdSqlzwxZ9GNXE0cud43FEGFTSN3gK4bbSk6TZC4tlhwbDNa0M5Q9&#10;Lk+rQGfmecpn+i7zR9LuT/Wswx0rNRx02yWIQF34i3/uo47zF9MJfL+JJ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QaU+9AAAA3QAAAA8AAAAAAAAAAAAAAAAAoQIA&#10;AGRycy9kb3ducmV2LnhtbFBLBQYAAAAABAAEAPkAAACLAwAAAAA=&#10;" strokecolor="windowText" strokeweight="1pt">
                  <v:stroke startarrow="block" endarrow="block"/>
                </v:shape>
                <v:shape id="Text Box 10" o:spid="_x0000_s1066" type="#_x0000_t202" style="position:absolute;left:30251;top:16666;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yN4sQA&#10;AADdAAAADwAAAGRycy9kb3ducmV2LnhtbERPS2vCQBC+C/0PyxS8SN00FCvRVYog5JCLDwq9Ddkx&#10;G8zOprvbGP+9Wyj0Nh/fc9bb0XZiIB9axwpe5xkI4trplhsF59P+ZQkiRGSNnWNScKcA283TZI2F&#10;djc+0HCMjUghHApUYGLsCylDbchimLueOHEX5y3GBH0jtcdbCredzLNsIS22nBoM9rQzVF+PP1bB&#10;8Fm+6cNgop/tqjIrr9X3+1el1PR5/FiBiDTGf/Gfu9Rp/jLP4febdIL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8jeLEAAAA3QAAAA8AAAAAAAAAAAAAAAAAmAIAAGRycy9k&#10;b3ducmV2LnhtbFBLBQYAAAAABAAEAPUAAACJAw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p>
                    </w:txbxContent>
                  </v:textbox>
                </v:shape>
                <v:shape id="Text Box 1823" o:spid="_x0000_s1067" type="#_x0000_t202" style="position:absolute;left:10287;top:25505;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TJxMMA&#10;AADdAAAADwAAAGRycy9kb3ducmV2LnhtbERPTWvCQBC9F/wPywje6sYEbJq6iggFlV5qSs9DdpoN&#10;ZmdjdhvT/vquIPQ2j/c5q81oWzFQ7xvHChbzBARx5XTDtYKP8vUxB+EDssbWMSn4IQ+b9eRhhYV2&#10;V36n4RRqEUPYF6jAhNAVUvrKkEU/dx1x5L5cbzFE2NdS93iN4baVaZIspcWGY4PBjnaGqvPp2yp4&#10;Cub4/DtuDz59G8ry8JlfsswrNZuO2xcQgcbwL7679zrOz9MMbt/E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TJxMMAAADdAAAADwAAAAAAAAAAAAAAAACYAgAAZHJzL2Rv&#10;d25yZXYueG1sUEsFBgAAAAAEAAQA9QAAAIgDAAAAAA==&#10;" fillcolor="window" strokeweight=".5pt">
                  <v:textbox>
                    <w:txbxContent>
                      <w:p w:rsidR="00224F32" w:rsidRPr="00B367D7" w:rsidRDefault="00224F32" w:rsidP="00A668E3"/>
                    </w:txbxContent>
                  </v:textbox>
                </v:shape>
                <v:shape id="Straight Arrow Connector 454" o:spid="_x0000_s1068" type="#_x0000_t32" style="position:absolute;left:10287;top:31601;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TyaMIAAADcAAAADwAAAGRycy9kb3ducmV2LnhtbESPQYvCMBSE74L/IbwFb5quusvSNRUR&#10;BU/Cqpe9PZrXprR5KU2s9d8bQfA4zMw3zGo92Eb01PnKsYLPWQKCOHe64lLB5byf/oDwAVlj45gU&#10;3MnDOhuPVphqd+M/6k+hFBHCPkUFJoQ2ldLnhiz6mWuJo1e4zmKIsiul7vAW4baR8yT5lhYrjgsG&#10;W9oayuvT1SrQubkei4X+l0Wd9Ltjuxhwy0pNPobNL4hAQ3iHX+2DVrD8WsLzTDwCMn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TyaMIAAADcAAAADwAAAAAAAAAAAAAA&#10;AAChAgAAZHJzL2Rvd25yZXYueG1sUEsFBgAAAAAEAAQA+QAAAJADAAAAAA==&#10;" strokecolor="windowText" strokeweight="1pt">
                  <v:stroke startarrow="block" endarrow="block"/>
                </v:shape>
                <v:shape id="Text Box 10" o:spid="_x0000_s1069" type="#_x0000_t202" style="position:absolute;left:11430;top:28020;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oR6cUA&#10;AADcAAAADwAAAGRycy9kb3ducmV2LnhtbESPQWsCMRSE7wX/Q3iCl1KzFm3L1igiFPawF20p9PbY&#10;vG4WNy9rEtf13xtB8DjMzDfMcj3YVvTkQ+NYwWyagSCunG64VvDz/fXyASJEZI2tY1JwoQDr1ehp&#10;ibl2Z95Rv4+1SBAOOSowMXa5lKEyZDFMXUecvH/nLcYkfS21x3OC21a+ZtmbtNhwWjDY0dZQddif&#10;rIL+t5jrXW+if96WRVYcyuP7X6nUZDxsPkFEGuIjfG8XWsF8sYDbmXQ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hHpxQAAANwAAAAPAAAAAAAAAAAAAAAAAJgCAABkcnMv&#10;ZG93bnJldi54bWxQSwUGAAAAAAQABAD1AAAAigM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CP</w:t>
                        </w:r>
                      </w:p>
                    </w:txbxContent>
                  </v:textbox>
                </v:shape>
                <v:shape id="Straight Arrow Connector 465" o:spid="_x0000_s1070" type="#_x0000_t32" style="position:absolute;left:17145;top:31525;width:3429;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SdTsMAAADcAAAADwAAAGRycy9kb3ducmV2LnhtbESPQWvCQBSE7wX/w/IEb3WjaUWiq4i0&#10;4CnQtBdvj+xLNph9G7JrEv+9Wyj0OMzMN8z+ONlWDNT7xrGC1TIBQVw63XCt4Of783ULwgdkja1j&#10;UvAgD8fD7GWPmXYjf9FQhFpECPsMFZgQukxKXxqy6JeuI45e5XqLIcq+lrrHMcJtK9dJspEWG44L&#10;Bjs6Gypvxd0q0KW551Wqr7K6JcNH3qUTnlmpxXw67UAEmsJ/+K990QreNu/weyYeAX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UnU7DAAAA3AAAAA8AAAAAAAAAAAAA&#10;AAAAoQIAAGRycy9kb3ducmV2LnhtbFBLBQYAAAAABAAEAPkAAACRAwAAAAA=&#10;" strokecolor="windowText" strokeweight="1pt">
                  <v:stroke startarrow="block" endarrow="block"/>
                </v:shape>
                <v:shape id="Text Box 10" o:spid="_x0000_s1071" type="#_x0000_t202" style="position:absolute;left:17145;top:2817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wMYA&#10;AADcAAAADwAAAGRycy9kb3ducmV2LnhtbESPS2vDMBCE74H8B7GBXkIjJ6QP3CghBAo++JIHhd4W&#10;a2uZWCtHUh3330eBQI/DzHzDrDaDbUVPPjSOFcxnGQjiyumGawWn4+fzO4gQkTW2jknBHwXYrMej&#10;FebaXXlP/SHWIkE45KjAxNjlUobKkMUwcx1x8n6ctxiT9LXUHq8Jblu5yLJXabHhtGCwo52h6nz4&#10;tQr6r2Kp972Jfrori6w4l5e371Kpp8mw/QARaYj/4Ue70Ape5gu4n0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g/wMYAAADcAAAADwAAAAAAAAAAAAAAAACYAgAAZHJz&#10;L2Rvd25yZXYueG1sUEsFBgAAAAAEAAQA9QAAAIsDA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v:textbox>
                </v:shape>
                <v:line id="Straight Connector 513" o:spid="_x0000_s1072" style="position:absolute;visibility:visible;mso-wrap-style:square" from="20574,25505" to="20574,2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2OQcQAAADcAAAADwAAAGRycy9kb3ducmV2LnhtbESPQWvCQBSE7wX/w/IEb3WjYpHoKioU&#10;KsWqMXh+ZJ9JMPs2ZLea/HtXKPQ4zMw3zGLVmkrcqXGlZQWjYQSCOLO65FxBev58n4FwHlljZZkU&#10;dORgtey9LTDW9sEnuic+FwHCLkYFhfd1LKXLCjLohrYmDt7VNgZ9kE0udYOPADeVHEfRhzRYclgo&#10;sKZtQdkt+TUK6k7v1pfvQ5uk0Y5Px59uv0lLpQb9dj0H4an1/+G/9pdWMB1N4HUmHAG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zY5BxAAAANwAAAAPAAAAAAAAAAAA&#10;AAAAAKECAABkcnMvZG93bnJldi54bWxQSwUGAAAAAAQABAD5AAAAkgMAAAAA&#10;" strokecolor="windowText" strokeweight="1pt">
                  <v:stroke dashstyle="dash"/>
                </v:line>
                <v:shape id="Text Box 3" o:spid="_x0000_s1073" type="#_x0000_t202" style="position:absolute;left:17224;top:3788;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0c8YA&#10;AADcAAAADwAAAGRycy9kb3ducmV2LnhtbESPT2vCQBTE74LfYXlCb3Xjv1ZTV5FCQYuXJsXzI/ua&#10;DWbfxuw2pv30XaHgcZiZ3zDrbW9r0VHrK8cKJuMEBHHhdMWlgs/87XEJwgdkjbVjUvBDHrab4WCN&#10;qXZX/qAuC6WIEPYpKjAhNKmUvjBk0Y9dQxy9L9daDFG2pdQtXiPc1nKaJE/SYsVxwWBDr4aKc/Zt&#10;FTwH87767XcHPz12eX44LS+zmVfqYdTvXkAE6sM9/N/eawWLyRxuZ+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0c8YAAADcAAAADwAAAAAAAAAAAAAAAACYAgAAZHJz&#10;L2Rvd25yZXYueG1sUEsFBgAAAAAEAAQA9QAAAIsDAAAAAA==&#10;" fillcolor="window" strokeweight=".5pt">
                  <v:textbox>
                    <w:txbxContent>
                      <w:p w:rsidR="00224F32" w:rsidRPr="00B367D7" w:rsidRDefault="00224F32" w:rsidP="00A668E3">
                        <w:pPr>
                          <w:pStyle w:val="NormalWeb"/>
                          <w:spacing w:before="0" w:beforeAutospacing="0" w:after="0" w:afterAutospacing="0"/>
                          <w:jc w:val="center"/>
                          <w:rPr>
                            <w:rFonts w:ascii="Times New Roman" w:hAnsi="Times New Roman"/>
                          </w:rPr>
                        </w:pPr>
                        <w:r w:rsidRPr="00B367D7">
                          <w:rPr>
                            <w:rFonts w:ascii="Times New Roman" w:hAnsi="Times New Roman"/>
                            <w:i/>
                            <w:szCs w:val="22"/>
                          </w:rPr>
                          <w:t>N</w:t>
                        </w:r>
                        <w:r w:rsidRPr="00B367D7">
                          <w:rPr>
                            <w:rFonts w:ascii="Times New Roman" w:hAnsi="Times New Roman"/>
                            <w:szCs w:val="22"/>
                          </w:rPr>
                          <w:t>-point IDFT Output</w:t>
                        </w:r>
                      </w:p>
                    </w:txbxContent>
                  </v:textbox>
                </v:shape>
                <v:group id="Group 515" o:spid="_x0000_s1074" style="position:absolute;left:18868;top:23191;width:26289;height:4572;flip:x" coordsize="26289,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kPxOMQAAADcAAAA&#10;DwAAAAAAAAAAAAAAAACqAgAAZHJzL2Rvd25yZXYueG1sUEsFBgAAAAAEAAQA+gAAAJsDAAAAAA==&#10;">
                  <v:shape id="Arc 516" o:spid="_x0000_s1075" style="position:absolute;width:26289;height:4572;visibility:visible;mso-wrap-style:square;v-text-anchor:middle" coordsize="2628900,457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V8cA&#10;AADcAAAADwAAAGRycy9kb3ducmV2LnhtbESPQWvCQBSE70L/w/IKvYhuLFVKdBXRihXsoVHE4yP7&#10;mg3Nvg3ZbYz99V1B6HGYmW+Y2aKzlWip8aVjBaNhAoI4d7rkQsHxsBm8gvABWWPlmBRcycNi/tCb&#10;YardhT+pzUIhIoR9igpMCHUqpc8NWfRDVxNH78s1FkOUTSF1g5cIt5V8TpKJtFhyXDBY08pQ/p39&#10;WAUf28N1Z7ytfvfm3PbXp5f1W3tW6umxW05BBOrCf/jeftcKxqMJ3M7E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d7VfHAAAA3AAAAA8AAAAAAAAAAAAAAAAAmAIAAGRy&#10;cy9kb3ducmV2LnhtbFBLBQYAAAAABAAEAPUAAACMAwAAAAA=&#10;" adj="-11796480,,5400" path="m1314450,nsc2040401,,2628900,102348,2628900,228600r-1314450,l1314450,xem1314450,nfc2040401,,2628900,102348,2628900,228600e" filled="f" strokecolor="windowText" strokeweight="1pt">
                    <v:stroke joinstyle="miter"/>
                    <v:formulas/>
                    <v:path arrowok="t" o:connecttype="custom" o:connectlocs="1314450,0;2628900,228600" o:connectangles="0,0" textboxrect="0,0,2628900,457200"/>
                    <v:textbox>
                      <w:txbxContent>
                        <w:p w:rsidR="00224F32" w:rsidRPr="00B367D7" w:rsidRDefault="00224F32" w:rsidP="00A668E3"/>
                      </w:txbxContent>
                    </v:textbox>
                  </v:shape>
                  <v:shape id="Arc 517" o:spid="_x0000_s1076" style="position:absolute;width:26289;height:4572;flip:x;visibility:visible;mso-wrap-style:square;v-text-anchor:middle" coordsize="2628900,457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UjsUA&#10;AADcAAAADwAAAGRycy9kb3ducmV2LnhtbESP0WrCQBRE34X+w3ILfdONUo1EV2mlgg9VWvUDLtlr&#10;EszeDbtrTP16tyD4OMzMGWa+7EwtWnK+sqxgOEhAEOdWV1woOB7W/SkIH5A11pZJwR95WC5eenPM&#10;tL3yL7X7UIgIYZ+hgjKEJpPS5yUZ9APbEEfvZJ3BEKUrpHZ4jXBTy1GSTKTBiuNCiQ2tSsrP+4tR&#10;sG39bWeL7vKz/so/3fe7P6ZmqtTba/cxAxGoC8/wo73RCsbDFP7Px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hSOxQAAANwAAAAPAAAAAAAAAAAAAAAAAJgCAABkcnMv&#10;ZG93bnJldi54bWxQSwUGAAAAAAQABAD1AAAAigMAAAAA&#10;" adj="-11796480,,5400" path="m1314450,nsc2040401,,2628900,102348,2628900,228600r-1314450,l1314450,xem1314450,nfc2040401,,2628900,102348,2628900,228600e" filled="f" strokecolor="windowText" strokeweight="1pt">
                    <v:stroke endarrow="block" joinstyle="miter"/>
                    <v:formulas/>
                    <v:path arrowok="t" o:connecttype="custom" o:connectlocs="1314450,0;2628900,228600" o:connectangles="0,0" textboxrect="0,0,2628900,45720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shape id="Text Box 3" o:spid="_x0000_s1077" type="#_x0000_t202" style="position:absolute;left:17145;top:35792;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K+dsMA&#10;AADcAAAADwAAAGRycy9kb3ducmV2LnhtbERPz2vCMBS+D/wfwhO8zbTKpusaRQaCjl1sZedH89YU&#10;m5faZLXur18Ogx0/vt/5drStGKj3jWMF6TwBQVw53XCt4FzuH9cgfEDW2DomBXfysN1MHnLMtLvx&#10;iYYi1CKGsM9QgQmhy6T0lSGLfu464sh9ud5iiLCvpe7xFsNtKxdJ8iwtNhwbDHb0Zqi6FN9WwSqY&#10;95efcXf0i4+hLI+f6+ty6ZWaTcfdK4hAY/gX/7kPWsFTGtfGM/E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K+dsMAAADcAAAADwAAAAAAAAAAAAAAAACYAgAAZHJzL2Rv&#10;d25yZXYueG1sUEsFBgAAAAAEAAQA9QAAAIgDAAAAAA==&#10;" fillcolor="window" strokeweight=".5pt">
                  <v:textbox>
                    <w:txbxContent>
                      <w:p w:rsidR="00224F32" w:rsidRPr="00B367D7" w:rsidRDefault="00224F32" w:rsidP="00A668E3">
                        <w:pPr>
                          <w:pStyle w:val="NormalWeb"/>
                          <w:spacing w:before="0" w:beforeAutospacing="0" w:after="0" w:afterAutospacing="0"/>
                          <w:jc w:val="center"/>
                          <w:rPr>
                            <w:rFonts w:ascii="Times New Roman" w:hAnsi="Times New Roman"/>
                          </w:rPr>
                        </w:pPr>
                        <w:r w:rsidRPr="00B367D7">
                          <w:rPr>
                            <w:rFonts w:ascii="Times New Roman" w:hAnsi="Times New Roman"/>
                            <w:i/>
                            <w:szCs w:val="22"/>
                          </w:rPr>
                          <w:t>N</w:t>
                        </w:r>
                        <w:r w:rsidRPr="00B367D7">
                          <w:rPr>
                            <w:rFonts w:ascii="Times New Roman" w:hAnsi="Times New Roman"/>
                            <w:szCs w:val="22"/>
                          </w:rPr>
                          <w:t>-point IDFT Output</w:t>
                        </w:r>
                      </w:p>
                    </w:txbxContent>
                  </v:textbox>
                </v:shape>
                <v:shape id="Text Box 15" o:spid="_x0000_s1078" type="#_x0000_t202" style="position:absolute;left:10287;top:35792;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4b7cUA&#10;AADcAAAADwAAAGRycy9kb3ducmV2LnhtbESPQWvCQBSE7wX/w/KE3upGxarRVUQoVOlFI54f2Wc2&#10;mH0bs9sY++u7QqHHYWa+YZbrzlaipcaXjhUMBwkI4tzpkgsFp+zjbQbCB2SNlWNS8CAP61XvZYmp&#10;dnc+UHsMhYgQ9ikqMCHUqZQ+N2TRD1xNHL2LayyGKJtC6gbvEW4rOUqSd2mx5LhgsKatofx6/LYK&#10;psHs5z/dZudHX22W7c6z23jslXrtd5sFiEBd+A//tT+1gslwDs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DhvtxQAAANwAAAAPAAAAAAAAAAAAAAAAAJgCAABkcnMv&#10;ZG93bnJldi54bWxQSwUGAAAAAAQABAD1AAAAigMAAAAA&#10;" fillcolor="window"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Straight Arrow Connector 520" o:spid="_x0000_s1079" type="#_x0000_t32" style="position:absolute;left:10287;top:41888;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Ii7wAAADcAAAADwAAAGRycy9kb3ducmV2LnhtbERPuwrCMBTdBf8hXMFNUxVFqlFEFJwE&#10;H4vbpbltis1NaWKtf28GwfFw3uttZyvRUuNLxwom4wQEceZ0yYWC++04WoLwAVlj5ZgUfMjDdtPv&#10;rTHV7s0Xaq+hEDGEfYoKTAh1KqXPDFn0Y1cTRy53jcUQYVNI3eA7httKTpNkIS2WHBsM1rQ3lD2v&#10;L6tAZ+Z1zmf6IfNn0h7O9azDPSs1HHS7FYhAXfiLf+6TVjCfxvnxTDwC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l+iIi7wAAADcAAAADwAAAAAAAAAAAAAAAAChAgAA&#10;ZHJzL2Rvd25yZXYueG1sUEsFBgAAAAAEAAQA+QAAAIoDAAAAAA==&#10;" strokecolor="windowText" strokeweight="1pt">
                  <v:stroke startarrow="block" endarrow="block"/>
                </v:shape>
                <v:shape id="Text Box 10" o:spid="_x0000_s1080" type="#_x0000_t202" style="position:absolute;left:11430;top:38307;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rCsYA&#10;AADcAAAADwAAAGRycy9kb3ducmV2LnhtbESPS2vDMBCE74H8B7GBXkIjJ6QP3CghBAo++JIHhd4W&#10;a2uZWCtHUh3330eBQI/DzHzDrDaDbUVPPjSOFcxnGQjiyumGawWn4+fzO4gQkTW2jknBHwXYrMej&#10;FebaXXlP/SHWIkE45KjAxNjlUobKkMUwcx1x8n6ctxiT9LXUHq8Jblu5yLJXabHhtGCwo52h6nz4&#10;tQr6r2Kp972Jfrori6w4l5e371Kpp8mw/QARaYj/4Ue70ApeFnO4n0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rCsYAAADcAAAADwAAAAAAAAAAAAAAAACYAgAAZHJz&#10;L2Rvd25yZXYueG1sUEsFBgAAAAAEAAQA9QAAAIsDA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CP</w:t>
                        </w:r>
                      </w:p>
                    </w:txbxContent>
                  </v:textbox>
                </v:shape>
                <v:shape id="Straight Arrow Connector 522" o:spid="_x0000_s1081" type="#_x0000_t32" style="position:absolute;left:43252;top:41965;width:3429;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azZ8MAAADcAAAADwAAAGRycy9kb3ducmV2LnhtbESPzWrDMBCE74G+g9hAb7Ech5TiWg4l&#10;tNBTIGkuvS3W2jK2VsaSf/r2VaHQ4zAz3zDFabW9mGn0rWMF+yQFQVw53XKj4P75vnsG4QOyxt4x&#10;KfgmD6fyYVNgrt3CV5pvoRERwj5HBSaEIZfSV4Ys+sQNxNGr3WgxRDk2Uo+4RLjtZZamT9Jiy3HB&#10;4EBnQ1V3m6wCXZnpUh/0l6y7dH67DIcVz6zU43Z9fQERaA3/4b/2h1ZwzDL4PROPg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2s2fDAAAA3AAAAA8AAAAAAAAAAAAA&#10;AAAAoQIAAGRycy9kb3ducmV2LnhtbFBLBQYAAAAABAAEAPkAAACRAwAAAAA=&#10;" strokecolor="windowText" strokeweight="1pt">
                  <v:stroke startarrow="block" endarrow="block"/>
                </v:shape>
                <v:shape id="Text Box 10" o:spid="_x0000_s1082" type="#_x0000_t202" style="position:absolute;left:43252;top:38612;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hQ5sYA&#10;AADcAAAADwAAAGRycy9kb3ducmV2LnhtbESPQWsCMRSE7wX/Q3iCl6JZbbVla5QiCHvYi1YEb4/N&#10;62Zx87Im6br9902h0OMwM98w6+1gW9GTD41jBfNZBoK4crrhWsHpYz99BREissbWMSn4pgDbzehh&#10;jbl2dz5Qf4y1SBAOOSowMXa5lKEyZDHMXEecvE/nLcYkfS21x3uC21YusmwlLTacFgx2tDNUXY9f&#10;VkF/Lp71oTfRP+7KIiuu5e3lUio1GQ/vbyAiDfE//NcutILl4gl+z6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hQ5sYAAADcAAAADwAAAAAAAAAAAAAAAACYAgAAZHJz&#10;L2Rvd25yZXYueG1sUEsFBgAAAAAEAAQA9QAAAIsDA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v:textbox>
                </v:shape>
                <v:line id="Straight Connector 524" o:spid="_x0000_s1083" style="position:absolute;visibility:visible;mso-wrap-style:square" from="20574,35792" to="20574,39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jciMYAAADcAAAADwAAAGRycy9kb3ducmV2LnhtbESPzWrDMBCE74W+g9hCbrXckITgRjZp&#10;IZBQmh/X5LxYG9vUWhlLTey3jwqFHoeZ+YZZZYNpxZV611hW8BLFIIhLqxuuFBRfm+clCOeRNbaW&#10;ScFIDrL08WGFibY3PtE195UIEHYJKqi97xIpXVmTQRfZjjh4F9sb9EH2ldQ93gLctHIaxwtpsOGw&#10;UGNH7zWV3/mPUdCNerc+fxyGvIh3fDrux8+3olFq8jSsX0F4Gvx/+K+91Qrm0xn8nglHQK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3IjGAAAA3AAAAA8AAAAAAAAA&#10;AAAAAAAAoQIAAGRycy9kb3ducmV2LnhtbFBLBQYAAAAABAAEAPkAAACUAwAAAAA=&#10;" strokecolor="windowText" strokeweight="1pt">
                  <v:stroke dashstyle="dash"/>
                </v:line>
                <v:shape id="Text Box 526" o:spid="_x0000_s1084" type="#_x0000_t202" style="position:absolute;left:43434;top:3579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1FIsUA&#10;AADcAAAADwAAAGRycy9kb3ducmV2LnhtbESPQWvCQBSE7wX/w/IEb3VjpFajq0hBqNJLjXh+ZJ/Z&#10;YPZtzG5j2l/vFgo9DjPzDbPa9LYWHbW+cqxgMk5AEBdOV1wqOOW75zkIH5A11o5JwTd52KwHTyvM&#10;tLvzJ3XHUIoIYZ+hAhNCk0npC0MW/dg1xNG7uNZiiLItpW7xHuG2lmmSzKTFiuOCwYbeDBXX45dV&#10;8BrMYfHTb/c+/ejyfH+e36ZTr9Ro2G+XIAL14T/8137XCl7SGfyeiUd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UixQAAANwAAAAPAAAAAAAAAAAAAAAAAJgCAABkcnMv&#10;ZG93bnJldi54bWxQSwUGAAAAAAQABAD1AAAAigMAAAAA&#10;" fillcolor="window" strokeweight=".5pt">
                  <v:textbox>
                    <w:txbxContent>
                      <w:p w:rsidR="00224F32" w:rsidRPr="00B367D7" w:rsidRDefault="00224F32" w:rsidP="00A668E3"/>
                    </w:txbxContent>
                  </v:textbox>
                </v:shape>
                <v:shape id="Text Box 3" o:spid="_x0000_s1085" type="#_x0000_t202" style="position:absolute;left:17224;top:47222;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gucUA&#10;AADcAAAADwAAAGRycy9kb3ducmV2LnhtbESPQWvCQBSE7wX/w/IEb3VjpFWjq0hBqNJLjXh+ZJ/Z&#10;YPZtzG5j2l/vFgo9DjPzDbPa9LYWHbW+cqxgMk5AEBdOV1wqOOW75zkIH5A11o5JwTd52KwHTyvM&#10;tLvzJ3XHUIoIYZ+hAhNCk0npC0MW/dg1xNG7uNZiiLItpW7xHuG2lmmSvEqLFccFgw29GSquxy+r&#10;YBbMYfHTb/c+/ejyfH+e36ZTr9Ro2G+XIAL14T/8137XCl7SGfyeiUd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eC5xQAAANwAAAAPAAAAAAAAAAAAAAAAAJgCAABkcnMv&#10;ZG93bnJldi54bWxQSwUGAAAAAAQABAD1AAAAigMAAAAA&#10;" fillcolor="window" strokeweight=".5pt">
                  <v:textbox>
                    <w:txbxContent>
                      <w:p w:rsidR="00224F32" w:rsidRPr="00B367D7" w:rsidRDefault="00224F32" w:rsidP="00A668E3">
                        <w:pPr>
                          <w:pStyle w:val="NormalWeb"/>
                          <w:spacing w:before="0" w:beforeAutospacing="0" w:after="0" w:afterAutospacing="0"/>
                          <w:jc w:val="center"/>
                          <w:rPr>
                            <w:rFonts w:ascii="Times New Roman" w:hAnsi="Times New Roman"/>
                          </w:rPr>
                        </w:pPr>
                      </w:p>
                    </w:txbxContent>
                  </v:textbox>
                </v:shape>
                <v:shape id="Text Box 15" o:spid="_x0000_s1086" type="#_x0000_t202" style="position:absolute;left:10366;top:47222;width:685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50y8IA&#10;AADcAAAADwAAAGRycy9kb3ducmV2LnhtbERPz2vCMBS+D/Y/hCfsNlMrm1pNiwwGc3jRiudH82yK&#10;zUvXZLXbX78chB0/vt+bYrStGKj3jWMFs2kCgrhyuuFawal8f16C8AFZY+uYFPyQhyJ/fNhgpt2N&#10;DzQcQy1iCPsMFZgQukxKXxmy6KeuI47cxfUWQ4R9LXWPtxhuW5kmyau02HBsMNjRm6Hqevy2ChbB&#10;fK5+x+3Op/uhLHfn5dd87pV6mozbNYhAY/gX390fWsFLGtfGM/EI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nTLwgAAANwAAAAPAAAAAAAAAAAAAAAAAJgCAABkcnMvZG93&#10;bnJldi54bWxQSwUGAAAAAAQABAD1AAAAhwMAAAAA&#10;" fillcolor="window"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Text Box 32" o:spid="_x0000_s1087" type="#_x0000_t202" style="position:absolute;left:43513;top:47222;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RUMUA&#10;AADcAAAADwAAAGRycy9kb3ducmV2LnhtbESPQWvCQBSE7wX/w/KE3urGiK1GVxGhUKWXGvH8yD6z&#10;wezbmN3G2F/fFQo9DjPzDbNc97YWHbW+cqxgPEpAEBdOV1wqOObvLzMQPiBrrB2Tgjt5WK8GT0vM&#10;tLvxF3WHUIoIYZ+hAhNCk0npC0MW/cg1xNE7u9ZiiLItpW7xFuG2lmmSvEqLFccFgw1tDRWXw7dV&#10;8BbMfv7Tb3Y+/ezyfHeaXScTr9TzsN8sQATqw3/4r/2hFUzTOTz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tFQxQAAANwAAAAPAAAAAAAAAAAAAAAAAJgCAABkcnMv&#10;ZG93bnJldi54bWxQSwUGAAAAAAQABAD1AAAAigMAAAAA&#10;" fillcolor="window"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id="Group 530" o:spid="_x0000_s1088" style="position:absolute;left:41910;top:47299;width:6781;height:3429" coordorigin="45720,47291"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shape id="Arc 531" o:spid="_x0000_s1089" style="position:absolute;left:45720;top:47320;width:2819;height:3276;visibility:visible;mso-wrap-style:square;v-text-anchor:middle" coordsize="281940,32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uZeMIA&#10;AADcAAAADwAAAGRycy9kb3ducmV2LnhtbESPzYrCMBSF9wO+Q7gD7jRVqUjHKKIIrhSr4iwvzbUt&#10;09zUJmp9eyMIszycn48znbemEndqXGlZwaAfgSDOrC45V3A8rHsTEM4ja6wsk4InOZjPOl9TTLR9&#10;8J7uqc9FGGGXoILC+zqR0mUFGXR9WxMH72Ibgz7IJpe6wUcYN5UcRtFYGiw5EAqsaVlQ9pfeTODu&#10;tpfVtRpF523sUh3ffheTk1Wq+90ufkB4av1/+NPeaAXxaADvM+EI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i5l4wgAAANwAAAAPAAAAAAAAAAAAAAAAAJgCAABkcnMvZG93&#10;bnJldi54bWxQSwUGAAAAAAQABAD1AAAAhwMAAAAA&#10;" path="m140970,nsc218826,,281940,73349,281940,163830r-140970,l140970,xem140970,nfc218826,,281940,73349,281940,163830e" filled="f" strokecolor="#c00000" strokeweight="1pt">
                    <v:path arrowok="t" o:connecttype="custom" o:connectlocs="140970,0;281940,163830" o:connectangles="0,0"/>
                  </v:shape>
                  <v:shape id="Arc 532" o:spid="_x0000_s1090" style="position:absolute;left:48539;top:47291;width:2819;height:3277;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xNjsYA&#10;AADcAAAADwAAAGRycy9kb3ducmV2LnhtbESPQWvCQBSE7wX/w/IEb3UTpSLRVdqKUOilGhG9vWZf&#10;s6HZtzG7jem/d4VCj8PMfMMs172tRUetrxwrSMcJCOLC6YpLBYd8+zgH4QOyxtoxKfglD+vV4GGJ&#10;mXZX3lG3D6WIEPYZKjAhNJmUvjBk0Y9dQxy9L9daDFG2pdQtXiPc1nKSJDNpseK4YLChV0PF9/7H&#10;KjieT6ms0umH2bzn3n5uL/lLd1FqNOyfFyAC9eE//Nd+0wqephO4n4lH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xNjs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txbxContent>
                    </v:textbox>
                  </v:shape>
                </v:group>
                <v:group id="Group 533" o:spid="_x0000_s1091" style="position:absolute;left:8763;top:47222;width:6781;height:3429;flip:x"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VOQt8QAAADcAAAA&#10;DwAAAAAAAAAAAAAAAACqAgAAZHJzL2Rvd25yZXYueG1sUEsFBgAAAAAEAAQA+gAAAJsDAAAAAA==&#10;">
                  <v:shape id="Arc 534" o:spid="_x0000_s1092" style="position:absolute;top:28;width:2819;height:3277;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Nm8YA&#10;AADcAAAADwAAAGRycy9kb3ducmV2LnhtbESPS2vDMBCE74H8B7GB3BI5TVuCayWEQEl6SCGPHnJb&#10;rPWjtVZGUmz331eFQo/DzHzDZJvBNKIj52vLChbzBARxbnXNpYLr5XW2AuEDssbGMin4Jg+b9XiU&#10;YaptzyfqzqEUEcI+RQVVCG0qpc8rMujntiWOXmGdwRClK6V22Ee4aeRDkjxLgzXHhQpb2lWUf53v&#10;RsH73hWnt777vAQ+cvmxvCXHxU2p6WTYvoAINIT/8F/7oBU8LR/h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PNm8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txbxContent>
                    </v:textbox>
                  </v:shape>
                  <v:shape id="Arc 535" o:spid="_x0000_s1093" style="position:absolute;left:2819;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XV+sYA&#10;AADcAAAADwAAAGRycy9kb3ducmV2LnhtbESPQWvCQBSE7wX/w/KE3uomikWiq7QVodCLNSJ6e82+&#10;ZkOzb2N2G+O/7xYEj8PMfMMsVr2tRUetrxwrSEcJCOLC6YpLBft88zQD4QOyxtoxKbiSh9Vy8LDA&#10;TLsLf1K3C6WIEPYZKjAhNJmUvjBk0Y9cQxy9b9daDFG2pdQtXiLc1nKcJM/SYsVxwWBDb4aKn92v&#10;VXA4HVNZpZOtWX/k3n5tzvlrd1bqcdi/zEEE6sM9fGu/awXTyRT+z8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XV+s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shape id="Text Box 3" o:spid="_x0000_s1094" type="#_x0000_t202" style="position:absolute;left:17145;top:56366;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TT/8UA&#10;AADcAAAADwAAAGRycy9kb3ducmV2LnhtbESPQWvCQBSE7wX/w/IEb3WjoVajq0hBqNJLjXh+ZJ/Z&#10;YPZtzG5j2l/vFgo9DjPzDbPa9LYWHbW+cqxgMk5AEBdOV1wqOOW75zkIH5A11o5JwTd52KwHTyvM&#10;tLvzJ3XHUIoIYZ+hAhNCk0npC0MW/dg1xNG7uNZiiLItpW7xHuG2ltMkmUmLFccFgw29GSquxy+r&#10;4DWYw+Kn3+799KPL8/15fktTr9Ro2G+XIAL14T/8137XCl7SGfyeiUd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NP/xQAAANwAAAAPAAAAAAAAAAAAAAAAAJgCAABkcnMv&#10;ZG93bnJldi54bWxQSwUGAAAAAAQABAD1AAAAigMAAAAA&#10;" fillcolor="window" strokeweight=".5pt">
                  <v:textbox>
                    <w:txbxContent>
                      <w:p w:rsidR="00224F32" w:rsidRPr="00B367D7" w:rsidRDefault="00224F32" w:rsidP="00A668E3">
                        <w:pPr>
                          <w:pStyle w:val="NormalWeb"/>
                          <w:spacing w:before="0" w:beforeAutospacing="0" w:after="0" w:afterAutospacing="0"/>
                          <w:jc w:val="center"/>
                          <w:rPr>
                            <w:rFonts w:ascii="Times New Roman" w:hAnsi="Times New Roman"/>
                          </w:rPr>
                        </w:pPr>
                      </w:p>
                    </w:txbxContent>
                  </v:textbox>
                </v:shape>
                <v:group id="Group 537" o:spid="_x0000_s1095" style="position:absolute;left:41833;top:56443;width:6782;height:3429" coordorigin="33147,76"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shape id="Arc 538" o:spid="_x0000_s1096" style="position:absolute;left:33147;top:105;width:2819;height:3276;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7HnsMA&#10;AADcAAAADwAAAGRycy9kb3ducmV2LnhtbERPz2vCMBS+D/wfwhO8rWlXNkY1ighj7uBAnYfeHs2z&#10;rTYvJcna7r9fDoMdP77fq81kOjGQ861lBVmSgiCurG65VvB1fnt8BeEDssbOMin4IQ+b9exhhYW2&#10;Ix9pOIVaxBD2BSpoQugLKX3VkEGf2J44clfrDIYIXS21wzGGm04+pemLNNhybGiwp11D1f30bRR8&#10;vrvr8WMcbufAB64veZkeslKpxXzaLkEEmsK/+M+91wqe87g2no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7HnsMAAADcAAAADwAAAAAAAAAAAAAAAACYAgAAZHJzL2Rv&#10;d25yZXYueG1sUEsFBgAAAAAEAAQA9QAAAIg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txbxContent>
                    </v:textbox>
                  </v:shape>
                  <v:shape id="Arc 539" o:spid="_x0000_s1097" style="position:absolute;left:35966;top:76;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jf/8cA&#10;AADcAAAADwAAAGRycy9kb3ducmV2LnhtbESPQUvDQBSE74X+h+UJvTWbWBSN3ZbWUih40UakvT2z&#10;z2xo9m2a3abx37uC4HGYmW+Y+XKwjeip87VjBVmSgiAuna65UvBebKcPIHxA1tg4JgXf5GG5GI/m&#10;mGt35Tfq96ESEcI+RwUmhDaX0peGLPrEtcTR+3KdxRBlV0nd4TXCbSNv0/ReWqw5Lhhs6dlQedpf&#10;rIKP4yGTdTZ7NZuXwtvP7blY92elJjfD6glEoCH8h//aO63gbvYI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Y3//HAAAA3AAAAA8AAAAAAAAAAAAAAAAAmAIAAGRy&#10;cy9kb3ducmV2LnhtbFBLBQYAAAAABAAEAPUAAACMAw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group id="Group 540" o:spid="_x0000_s1098" style="position:absolute;left:8686;top:56366;width:6782;height:3429;flip:x"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Yd9vb8AAADcAAAADwAAAGRycy9kb3ducmV2LnhtbERPy4rCMBTdC/5DuII7&#10;TR2qSDWKCDOIuLE+cHlprm2wuSlNRjt/P1kILg/nvVx3thZPar1xrGAyTkAQF04bLhWcT9+jOQgf&#10;kDXWjknBH3lYr/q9JWbavfhIzzyUIoawz1BBFUKTSemLiiz6sWuII3d3rcUQYVtK3eIrhttafiXJ&#10;TFo0HBsqbGhbUfHIf62Cy8aklF5v+0NSEO20vP3kJlVqOOg2CxCBuvARv907rWCaxvnxTDwCcvUP&#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NWHfb2/AAAA3AAAAA8AAAAA&#10;AAAAAAAAAAAAqgIAAGRycy9kb3ducmV2LnhtbFBLBQYAAAAABAAEAPoAAACWAwAAAAA=&#10;">
                  <v:shape id="Arc 541" o:spid="_x0000_s1099" style="position:absolute;top:28;width:2819;height:3277;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IdfsYA&#10;AADcAAAADwAAAGRycy9kb3ducmV2LnhtbESPzWvCQBTE74L/w/IKvekm/ZASXUUKpfag4EcP3h7Z&#10;ZxKbfRt21yT+965Q8DjMzG+Y2aI3tWjJ+cqygnScgCDOra64UHDYf40+QPiArLG2TAqu5GExHw5m&#10;mGnb8ZbaXShEhLDPUEEZQpNJ6fOSDPqxbYijd7LOYIjSFVI77CLc1PIlSSbSYMVxocSGPkvK/3YX&#10;o2Dz7U7bn6497wOvufh9PSbr9KjU81O/nIII1IdH+L+90gre31K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Idfs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Arc 542" o:spid="_x0000_s1100" style="position:absolute;left:2819;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o+88cA&#10;AADcAAAADwAAAGRycy9kb3ducmV2LnhtbESPQUvDQBSE74X+h+UJvTWbtCoSuy2tUih40UakvT2z&#10;z2xo9m2a3abx37uC4HGYmW+YxWqwjeip87VjBVmSgiAuna65UvBebKcPIHxA1tg4JgXf5GG1HI8W&#10;mGt35Tfq96ESEcI+RwUmhDaX0peGLPrEtcTR+3KdxRBlV0nd4TXCbSNnaXovLdYcFwy29GSoPO0v&#10;VsHH8ZDJOpu/mueXwtvP7bnY9GelJjfD+hFEoCH8h//aO63g7nYG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6PvPHAAAA3AAAAA8AAAAAAAAAAAAAAAAAmAIAAGRy&#10;cy9kb3ducmV2LnhtbFBLBQYAAAAABAAEAPUAAACMAw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line id="Straight Connector 544" o:spid="_x0000_s1101" style="position:absolute;flip:x y;visibility:visible;mso-wrap-style:square" from="10382,59766" to="46920,59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m8scAAADcAAAADwAAAGRycy9kb3ducmV2LnhtbESP3UrDQBSE7wXfYTlC7+xGG22TdltK&#10;gyiFFvrzAIfsaTaaPRuyaxN9elcQvBxm5htmsRpsI67U+dqxgodxAoK4dLrmSsH59HI/A+EDssbG&#10;MSn4Ig+r5e3NAnPtej7Q9RgqESHsc1RgQmhzKX1pyKIfu5Y4ehfXWQxRdpXUHfYRbhv5mCTP0mLN&#10;ccFgSxtD5cfx0yrYTfbp9lC8n8pi+vpd9CbLsp1WanQ3rOcgAg3hP/zXftMKntIUfs/EIyC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T+byxwAAANwAAAAPAAAAAAAA&#10;AAAAAAAAAKECAABkcnMvZG93bnJldi54bWxQSwUGAAAAAAQABAD5AAAAlQMAAAAA&#10;" strokecolor="#c00000" strokeweight="1pt"/>
                <v:line id="Straight Connector 545" o:spid="_x0000_s1102" style="position:absolute;visibility:visible;mso-wrap-style:square" from="13716,56366" to="43513,56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oAEcYAAADcAAAADwAAAGRycy9kb3ducmV2LnhtbESP3WrCQBSE7wXfYTlCb6RuUn8o0TWo&#10;rbR4p/YBTrPHJGz2bMhuNfXpu4VCL4eZb4ZZ5b1txJU6XztWkE4SEMSF0zWXCj7O+8dnED4ga2wc&#10;k4Jv8pCvh4MVZtrd+EjXUyhFLGGfoYIqhDaT0hcVWfQT1xJH7+I6iyHKrpS6w1sst418SpKFtFhz&#10;XKiwpV1FhTl9WQXz9L49m8P000xrc5jtXujtNRkr9TDqN0sQgfrwH/6j33XkZnP4PROP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aABHGAAAA3AAAAA8AAAAAAAAA&#10;AAAAAAAAoQIAAGRycy9kb3ducmV2LnhtbFBLBQYAAAAABAAEAPkAAACUAwAAAAA=&#10;" strokecolor="#c00000" strokeweight="1pt"/>
                <v:shape id="Text Box 3" o:spid="_x0000_s1103" type="#_x0000_t202" style="position:absolute;left:17224;top:65510;width:2628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ggsYA&#10;AADcAAAADwAAAGRycy9kb3ducmV2LnhtbESPT2vCQBTE74LfYXmCN91UW/9EVxGhUIuXGvH8yD6z&#10;odm3MbvGtJ++Wyj0OMzMb5j1trOVaKnxpWMFT+MEBHHudMmFgnP2OlqA8AFZY+WYFHyRh+2m31tj&#10;qt2DP6g9hUJECPsUFZgQ6lRKnxuy6MeuJo7e1TUWQ5RNIXWDjwi3lZwkyUxaLDkuGKxpbyj/PN2t&#10;gnkw78vvbnfwk2ObZYfL4jadeqWGg263AhGoC//hv/abVvDyPIP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KggsYAAADcAAAADwAAAAAAAAAAAAAAAACYAgAAZHJz&#10;L2Rvd25yZXYueG1sUEsFBgAAAAAEAAQA9QAAAIsDAAAAAA==&#10;" fillcolor="window" strokeweight=".5pt">
                  <v:textbox>
                    <w:txbxContent>
                      <w:p w:rsidR="00224F32" w:rsidRPr="00B367D7" w:rsidRDefault="00224F32" w:rsidP="00A668E3">
                        <w:pPr>
                          <w:pStyle w:val="NormalWeb"/>
                          <w:spacing w:before="0" w:beforeAutospacing="0" w:after="0" w:afterAutospacing="0"/>
                          <w:jc w:val="center"/>
                          <w:rPr>
                            <w:rFonts w:ascii="Times New Roman" w:hAnsi="Times New Roman"/>
                          </w:rPr>
                        </w:pPr>
                      </w:p>
                    </w:txbxContent>
                  </v:textbox>
                </v:shape>
                <v:group id="Group 547" o:spid="_x0000_s1104" style="position:absolute;left:41912;top:65587;width:6782;height:3429" coordorigin="33147,76"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gX8cYAAADcAAAADwAAAGRycy9kb3ducmV2LnhtbESPQWvCQBSE7wX/w/IE&#10;b3UTNVqiq4jY0kMoVAult0f2mQSzb0N2TeK/dwuFHoeZ+YbZ7AZTi45aV1lWEE8jEMS51RUXCr7O&#10;r88vIJxH1lhbJgV3crDbjp42mGrb8yd1J1+IAGGXooLS+yaV0uUlGXRT2xAH72Jbgz7ItpC6xT7A&#10;TS1nUbSUBisOCyU2dCgpv55uRsFbj/1+Hh+77Ho53H/Oycd3FpNSk/GwX4PwNPj/8F/7XStIFi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yBfxxgAAANwA&#10;AAAPAAAAAAAAAAAAAAAAAKoCAABkcnMvZG93bnJldi54bWxQSwUGAAAAAAQABAD6AAAAnQMAAAAA&#10;">
                  <v:shape id="Arc 548" o:spid="_x0000_s1105" style="position:absolute;left:33147;top:105;width:2819;height:3276;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048IA&#10;AADcAAAADwAAAGRycy9kb3ducmV2LnhtbERPz2vCMBS+D/wfwhO8zVTdZFSjiCDqwYF1Hrw9mmfb&#10;rXkpSWy7/345DDx+fL+X697UoiXnK8sKJuMEBHFudcWFgq/L7vUDhA/IGmvLpOCXPKxXg5clptp2&#10;fKY2C4WIIexTVFCG0KRS+rwkg35sG+LI3a0zGCJ0hdQOuxhuajlNkrk0WHFsKLGhbUn5T/YwCj73&#10;7n4+du33JfCJi+vslpwmN6VGw36zABGoD0/xv/ugFby/xbXxTDwC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LTjwgAAANwAAAAPAAAAAAAAAAAAAAAAAJgCAABkcnMvZG93&#10;bnJldi54bWxQSwUGAAAAAAQABAD1AAAAhwM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Arc 549" o:spid="_x0000_s1106" style="position:absolute;left:35966;top:76;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6sgscA&#10;AADcAAAADwAAAGRycy9kb3ducmV2LnhtbESPQWvCQBSE7wX/w/IK3uomtRVNXaVahIKX1oi0t9fs&#10;azaYfRuz25j++65Q8DjMzDfMfNnbWnTU+sqxgnSUgCAunK64VLDPN3dTED4ga6wdk4Jf8rBcDG7m&#10;mGl35nfqdqEUEcI+QwUmhCaT0heGLPqRa4ij9+1aiyHKtpS6xXOE21reJ8lEWqw4LhhsaG2oOO5+&#10;rILD50cqq3T8Zl62ubdfm1O+6k5KDW/75ycQgfpwDf+3X7WCx4cZXM7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erILHAAAA3AAAAA8AAAAAAAAAAAAAAAAAmAIAAGRy&#10;cy9kb3ducmV2LnhtbFBLBQYAAAAABAAEAPUAAACMAw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group id="Group 550" o:spid="_x0000_s1107" style="position:absolute;left:8765;top:65510;width:6782;height:3429;flip:x"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UF7rYMEAAADcAAAADwAA&#10;AAAAAAAAAAAAAACqAgAAZHJzL2Rvd25yZXYueG1sUEsFBgAAAAAEAAQA+gAAAJgDAAAAAA==&#10;">
                  <v:shape id="Arc 551" o:spid="_x0000_s1108" style="position:absolute;top:28;width:2819;height:3277;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Lo8YA&#10;AADcAAAADwAAAGRycy9kb3ducmV2LnhtbESPT2vCQBTE7wW/w/KE3uomFqWkbkQEaXuwoLYHb4/s&#10;yx/Nvg272yT99t2C4HGYmd8wq/VoWtGT841lBeksAUFcWN1wpeDrtHt6AeEDssbWMin4JQ/rfPKw&#10;wkzbgQ/UH0MlIoR9hgrqELpMSl/UZNDPbEccvdI6gyFKV0ntcIhw08p5kiylwYbjQo0dbWsqrscf&#10;o+DzzZWHj6G/nALvufp+Pif79KzU43TcvIIINIZ7+NZ+1woWixT+z8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uLo8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Arc 552" o:spid="_x0000_s1109" style="position:absolute;left:2819;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oLsYA&#10;AADcAAAADwAAAGRycy9kb3ducmV2LnhtbESPQWvCQBSE74L/YXlCb7qJokh0lbYiFHqpRkq9vWZf&#10;s6HZtzG7jem/d4VCj8PMfMOst72tRUetrxwrSCcJCOLC6YpLBad8P16C8AFZY+2YFPySh+1mOFhj&#10;pt2VD9QdQykihH2GCkwITSalLwxZ9BPXEEfvy7UWQ5RtKXWL1wi3tZwmyUJarDguGGzo2VDxffyx&#10;Ct7PH6ms0tmb2b3m3n7uL/lTd1HqYdQ/rkAE6sN/+K/9ohXM51O4n4lHQG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OoLs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line id="Straight Connector 553" o:spid="_x0000_s1110" style="position:absolute;flip:x y;visibility:visible;mso-wrap-style:square" from="10461,68908" to="46999,6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oW8cAAADcAAAADwAAAGRycy9kb3ducmV2LnhtbESP3WrCQBSE7wu+w3KE3tWNtVaTukpp&#10;KC2CBX8e4JA9ZlOzZ0N2a9I+vSsUvBxm5htmseptLc7U+sqxgvEoAUFcOF1xqeCwf3+Yg/ABWWPt&#10;mBT8kofVcnC3wEy7jrd03oVSRAj7DBWYEJpMSl8YsuhHriGO3tG1FkOUbSl1i12E21o+JsmztFhx&#10;XDDY0Juh4rT7sQo2k6+n9Tb/3hf57OMv70yaphut1P2wf30BEagPt/B/+1MrmE4ncD0Tj4BcX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f+hbxwAAANwAAAAPAAAAAAAA&#10;AAAAAAAAAKECAABkcnMvZG93bnJldi54bWxQSwUGAAAAAAQABAD5AAAAlQMAAAAA&#10;" strokecolor="#c00000" strokeweight="1pt"/>
                <v:line id="Straight Connector 554" o:spid="_x0000_s1111" style="position:absolute;visibility:visible;mso-wrap-style:square" from="13795,65510" to="43589,65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8zV8YAAADcAAAADwAAAGRycy9kb3ducmV2LnhtbESP3WrCQBSE7wXfYTlCb6RuUn8o0TWo&#10;rbR4p/YBTrPHJGz2bMhuNfXpu4VCL4eZb4ZZ5b1txJU6XztWkE4SEMSF0zWXCj7O+8dnED4ga2wc&#10;k4Jv8pCvh4MVZtrd+EjXUyhFLGGfoYIqhDaT0hcVWfQT1xJH7+I6iyHKrpS6w1sst418SpKFtFhz&#10;XKiwpV1FhTl9WQXz9L49m8P000xrc5jtXujtNRkr9TDqN0sQgfrwH/6j33Xk5jP4PROP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PM1fGAAAA3AAAAA8AAAAAAAAA&#10;AAAAAAAAoQIAAGRycy9kb3ducmV2LnhtbFBLBQYAAAAABAAEAPkAAACUAwAAAAA=&#10;" strokecolor="#c00000" strokeweight="1pt"/>
                <v:group id="Group 555" o:spid="_x0000_s1112" style="position:absolute;left:41833;top:65617;width:6782;height:3429;flip:x"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ClI+MQAAADcAAAA&#10;DwAAAAAAAAAAAAAAAACqAgAAZHJzL2Rvd25yZXYueG1sUEsFBgAAAAAEAAQA+gAAAJsDAAAAAA==&#10;">
                  <v:shape id="Arc 556" o:spid="_x0000_s1113" style="position:absolute;top:28;width:2819;height:3277;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lKgcUA&#10;AADcAAAADwAAAGRycy9kb3ducmV2LnhtbESPQWsCMRSE74L/ITzBi9Ssgla2RmkVwcIe1ErPj83r&#10;ZnXzsmyibvvrTUHwOMzMN8x82dpKXKnxpWMFo2ECgjh3uuRCwfFr8zID4QOyxsoxKfglD8tFtzPH&#10;VLsb7+l6CIWIEPYpKjAh1KmUPjdk0Q9dTRy9H9dYDFE2hdQN3iLcVnKcJFNpseS4YLCmlaH8fLhY&#10;BR+fI/16OmbfldmF3WA8W2cZ/inV77XvbyACteEZfrS3WsFkMoX/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UqBxQAAANwAAAAPAAAAAAAAAAAAAAAAAJgCAABkcnMv&#10;ZG93bnJldi54bWxQSwUGAAAAAAQABAD1AAAAigMAAAAA&#10;" adj="-11796480,,5400" path="m140970,nsc218826,,281940,73349,281940,163830r-140970,l140970,xem140970,nfc218826,,281940,73349,281940,163830e" filled="f" strokecolor="#002060" strokeweight="1pt">
                    <v:stroke dashstyle="dash"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Arc 557" o:spid="_x0000_s1114" style="position:absolute;left:2819;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9WcMMA&#10;AADcAAAADwAAAGRycy9kb3ducmV2LnhtbESPS6vCMBSE9xf8D+EI7jRV8arVKCL4WF3xsXB5aI5t&#10;sTkpTdTqrzeCcJfDzHzDTOe1KcSdKpdbVtDtRCCIE6tzThWcjqv2CITzyBoLy6TgSQ7ms8bPFGNt&#10;H7yn+8GnIkDYxagg876MpXRJRgZdx5bEwbvYyqAPskqlrvAR4KaQvSj6lQZzDgsZlrTMKLkebkaB&#10;/NPr60tHt9GQy/Mu3Yz51PdKtZr1YgLCU+3/w9/2VisYDIbwOROOgJ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9WcMMAAADcAAAADwAAAAAAAAAAAAAAAACYAgAAZHJzL2Rv&#10;d25yZXYueG1sUEsFBgAAAAAEAAQA9QAAAIgDAAAAAA==&#10;" adj="-11796480,,5400" path="m140970,nsc218826,,281940,73349,281940,163830r-140970,l140970,xem140970,nfc218826,,281940,73349,281940,163830e" filled="f" strokecolor="#002060" strokeweight="1pt">
                    <v:stroke dashstyle="dash"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line id="Straight Connector 558" o:spid="_x0000_s1115" style="position:absolute;flip:y;visibility:visible;mso-wrap-style:square" from="46942,65587" to="51435,65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Cyj8EAAADcAAAADwAAAGRycy9kb3ducmV2LnhtbERPW2vCMBR+H+w/hDPwZaypgm5UowxB&#10;8EWGl70fm2NT1pzUJLb135uHgY8f332xGmwjOvKhdqxgnOUgiEuna64UnI6bjy8QISJrbByTgjsF&#10;WC1fXxZYaNfznrpDrEQK4VCgAhNjW0gZSkMWQ+Za4sRdnLcYE/SV1B77FG4bOcnzmbRYc2ow2NLa&#10;UPl3uFkFk/X5t3+/jrHb3i+zn0/23c54pUZvw/ccRKQhPsX/7q1WMJ2mtelMOgJ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ULKPwQAAANwAAAAPAAAAAAAAAAAAAAAA&#10;AKECAABkcnMvZG93bnJldi54bWxQSwUGAAAAAAQABAD5AAAAjwMAAAAA&#10;" strokecolor="windowText" strokeweight="1pt">
                  <v:stroke dashstyle="dash"/>
                </v:line>
                <v:line id="Straight Connector 559" o:spid="_x0000_s1116" style="position:absolute;flip:y;visibility:visible;mso-wrap-style:square" from="44577,68939" to="51435,69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wXFMUAAADcAAAADwAAAGRycy9kb3ducmV2LnhtbESPT2sCMRTE7wW/Q3iFXopmFfzTrVGK&#10;UPBSRKv35+a5Wbp5WZN0d/32jSD0OMzMb5jlure1aMmHyrGC8SgDQVw4XXGp4Pj9OVyACBFZY+2Y&#10;FNwowHo1eFpirl3He2oPsRQJwiFHBSbGJpcyFIYshpFriJN3cd5iTNKXUnvsEtzWcpJlM2mx4rRg&#10;sKGNoeLn8GsVTDbnU/d6HWO7vV1muzn79st4pV6e+493EJH6+B9+tLdawXT6Bvc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BwXFMUAAADcAAAADwAAAAAAAAAA&#10;AAAAAAChAgAAZHJzL2Rvd25yZXYueG1sUEsFBgAAAAAEAAQA+QAAAJMDAAAAAA==&#10;" strokecolor="windowText" strokeweight="1pt">
                  <v:stroke dashstyle="dash"/>
                </v:line>
                <v:group id="Group 561" o:spid="_x0000_s1117" style="position:absolute;left:8581;top:65479;width:6782;height:3429"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h2fsYAAADcAAAADwAAAGRycy9kb3ducmV2LnhtbESPQWvCQBSE74X+h+UV&#10;ems2URSJriGIlR6kUCOIt0f2mQSzb0N2m8R/3y0Uehxm5htmk02mFQP1rrGsIIliEMSl1Q1XCs7F&#10;+9sKhPPIGlvLpOBBDrLt89MGU21H/qLh5CsRIOxSVFB736VSurImgy6yHXHwbrY36IPsK6l7HAPc&#10;tHIWx0tpsOGwUGNHu5rK++nbKDiMOObzZD8c77fd41osPi/HhJR6fZnyNQhPk/8P/7U/tILFM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2HZ+xgAAANwA&#10;AAAPAAAAAAAAAAAAAAAAAKoCAABkcnMvZG93bnJldi54bWxQSwUGAAAAAAQABAD6AAAAnQMAAAAA&#10;">
                  <v:shape id="Arc 562" o:spid="_x0000_s1118" style="position:absolute;top:28;width:2819;height:3277;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cQEMUA&#10;AADcAAAADwAAAGRycy9kb3ducmV2LnhtbESPQWvCQBSE70L/w/IK3uqmIYYaXUVEaQ5aqG3vj+wz&#10;Sc2+Ddk1pv/eFQoeh5n5hlmsBtOInjpXW1bwOolAEBdW11wq+P7avbyBcB5ZY2OZFPyRg9XyabTA&#10;TNsrf1J/9KUIEHYZKqi8bzMpXVGRQTexLXHwTrYz6IPsSqk7vAa4aWQcRak0WHNYqLClTUXF+Xgx&#10;CqJ8/3Po09lHmcfvs2Tabn+T5KzU+HlYz0F4Gvwj/N/OtYJpGsP9TDg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xAQxQAAANwAAAAPAAAAAAAAAAAAAAAAAJgCAABkcnMv&#10;ZG93bnJldi54bWxQSwUGAAAAAAQABAD1AAAAigMAAAAA&#10;" adj="-11796480,,5400" path="m140970,nsc218826,,281940,73349,281940,163830r-140970,l140970,xem140970,nfc218826,,281940,73349,281940,163830e" filled="f" strokecolor="#00b050" strokeweight="1pt">
                    <v:stroke dashstyle="dash"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shape id="Arc 563" o:spid="_x0000_s1119" style="position:absolute;left:2819;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IWN8QA&#10;AADcAAAADwAAAGRycy9kb3ducmV2LnhtbESPQWvCQBSE70L/w/IKvemmhoqkriEVUtpbjfb+zD6T&#10;YPbtkt3G9N93C4LHYWa+YTb5ZHox0uA7ywqeFwkI4trqjhsFx0M5X4PwAVljb5kU/JKHfPsw22Cm&#10;7ZX3NFahERHCPkMFbQguk9LXLRn0C+uIo3e2g8EQ5dBIPeA1wk0vl0mykgY7jgstOtq1VF+qH6Og&#10;/DylrnGHvae1TL5O72XxZr6VenqcilcQgaZwD9/aH1rByyqF/zPx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yFjfEAAAA3AAAAA8AAAAAAAAAAAAAAAAAmAIAAGRycy9k&#10;b3ducmV2LnhtbFBLBQYAAAAABAAEAPUAAACJAwAAAAA=&#10;" adj="-11796480,,5400" path="m140970,nsc218826,,281940,73349,281940,163830r-140970,l140970,xem140970,nfc218826,,281940,73349,281940,163830e" filled="f" strokecolor="#00b050" strokeweight="1pt">
                    <v:stroke dashstyle="dash" joinstyle="miter"/>
                    <v:formulas/>
                    <v:path arrowok="t" o:connecttype="custom" o:connectlocs="140970,0;281940,163830" o:connectangles="0,0" textboxrect="0,0,281940,327660"/>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szCs w:val="22"/>
                            </w:rPr>
                            <w:t> </w:t>
                          </w:r>
                        </w:p>
                      </w:txbxContent>
                    </v:textbox>
                  </v:shape>
                </v:group>
                <v:line id="Straight Connector 564" o:spid="_x0000_s1120" style="position:absolute;flip:x;visibility:visible;mso-wrap-style:square" from="4572,69046" to="13716,69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DMP8YAAADcAAAADwAAAGRycy9kb3ducmV2LnhtbESPT2vCQBTE7wW/w/KE3upGSUWjq4hQ&#10;aEl78M/B4yP7TKLZtyG7Tbb99N1CocdhZn7DrLfBNKKnztWWFUwnCQjiwuqaSwXn08vTAoTzyBob&#10;y6TgixxsN6OHNWbaDnyg/uhLESHsMlRQed9mUrqiIoNuYlvi6F1tZ9BH2ZVSdzhEuGnkLEnm0mDN&#10;caHClvYVFffjp1GwNAFv+f3jspdvaX79DruzfS+VehyH3QqEp+D/w3/tV63geZ7C75l4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QzD/GAAAA3AAAAA8AAAAAAAAA&#10;AAAAAAAAoQIAAGRycy9kb3ducmV2LnhtbFBLBQYAAAAABAAEAPkAAACUAwAAAAA=&#10;" strokecolor="#00b050" strokeweight="1pt">
                  <v:stroke dashstyle="dash"/>
                </v:line>
                <v:line id="Straight Connector 565" o:spid="_x0000_s1121" style="position:absolute;flip:x;visibility:visible;mso-wrap-style:square" from="4572,65509" to="10277,65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xppMYAAADcAAAADwAAAGRycy9kb3ducmV2LnhtbESPQWvCQBSE7wX/w/KE3pqN0kiNriJC&#10;oSXtwdSDx0f2mUSzb0N2q6u/vlso9DjMzDfMch1MJy40uNaygkmSgiCurG65VrD/en16AeE8ssbO&#10;Mim4kYP1avSwxFzbK+/oUvpaRAi7HBU03ve5lK5qyKBLbE8cvaMdDPooh1rqAa8Rbjo5TdOZNNhy&#10;XGiwp21D1bn8NgrmJuCpOH8etvL9uTjew2ZvP2qlHsdhswDhKfj/8F/7TSvIZhn8no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caaTGAAAA3AAAAA8AAAAAAAAA&#10;AAAAAAAAoQIAAGRycy9kb3ducmV2LnhtbFBLBQYAAAAABAAEAPkAAACUAwAAAAA=&#10;" strokecolor="#00b050" strokeweight="1pt">
                  <v:stroke dashstyle="dash"/>
                </v:line>
                <v:line id="Straight Connector 566" o:spid="_x0000_s1122" style="position:absolute;visibility:visible;mso-wrap-style:square" from="12156,68939" to="12156,73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wKYMAAAADcAAAADwAAAGRycy9kb3ducmV2LnhtbESP0YrCMBRE34X9h3AX9s2mK1hKNZUi&#10;CL5a/YBrc21Km5vaZLX+/WZhwcdhZs4w291sB/GgyXeOFXwnKQjixumOWwWX82GZg/ABWePgmBS8&#10;yMOu/FhssdDuySd61KEVEcK+QAUmhLGQ0jeGLPrEjcTRu7nJYohyaqWe8BnhdpCrNM2kxY7jgsGR&#10;9oaavv6xCnJZv1D6cDL3vquGJq/Wx2ul1NfnXG1ABJrDO/zfPmoF6yyDvzPxCMj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WcCmDAAAAA3AAAAA8AAAAAAAAAAAAAAAAA&#10;oQIAAGRycy9kb3ducmV2LnhtbFBLBQYAAAAABAAEAPkAAACOAwAAAAA=&#10;" strokecolor="windowText" strokeweight="1pt"/>
                <v:shape id="Straight Arrow Connector 567" o:spid="_x0000_s1123" type="#_x0000_t32" style="position:absolute;left:12156;top:72368;width:33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upP8MAAADcAAAADwAAAGRycy9kb3ducmV2LnhtbESPQWvCQBSE7wX/w/IEb3VjQ6NEVxGp&#10;0FPAtBdvj+xLNph9G7JrTP99t1DwOMzMN8zuMNlOjDT41rGC1TIBQVw53XKj4Pvr/LoB4QOyxs4x&#10;KfghD4f97GWHuXYPvtBYhkZECPscFZgQ+lxKXxmy6JeuJ45e7QaLIcqhkXrAR4TbTr4lSSYtthwX&#10;DPZ0MlTdyrtVoCtzL+pUX2V9S8aPok8nPLFSi/l03IIINIVn+L/9qRW8Z2v4OxOP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rqT/DAAAA3AAAAA8AAAAAAAAAAAAA&#10;AAAAoQIAAGRycy9kb3ducmV2LnhtbFBLBQYAAAAABAAEAPkAAACRAwAAAAA=&#10;" strokecolor="windowText" strokeweight="1pt">
                  <v:stroke startarrow="block" endarrow="block"/>
                </v:shape>
                <v:line id="Straight Connector 568" o:spid="_x0000_s1124" style="position:absolute;visibility:visible;mso-wrap-style:square" from="45303,69046" to="45303,73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87ibsAAADcAAAADwAAAGRycy9kb3ducmV2LnhtbERPSwrCMBDdC94hjODOpgpKqUYpguDW&#10;6gHGZmyKzaQ2UevtzUJw+Xj/zW6wrXhR7xvHCuZJCoK4crrhWsHlfJhlIHxA1tg6JgUf8rDbjkcb&#10;zLV784leZahFDGGfowITQpdL6StDFn3iOuLI3VxvMUTY11L3+I7htpWLNF1Jiw3HBoMd7Q1V9/Jp&#10;FWSy/KD04WQe96Zoq6xYHq+FUtPJUKxBBBrCX/xzH7WC5SqujWfiEZDb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rTzuJuwAAANwAAAAPAAAAAAAAAAAAAAAAAKECAABk&#10;cnMvZG93bnJldi54bWxQSwUGAAAAAAQABAD5AAAAiQMAAAAA&#10;" strokecolor="windowText" strokeweight="1pt"/>
                <v:shape id="Text Box 10" o:spid="_x0000_s1125" type="#_x0000_t202" style="position:absolute;left:26289;top:69230;width:800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MYA&#10;AADcAAAADwAAAGRycy9kb3ducmV2LnhtbESPzWrDMBCE74W8g9hAL6WRW5o0daKEEij44Et+COS2&#10;WFvLxFo5kuq4b18VAjkOM/MNs1wPthU9+dA4VvAyyUAQV043XCs47L+e5yBCRNbYOiYFvxRgvRo9&#10;LDHX7spb6nexFgnCIUcFJsYulzJUhiyGieuIk/ftvMWYpK+l9nhNcNvK1yybSYsNpwWDHW0MVefd&#10;j1XQH4s3ve1N9E+bssiKc3l5P5VKPY6HzwWISEO8h2/tQiuYzj7g/0w6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zMYAAADcAAAADwAAAAAAAAAAAAAAAACYAgAAZHJz&#10;L2Rvd25yZXYueG1sUEsFBgAAAAAEAAQA9QAAAIsDA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 + N</w:t>
                        </w:r>
                        <w:r w:rsidRPr="00B367D7">
                          <w:rPr>
                            <w:rFonts w:ascii="Times New Roman" w:hAnsi="Times New Roman"/>
                            <w:i/>
                            <w:iCs/>
                            <w:position w:val="-6"/>
                            <w:szCs w:val="22"/>
                            <w:vertAlign w:val="subscript"/>
                          </w:rPr>
                          <w:t>CP</w:t>
                        </w:r>
                      </w:p>
                    </w:txbxContent>
                  </v:textbox>
                </v:shape>
                <v:shape id="Straight Arrow Connector 570" o:spid="_x0000_s1126" type="#_x0000_t32" style="position:absolute;left:16002;top:1502;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eNcAAAADcAAAADwAAAGRycy9kb3ducmV2LnhtbERPTYvCMBC9L/gfwgh7W1OFXbUaRZcV&#10;BE9VDx6HZtoUm0lJotZ/bw4LHh/ve7nubSvu5EPjWMF4lIEgLp1uuFZwPu2+ZiBCRNbYOiYFTwqw&#10;Xg0+lphr9+CC7sdYixTCIUcFJsYulzKUhiyGkeuIE1c5bzEm6GupPT5SuG3lJMt+pMWGU4PBjn4N&#10;ldfjzSo4TG21u7r55vL8O1feFea2LYxSn8N+swARqY9v8b97rxV8T9P8dCYdAbl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E7njXAAAAA3AAAAA8AAAAAAAAAAAAAAAAA&#10;oQIAAGRycy9kb3ducmV2LnhtbFBLBQYAAAAABAAEAPkAAACOAwAAAAA=&#10;" strokecolor="windowText" strokeweight="1pt">
                  <v:stroke endarrow="block"/>
                </v:shape>
                <v:shape id="Text Box 571" o:spid="_x0000_s1127" type="#_x0000_t202" style="position:absolute;left:21717;top:359;width:571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EF8UA&#10;AADcAAAADwAAAGRycy9kb3ducmV2LnhtbESPQWsCMRSE74L/ITyhF6lZpdWyGqUIwh72oi1Cb4/N&#10;62Zx87Im6br9940g9DjMzDfMZjfYVvTkQ+NYwXyWgSCunG64VvD5cXh+AxEissbWMSn4pQC77Xi0&#10;wVy7Gx+pP8VaJAiHHBWYGLtcylAZshhmriNO3rfzFmOSvpba4y3BbSsXWbaUFhtOCwY72huqLqcf&#10;q6A/Fy/62Jvop/uyyIpLeV19lUo9TYb3NYhIQ/wPP9qFVvC6msP9TDo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UQXxQAAANwAAAAPAAAAAAAAAAAAAAAAAJgCAABkcnMv&#10;ZG93bnJldi54bWxQSwUGAAAAAAQABAD1AAAAigMAAAAA&#10;" filled="f" stroked="f" strokeweight=".5pt">
                  <v:textbox>
                    <w:txbxContent>
                      <w:p w:rsidR="00224F32" w:rsidRPr="00B367D7" w:rsidRDefault="00224F32" w:rsidP="00A668E3">
                        <w:r w:rsidRPr="00B367D7">
                          <w:t>Time</w:t>
                        </w:r>
                      </w:p>
                    </w:txbxContent>
                  </v:textbox>
                </v:shape>
                <v:line id="Straight Connector 572" o:spid="_x0000_s1128" style="position:absolute;flip:y;visibility:visible;mso-wrap-style:square" from="13716,63377" to="13716,68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gvFMQAAADcAAAADwAAAGRycy9kb3ducmV2LnhtbESPzYrCQBCE74LvMLTgRXSiixqiowRB&#10;V/Yi/t2bTJsEMz0hM2r27XeEBY9FdX3VtVy3phJPalxpWcF4FIEgzqwuOVdwOW+HMQjnkTVWlknB&#10;LzlYr7qdJSbavvhIz5PPRYCwS1BB4X2dSOmyggy6ka2Jg3ezjUEfZJNL3eArwE0lJ1E0kwZLDg0F&#10;1rQpKLufHia80R7S+2ygo+z7J47t7iu/XDepUv1emy5AeGr95/g/vdcKpvMJvMcEAs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yC8UxAAAANwAAAAPAAAAAAAAAAAA&#10;AAAAAKECAABkcnMvZG93bnJldi54bWxQSwUGAAAAAAQABAD5AAAAkgMAAAAA&#10;" strokecolor="windowText" strokeweight="1pt"/>
                <v:line id="Straight Connector 573" o:spid="_x0000_s1129" style="position:absolute;flip:x y;visibility:visible;mso-wrap-style:square" from="43434,63377" to="43529,69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FF3scAAADcAAAADwAAAGRycy9kb3ducmV2LnhtbESP3WoCMRSE74W+QziF3tWsXbRlNYrU&#10;FvxBSq0FLw/JcXdxc7JuUl3f3ggFL4eZ+YYZTVpbiRM1vnSsoNdNQBBrZ0rOFWx/Pp/fQPiAbLBy&#10;TAou5GEyfuiMMDPuzN902oRcRAj7DBUUIdSZlF4XZNF3XU0cvb1rLIYom1yaBs8Rbiv5kiQDabHk&#10;uFBgTe8F6cPmzyqYtmmuD7Pt79du9bFe6rReLo4LpZ4e2+kQRKA23MP/7blR0H9N4XYmHgE5v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QUXexwAAANwAAAAPAAAAAAAA&#10;AAAAAAAAAKECAABkcnMvZG93bnJldi54bWxQSwUGAAAAAAQABAD5AAAAlQMAAAAA&#10;" strokecolor="windowText" strokeweight="1pt"/>
                <v:shape id="Straight Arrow Connector 574" o:spid="_x0000_s1130" type="#_x0000_t32" style="position:absolute;left:13716;top:64139;width:29797;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lcIAAADcAAAADwAAAGRycy9kb3ducmV2LnhtbESPT4vCMBTE78J+h/AWvGm6/tulaxQR&#10;BU+CdS97ezSvTbF5KU2s9dsbQfA4zMxvmOW6t7XoqPWVYwVf4wQEce50xaWCv/N+9APCB2SNtWNS&#10;cCcP69XHYImpdjc+UZeFUkQI+xQVmBCaVEqfG7Lox64hjl7hWoshyraUusVbhNtaTpJkIS1WHBcM&#10;NrQ1lF+yq1Wgc3M9FlP9L4tL0u2OzbTHLSs1/Ow3vyAC9eEdfrUPWsH8ewbP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ChlcIAAADcAAAADwAAAAAAAAAAAAAA&#10;AAChAgAAZHJzL2Rvd25yZXYueG1sUEsFBgAAAAAEAAQA+QAAAJADAAAAAA==&#10;" strokecolor="windowText" strokeweight="1pt">
                  <v:stroke startarrow="block" endarrow="block"/>
                </v:shape>
                <v:shape id="Text Box 10" o:spid="_x0000_s1131" type="#_x0000_t202" style="position:absolute;left:23517;top:61214;width:119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CFMUA&#10;AADcAAAADwAAAGRycy9kb3ducmV2LnhtbESPQWsCMRSE7wX/Q3iCl1KzlaplNUoRhD3sRVuE3h6b&#10;183i5mVN4rr9901B8DjMzDfMejvYVvTkQ+NYwes0A0FcOd1wreDrc//yDiJEZI2tY1LwSwG2m9HT&#10;GnPtbnyg/hhrkSAcclRgYuxyKUNlyGKYuo44eT/OW4xJ+lpqj7cEt62cZdlCWmw4LRjsaGeoOh+v&#10;VkF/Kt70oTfRP+/KIivO5WX5XSo1GQ8fKxCRhvgI39uFVjBfzuH/TDo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kIUxQAAANwAAAAPAAAAAAAAAAAAAAAAAJgCAABkcnMv&#10;ZG93bnJldi54bWxQSwUGAAAAAAQABAD1AAAAigM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m:oMathPara>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P</m:t>
                                </m:r>
                              </m:sub>
                            </m:sSub>
                          </m:oMath>
                        </m:oMathPara>
                      </w:p>
                    </w:txbxContent>
                  </v:textbox>
                </v:shape>
                <v:shape id="Straight Arrow Connector 576" o:spid="_x0000_s1132" type="#_x0000_t32" style="position:absolute;left:43513;top:53441;width:3429;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6aecMAAADcAAAADwAAAGRycy9kb3ducmV2LnhtbESPQWvCQBSE7wX/w/IEb3VjQ6NEVxGp&#10;0FPAtBdvj+xLNph9G7JrTP99t1DwOMzMN8zuMNlOjDT41rGC1TIBQVw53XKj4Pvr/LoB4QOyxs4x&#10;KfghD4f97GWHuXYPvtBYhkZECPscFZgQ+lxKXxmy6JeuJ45e7QaLIcqhkXrAR4TbTr4lSSYtthwX&#10;DPZ0MlTdyrtVoCtzL+pUX2V9S8aPok8nPLFSi/l03IIINIVn+L/9qRW8rzP4OxOP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mnnDAAAA3AAAAA8AAAAAAAAAAAAA&#10;AAAAoQIAAGRycy9kb3ducmV2LnhtbFBLBQYAAAAABAAEAPkAAACRAwAAAAA=&#10;" strokecolor="windowText" strokeweight="1pt">
                  <v:stroke startarrow="block" endarrow="block"/>
                </v:shape>
                <v:shape id="Text Box 10" o:spid="_x0000_s1133" type="#_x0000_t202" style="position:absolute;left:43513;top:50088;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B5+MYA&#10;AADcAAAADwAAAGRycy9kb3ducmV2LnhtbESPzWrDMBCE74W+g9hCLiWRG9I4uFFCCQR88CU/FHpb&#10;rK1lYq1cSXWct48KhR6HmfmGWW9H24mBfGgdK3iZZSCIa6dbbhScT/vpCkSIyBo7x6TgRgG2m8eH&#10;NRbaXflAwzE2IkE4FKjAxNgXUobakMUwcz1x8r6ctxiT9I3UHq8Jbjs5z7KltNhyWjDY085QfTn+&#10;WAXDR7nQh8FE/7yryqy8VN/5Z6XU5Gl8fwMRaYz/4b92qRW85jn8nklH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B5+MYAAADcAAAADwAAAAAAAAAAAAAAAACYAgAAZHJz&#10;L2Rvd25yZXYueG1sUEsFBgAAAAAEAAQA9QAAAIsDA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v:textbox>
                </v:shape>
                <v:shape id="Straight Arrow Connector 578" o:spid="_x0000_s1134" type="#_x0000_t32" style="position:absolute;left:10201;top:53336;width:3429;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2rkMAAAADcAAAADwAAAGRycy9kb3ducmV2LnhtbERPz2vCMBS+D/wfwhO8rakrbqMzLSIT&#10;dhKmXnZ7NK9NsXkpTWzrf28OA48f3+9tOdtOjDT41rGCdZKCIK6cbrlRcDkfXj9B+ICssXNMCu7k&#10;oSwWL1vMtZv4l8ZTaEQMYZ+jAhNCn0vpK0MWfeJ64sjVbrAYIhwaqQecYrjt5FuavkuLLccGgz3t&#10;DVXX080q0JW5HetM/8n6mo7fxz6bcc9KrZbz7gtEoDk8xf/uH61g8xHXxjPxCMji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tq5DAAAAA3AAAAA8AAAAAAAAAAAAAAAAA&#10;oQIAAGRycy9kb3ducmV2LnhtbFBLBQYAAAAABAAEAPkAAACOAwAAAAA=&#10;" strokecolor="windowText" strokeweight="1pt">
                  <v:stroke startarrow="block" endarrow="block"/>
                </v:shape>
                <v:shape id="Text Box 10" o:spid="_x0000_s1135" type="#_x0000_t202" style="position:absolute;left:10201;top:49983;width:45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NIEcYA&#10;AADcAAAADwAAAGRycy9kb3ducmV2LnhtbESPzWrDMBCE74W8g9hAL6WRW5qkcaKEEij44Et+KPS2&#10;WBvLxFo5kuq4b18VAjkOM/MNs9oMthU9+dA4VvAyyUAQV043XCs4Hj6f30GEiKyxdUwKfinAZj16&#10;WGGu3ZV31O9jLRKEQ44KTIxdLmWoDFkME9cRJ+/kvMWYpK+l9nhNcNvK1yybSYsNpwWDHW0NVef9&#10;j1XQfxVveteb6J+2ZZEV5/Iy/y6VehwPH0sQkYZ4D9/ahVYwnS/g/0w6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NIEcYAAADcAAAADwAAAAAAAAAAAAAAAACYAgAAZHJz&#10;L2Rvd25yZXYueG1sUEsFBgAAAAAEAAQA9QAAAIsDAAAAAA==&#10;" filled="f" stroked="f" strokeweight=".5pt">
                  <v:textbox>
                    <w:txbxContent>
                      <w:p w:rsidR="00224F32" w:rsidRPr="00B367D7" w:rsidRDefault="00224F32" w:rsidP="00A668E3">
                        <w:pPr>
                          <w:pStyle w:val="NormalWeb"/>
                          <w:spacing w:before="0" w:beforeAutospacing="0" w:after="0" w:afterAutospacing="0"/>
                          <w:rPr>
                            <w:rFonts w:ascii="Times New Roman" w:hAnsi="Times New Roman"/>
                          </w:rPr>
                        </w:pPr>
                        <w:r w:rsidRPr="00B367D7">
                          <w:rPr>
                            <w:rFonts w:ascii="Times New Roman" w:hAnsi="Times New Roman"/>
                            <w:i/>
                            <w:iCs/>
                            <w:szCs w:val="22"/>
                          </w:rPr>
                          <w:t>N</w:t>
                        </w:r>
                        <w:r w:rsidRPr="00B367D7">
                          <w:rPr>
                            <w:rFonts w:ascii="Times New Roman" w:hAnsi="Times New Roman"/>
                            <w:i/>
                            <w:iCs/>
                            <w:position w:val="-6"/>
                            <w:szCs w:val="22"/>
                            <w:vertAlign w:val="subscript"/>
                          </w:rPr>
                          <w:t>RP</w:t>
                        </w:r>
                      </w:p>
                    </w:txbxContent>
                  </v:textbox>
                </v:shape>
                <w10:anchorlock/>
              </v:group>
            </w:pict>
          </mc:Fallback>
        </mc:AlternateContent>
      </w:r>
    </w:p>
    <w:p w:rsidR="00A668E3" w:rsidRPr="005C11B8" w:rsidRDefault="00A668E3" w:rsidP="00A668E3">
      <w:pPr>
        <w:pStyle w:val="FigureCaption"/>
        <w:rPr>
          <w:rFonts w:ascii="Times New Roman" w:hAnsi="Times New Roman"/>
        </w:rPr>
      </w:pPr>
      <w:bookmarkStart w:id="182" w:name="_Ref363553319"/>
      <w:bookmarkStart w:id="183" w:name="_Ref363553313"/>
      <w:bookmarkStart w:id="184" w:name="_Toc369849471"/>
      <w:r w:rsidRPr="005C11B8">
        <w:rPr>
          <w:rFonts w:ascii="Times New Roman" w:hAnsi="Times New Roman"/>
        </w:rPr>
        <w:t xml:space="preserve">Figure </w:t>
      </w:r>
      <w:bookmarkEnd w:id="182"/>
      <w:r w:rsidR="00756B67" w:rsidRPr="005C11B8">
        <w:rPr>
          <w:rFonts w:ascii="Times New Roman" w:hAnsi="Times New Roman"/>
        </w:rPr>
        <w:t>1-7</w:t>
      </w:r>
      <w:r w:rsidRPr="005C11B8">
        <w:rPr>
          <w:rFonts w:ascii="Times New Roman" w:hAnsi="Times New Roman"/>
        </w:rPr>
        <w:t xml:space="preserve"> – Cyclic Prefix and Windowing Algorithm</w:t>
      </w:r>
      <w:bookmarkEnd w:id="183"/>
      <w:bookmarkEnd w:id="184"/>
    </w:p>
    <w:p w:rsidR="00A668E3" w:rsidRPr="005C11B8" w:rsidRDefault="00A668E3" w:rsidP="00A668E3">
      <w:pPr>
        <w:pStyle w:val="bodytext-aftertablefigure"/>
      </w:pPr>
    </w:p>
    <w:p w:rsidR="00A668E3" w:rsidRPr="005C11B8" w:rsidRDefault="00A668E3" w:rsidP="00A668E3">
      <w:pPr>
        <w:pStyle w:val="BodyText1"/>
        <w:keepNext/>
        <w:keepLines/>
      </w:pPr>
      <w:r w:rsidRPr="005C11B8">
        <w:lastRenderedPageBreak/>
        <w:t xml:space="preserve">Processing begins with the </w:t>
      </w:r>
      <w:r w:rsidRPr="005C11B8">
        <w:rPr>
          <w:i/>
        </w:rPr>
        <w:t>N</w:t>
      </w:r>
      <w:r w:rsidRPr="005C11B8">
        <w:t>-point output of the IDFT. Let this be:</w:t>
      </w:r>
    </w:p>
    <w:p w:rsidR="00A668E3" w:rsidRPr="005C11B8" w:rsidRDefault="00A668E3" w:rsidP="00A668E3">
      <w:pPr>
        <w:pStyle w:val="BodyTextIndent"/>
      </w:pPr>
      <w:r w:rsidRPr="005C11B8">
        <w:tab/>
      </w:r>
      <m:oMath>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1</m:t>
            </m:r>
          </m:e>
        </m:d>
        <m:r>
          <m:rPr>
            <m:sty m:val="p"/>
          </m:rPr>
          <w:rPr>
            <w:rFonts w:ascii="Cambria Math" w:hAnsi="Cambria Math"/>
          </w:rPr>
          <m:t xml:space="preserve">, …  ,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oMath>
    </w:p>
    <w:p w:rsidR="00A668E3" w:rsidRPr="005C11B8" w:rsidRDefault="00A668E3" w:rsidP="00A668E3">
      <w:pPr>
        <w:pStyle w:val="BodyText1"/>
      </w:pPr>
      <w:r w:rsidRPr="005C11B8">
        <w:t xml:space="preserve">The </w:t>
      </w:r>
      <w:r w:rsidRPr="005C11B8">
        <w:rPr>
          <w:i/>
        </w:rPr>
        <w:t>N</w:t>
      </w:r>
      <w:r w:rsidRPr="005C11B8">
        <w:rPr>
          <w:i/>
          <w:vertAlign w:val="subscript"/>
        </w:rPr>
        <w:t>CP</w:t>
      </w:r>
      <w:r w:rsidRPr="005C11B8">
        <w:t xml:space="preserve"> samples at the end of this </w:t>
      </w:r>
      <w:r w:rsidRPr="005C11B8">
        <w:rPr>
          <w:i/>
        </w:rPr>
        <w:t>N</w:t>
      </w:r>
      <w:r w:rsidRPr="005C11B8">
        <w:t>-point IDFT are copied and prepended to the beginning of the IDFT output to give a sequence of length (</w:t>
      </w:r>
      <w:r w:rsidRPr="005C11B8">
        <w:rPr>
          <w:i/>
        </w:rPr>
        <w:t>N</w:t>
      </w:r>
      <w:r w:rsidRPr="005C11B8">
        <w:t>+</w:t>
      </w:r>
      <w:r w:rsidRPr="005C11B8">
        <w:rPr>
          <w:i/>
        </w:rPr>
        <w:t>N</w:t>
      </w:r>
      <w:r w:rsidRPr="005C11B8">
        <w:rPr>
          <w:i/>
          <w:vertAlign w:val="subscript"/>
        </w:rPr>
        <w:t>CP</w:t>
      </w:r>
      <w:r w:rsidRPr="005C11B8">
        <w:t>):</w:t>
      </w:r>
    </w:p>
    <w:p w:rsidR="00A668E3" w:rsidRPr="005C11B8" w:rsidRDefault="00A668E3" w:rsidP="00A668E3">
      <w:pPr>
        <w:pStyle w:val="BodyText1"/>
      </w:pPr>
      <w:r w:rsidRPr="005C11B8">
        <w:tab/>
      </w:r>
      <m:oMath>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e>
        </m:d>
        <m:r>
          <m:rPr>
            <m:sty m:val="p"/>
          </m:rPr>
          <w:rPr>
            <w:rFonts w:ascii="Cambria Math" w:hAnsi="Cambria Math"/>
          </w:rPr>
          <m:t xml:space="preserve">,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1</m:t>
            </m:r>
          </m:e>
        </m:d>
        <m:r>
          <m:rPr>
            <m:sty m:val="p"/>
          </m:rPr>
          <w:rPr>
            <w:rFonts w:ascii="Cambria Math" w:hAnsi="Cambria Math"/>
          </w:rPr>
          <m:t xml:space="preserve">, …,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1</m:t>
            </m:r>
          </m:e>
        </m:d>
        <m:r>
          <m:rPr>
            <m:sty m:val="p"/>
          </m:rPr>
          <w:rPr>
            <w:rFonts w:ascii="Cambria Math" w:hAnsi="Cambria Math"/>
          </w:rPr>
          <m:t xml:space="preserve">, …  ,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oMath>
    </w:p>
    <w:p w:rsidR="00A668E3" w:rsidRPr="005C11B8" w:rsidRDefault="00A668E3" w:rsidP="00A668E3">
      <w:pPr>
        <w:pStyle w:val="BodyText1"/>
      </w:pPr>
      <w:r w:rsidRPr="005C11B8">
        <w:t xml:space="preserve">The </w:t>
      </w:r>
      <w:r w:rsidRPr="005C11B8">
        <w:rPr>
          <w:i/>
        </w:rPr>
        <w:t>N</w:t>
      </w:r>
      <w:r w:rsidRPr="005C11B8">
        <w:rPr>
          <w:i/>
          <w:vertAlign w:val="subscript"/>
        </w:rPr>
        <w:t>RP</w:t>
      </w:r>
      <w:r w:rsidRPr="005C11B8">
        <w:t xml:space="preserve"> samples at the start of this </w:t>
      </w:r>
      <w:r w:rsidRPr="005C11B8">
        <w:rPr>
          <w:i/>
        </w:rPr>
        <w:t>N</w:t>
      </w:r>
      <w:r w:rsidRPr="005C11B8">
        <w:t>-point IDFT are copied and appended to the end of the IDFT output to give a sequence of length (</w:t>
      </w:r>
      <w:r w:rsidRPr="005C11B8">
        <w:rPr>
          <w:i/>
        </w:rPr>
        <w:t>N</w:t>
      </w:r>
      <w:r w:rsidRPr="005C11B8">
        <w:t>+</w:t>
      </w:r>
      <w:r w:rsidRPr="005C11B8">
        <w:rPr>
          <w:i/>
        </w:rPr>
        <w:t>N</w:t>
      </w:r>
      <w:r w:rsidRPr="005C11B8">
        <w:rPr>
          <w:i/>
          <w:vertAlign w:val="subscript"/>
        </w:rPr>
        <w:t>CP</w:t>
      </w:r>
      <w:r w:rsidRPr="005C11B8">
        <w:t>+</w:t>
      </w:r>
      <w:r w:rsidRPr="005C11B8">
        <w:rPr>
          <w:i/>
        </w:rPr>
        <w:t>N</w:t>
      </w:r>
      <w:r w:rsidRPr="005C11B8">
        <w:rPr>
          <w:i/>
          <w:vertAlign w:val="subscript"/>
        </w:rPr>
        <w:t>RP</w:t>
      </w:r>
      <w:r w:rsidRPr="005C11B8">
        <w:t>):</w:t>
      </w:r>
    </w:p>
    <w:p w:rsidR="00A668E3" w:rsidRPr="005C11B8" w:rsidRDefault="00A668E3" w:rsidP="00A668E3">
      <w:pPr>
        <w:pStyle w:val="BodyText1"/>
      </w:pPr>
      <w:r w:rsidRPr="005C11B8">
        <w:tab/>
      </w:r>
      <m:oMath>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e>
        </m:d>
        <m:r>
          <m:rPr>
            <m:sty m:val="p"/>
          </m:rPr>
          <w:rPr>
            <w:rFonts w:ascii="Cambria Math" w:hAnsi="Cambria Math"/>
          </w:rPr>
          <m:t xml:space="preserve">,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1</m:t>
            </m:r>
          </m:e>
        </m:d>
        <m:r>
          <m:rPr>
            <m:sty m:val="p"/>
          </m:rPr>
          <w:rPr>
            <w:rFonts w:ascii="Cambria Math" w:hAnsi="Cambria Math"/>
          </w:rPr>
          <m:t xml:space="preserve">, …,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1</m:t>
            </m:r>
          </m:e>
        </m:d>
        <m:r>
          <m:rPr>
            <m:sty m:val="p"/>
          </m:rPr>
          <w:rPr>
            <w:rFonts w:ascii="Cambria Math" w:hAnsi="Cambria Math"/>
          </w:rPr>
          <m:t xml:space="preserve">, …  , </m:t>
        </m:r>
        <m:r>
          <w:rPr>
            <w:rFonts w:ascii="Cambria Math" w:hAnsi="Cambria Math"/>
          </w:rPr>
          <m:t>x</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r>
          <w:rPr>
            <w:rFonts w:ascii="Cambria Math" w:hAnsi="Cambria Math"/>
          </w:rPr>
          <m:t>x</m:t>
        </m:r>
        <m:d>
          <m:dPr>
            <m:ctrlPr>
              <w:rPr>
                <w:rFonts w:ascii="Cambria Math" w:hAnsi="Cambria Math"/>
              </w:rPr>
            </m:ctrlPr>
          </m:dPr>
          <m:e>
            <m:r>
              <m:rPr>
                <m:sty m:val="p"/>
              </m:rPr>
              <w:rPr>
                <w:rFonts w:ascii="Cambria Math" w:hAnsi="Cambria Math"/>
              </w:rPr>
              <m:t>1</m:t>
            </m:r>
          </m:e>
        </m:d>
        <m:r>
          <m:rPr>
            <m:sty m:val="p"/>
          </m:rPr>
          <w:rPr>
            <w:rFonts w:ascii="Cambria Math" w:hAnsi="Cambria Math"/>
          </w:rPr>
          <m:t>,  ...  ,</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r>
          <m:rPr>
            <m:sty m:val="p"/>
          </m:rPr>
          <w:rPr>
            <w:rFonts w:ascii="Cambria Math" w:hAnsi="Cambria Math"/>
          </w:rPr>
          <m:t>-1)}</m:t>
        </m:r>
      </m:oMath>
    </w:p>
    <w:p w:rsidR="00A668E3" w:rsidRPr="005C11B8" w:rsidRDefault="00A668E3" w:rsidP="00A668E3">
      <w:pPr>
        <w:pStyle w:val="BodyText1"/>
      </w:pPr>
      <w:r w:rsidRPr="005C11B8">
        <w:t>Let this extended sequence of length (</w:t>
      </w:r>
      <w:r w:rsidRPr="005C11B8">
        <w:rPr>
          <w:i/>
        </w:rPr>
        <w:t>N</w:t>
      </w:r>
      <w:r w:rsidRPr="005C11B8">
        <w:t>+</w:t>
      </w:r>
      <w:r w:rsidRPr="005C11B8">
        <w:rPr>
          <w:i/>
        </w:rPr>
        <w:t>N</w:t>
      </w:r>
      <w:r w:rsidRPr="005C11B8">
        <w:rPr>
          <w:i/>
          <w:vertAlign w:val="subscript"/>
        </w:rPr>
        <w:t>CP</w:t>
      </w:r>
      <w:r w:rsidRPr="005C11B8">
        <w:t>+</w:t>
      </w:r>
      <w:r w:rsidRPr="005C11B8">
        <w:rPr>
          <w:i/>
        </w:rPr>
        <w:t>N</w:t>
      </w:r>
      <w:r w:rsidRPr="005C11B8">
        <w:rPr>
          <w:i/>
          <w:vertAlign w:val="subscript"/>
        </w:rPr>
        <w:t>RP</w:t>
      </w:r>
      <w:r w:rsidRPr="005C11B8">
        <w:t xml:space="preserve">) </w:t>
      </w:r>
      <w:proofErr w:type="gramStart"/>
      <w:r w:rsidRPr="005C11B8">
        <w:t>be</w:t>
      </w:r>
      <w:proofErr w:type="gramEnd"/>
      <w:r w:rsidRPr="005C11B8">
        <w:t xml:space="preserve"> defined as:</w:t>
      </w:r>
    </w:p>
    <w:p w:rsidR="00A668E3" w:rsidRPr="005C11B8" w:rsidRDefault="00A668E3" w:rsidP="00A668E3">
      <w:pPr>
        <w:pStyle w:val="BodyText1"/>
      </w:pPr>
      <w:r w:rsidRPr="005C11B8">
        <w:tab/>
      </w:r>
      <m:oMath>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i</m:t>
            </m:r>
          </m:e>
        </m:d>
        <m:r>
          <m:rPr>
            <m:sty m:val="p"/>
          </m:rPr>
          <w:rPr>
            <w:rFonts w:ascii="Cambria Math" w:hAnsi="Cambria Math"/>
          </w:rPr>
          <m:t>,  </m:t>
        </m:r>
        <m:r>
          <w:rPr>
            <w:rFonts w:ascii="Cambria Math" w:hAnsi="Cambria Math"/>
          </w:rPr>
          <m:t>i</m:t>
        </m:r>
        <m:r>
          <m:rPr>
            <m:sty m:val="p"/>
          </m:rPr>
          <w:rPr>
            <w:rFonts w:ascii="Cambria Math" w:hAnsi="Cambria Math"/>
          </w:rPr>
          <m:t xml:space="preserve">=0,  1, …  , </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r>
              <m:rPr>
                <m:sty m:val="p"/>
              </m:rPr>
              <w:rPr>
                <w:rFonts w:ascii="Cambria Math" w:hAnsi="Cambria Math"/>
              </w:rPr>
              <m:t>-1</m:t>
            </m:r>
          </m:e>
        </m:d>
        <m:r>
          <m:rPr>
            <m:sty m:val="p"/>
          </m:rPr>
          <w:rPr>
            <w:rFonts w:ascii="Cambria Math" w:hAnsi="Cambria Math"/>
          </w:rPr>
          <m:t>}</m:t>
        </m:r>
      </m:oMath>
    </w:p>
    <w:p w:rsidR="00A668E3" w:rsidRPr="005C11B8" w:rsidRDefault="00A668E3" w:rsidP="00A668E3">
      <w:pPr>
        <w:pStyle w:val="BodyText1"/>
      </w:pPr>
      <w:r w:rsidRPr="005C11B8">
        <w:rPr>
          <w:i/>
        </w:rPr>
        <w:t>N</w:t>
      </w:r>
      <w:r w:rsidRPr="005C11B8">
        <w:rPr>
          <w:i/>
          <w:vertAlign w:val="subscript"/>
        </w:rPr>
        <w:t>RP</w:t>
      </w:r>
      <w:r w:rsidRPr="005C11B8">
        <w:t xml:space="preserve"> samples at both ends of this extended sequence are subject to tapering. This tapering is achieved using a raised-cosine window function; a window is defined to be applied to this entire extended sequence. This window has a flat top and raised-cosine tapering at the edges, as shown in </w:t>
      </w:r>
      <w:r w:rsidRPr="005C11B8">
        <w:fldChar w:fldCharType="begin"/>
      </w:r>
      <w:r w:rsidRPr="005C11B8">
        <w:instrText xml:space="preserve"> REF _Ref363553413 \h  \* MERGEFORMAT </w:instrText>
      </w:r>
      <w:r w:rsidRPr="005C11B8">
        <w:fldChar w:fldCharType="separate"/>
      </w:r>
      <w:r w:rsidR="0004763E" w:rsidRPr="005C11B8">
        <w:t>Figure</w:t>
      </w:r>
      <w:r w:rsidR="0051087C" w:rsidRPr="005C11B8">
        <w:t xml:space="preserve"> 1</w:t>
      </w:r>
      <w:r w:rsidR="008067D8" w:rsidRPr="005C11B8">
        <w:noBreakHyphen/>
        <w:t>8</w:t>
      </w:r>
      <w:r w:rsidRPr="005C11B8">
        <w:fldChar w:fldCharType="end"/>
      </w:r>
      <w:r w:rsidRPr="005C11B8">
        <w:t>.</w:t>
      </w:r>
    </w:p>
    <w:p w:rsidR="00A668E3" w:rsidRPr="005C11B8" w:rsidRDefault="00A668E3" w:rsidP="00A668E3">
      <w:pPr>
        <w:pStyle w:val="Figure"/>
      </w:pPr>
      <w:r w:rsidRPr="005C11B8">
        <w:rPr>
          <w:noProof/>
        </w:rPr>
        <mc:AlternateContent>
          <mc:Choice Requires="wpc">
            <w:drawing>
              <wp:inline distT="0" distB="0" distL="0" distR="0" wp14:anchorId="6A7493F8" wp14:editId="155D8D2E">
                <wp:extent cx="5676265" cy="1457960"/>
                <wp:effectExtent l="0" t="0" r="0" b="0"/>
                <wp:docPr id="597" name="Canvas 1121"/>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580" name="Group 580"/>
                        <wpg:cNvGrpSpPr/>
                        <wpg:grpSpPr>
                          <a:xfrm>
                            <a:off x="342900" y="136832"/>
                            <a:ext cx="4686300" cy="571551"/>
                            <a:chOff x="640080" y="449549"/>
                            <a:chExt cx="3992880" cy="350551"/>
                          </a:xfrm>
                        </wpg:grpSpPr>
                        <wpg:grpSp>
                          <wpg:cNvPr id="581" name="Group 581"/>
                          <wpg:cNvGrpSpPr/>
                          <wpg:grpSpPr>
                            <a:xfrm>
                              <a:off x="3954780" y="457200"/>
                              <a:ext cx="678180" cy="342900"/>
                              <a:chOff x="3314700" y="7620"/>
                              <a:chExt cx="563880" cy="330540"/>
                            </a:xfrm>
                          </wpg:grpSpPr>
                          <wps:wsp>
                            <wps:cNvPr id="582" name="Arc 582"/>
                            <wps:cNvSpPr/>
                            <wps:spPr>
                              <a:xfrm>
                                <a:off x="3314700" y="10500"/>
                                <a:ext cx="281940" cy="327660"/>
                              </a:xfrm>
                              <a:prstGeom prst="arc">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txbx>
                              <w:txbxContent>
                                <w:p w:rsidR="00224F32" w:rsidRDefault="00224F32" w:rsidP="00A668E3">
                                  <w:pPr>
                                    <w:pStyle w:val="Header"/>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3" name="Arc 583"/>
                            <wps:cNvSpPr/>
                            <wps:spPr>
                              <a:xfrm flipH="1" flipV="1">
                                <a:off x="3596640" y="7620"/>
                                <a:ext cx="281940" cy="327660"/>
                              </a:xfrm>
                              <a:prstGeom prst="arc">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txbx>
                              <w:txbxContent>
                                <w:p w:rsidR="00224F32" w:rsidRDefault="00224F32" w:rsidP="00A668E3">
                                  <w:pPr>
                                    <w:pStyle w:val="Header"/>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84" name="Group 584"/>
                          <wpg:cNvGrpSpPr/>
                          <wpg:grpSpPr>
                            <a:xfrm flipH="1">
                              <a:off x="640080" y="449580"/>
                              <a:ext cx="678180" cy="342900"/>
                              <a:chOff x="0" y="0"/>
                              <a:chExt cx="563880" cy="330540"/>
                            </a:xfrm>
                          </wpg:grpSpPr>
                          <wps:wsp>
                            <wps:cNvPr id="585" name="Arc 585"/>
                            <wps:cNvSpPr/>
                            <wps:spPr>
                              <a:xfrm>
                                <a:off x="0" y="2880"/>
                                <a:ext cx="281940" cy="327660"/>
                              </a:xfrm>
                              <a:prstGeom prst="arc">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txbx>
                              <w:txbxContent>
                                <w:p w:rsidR="00224F32" w:rsidRDefault="00224F32" w:rsidP="00A668E3">
                                  <w:pPr>
                                    <w:pStyle w:val="Header"/>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6" name="Arc 586"/>
                            <wps:cNvSpPr/>
                            <wps:spPr>
                              <a:xfrm flipH="1" flipV="1">
                                <a:off x="281940" y="0"/>
                                <a:ext cx="281940" cy="327660"/>
                              </a:xfrm>
                              <a:prstGeom prst="arc">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txbx>
                              <w:txbxContent>
                                <w:p w:rsidR="00224F32" w:rsidRDefault="00224F32" w:rsidP="00A668E3">
                                  <w:pPr>
                                    <w:pStyle w:val="Header"/>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587" name="Straight Connector 587"/>
                          <wps:cNvCnPr/>
                          <wps:spPr>
                            <a:xfrm flipH="1" flipV="1">
                              <a:off x="809625" y="789305"/>
                              <a:ext cx="3653790" cy="7620"/>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wps:wsp>
                          <wps:cNvPr id="588" name="Straight Connector 588"/>
                          <wps:cNvCnPr/>
                          <wps:spPr>
                            <a:xfrm>
                              <a:off x="1142922" y="449549"/>
                              <a:ext cx="2979131" cy="10604"/>
                            </a:xfrm>
                            <a:prstGeom prst="line">
                              <a:avLst/>
                            </a:prstGeom>
                            <a:ln w="12700">
                              <a:solidFill>
                                <a:srgbClr val="C00000"/>
                              </a:solidFill>
                            </a:ln>
                          </wps:spPr>
                          <wps:style>
                            <a:lnRef idx="1">
                              <a:schemeClr val="accent1"/>
                            </a:lnRef>
                            <a:fillRef idx="0">
                              <a:schemeClr val="accent1"/>
                            </a:fillRef>
                            <a:effectRef idx="0">
                              <a:schemeClr val="accent1"/>
                            </a:effectRef>
                            <a:fontRef idx="minor">
                              <a:schemeClr val="tx1"/>
                            </a:fontRef>
                          </wps:style>
                          <wps:bodyPr/>
                        </wps:wsp>
                      </wpg:wgp>
                      <wps:wsp>
                        <wps:cNvPr id="589" name="Straight Connector 589"/>
                        <wps:cNvCnPr/>
                        <wps:spPr>
                          <a:xfrm>
                            <a:off x="740878" y="418856"/>
                            <a:ext cx="0" cy="7467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0" name="Straight Connector 590"/>
                        <wps:cNvCnPr/>
                        <wps:spPr>
                          <a:xfrm>
                            <a:off x="4631222" y="431280"/>
                            <a:ext cx="0" cy="73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1" name="Straight Arrow Connector 591"/>
                        <wps:cNvCnPr/>
                        <wps:spPr>
                          <a:xfrm>
                            <a:off x="740878" y="1051282"/>
                            <a:ext cx="3890344"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92" name="Text Box 10"/>
                        <wps:cNvSpPr txBox="1"/>
                        <wps:spPr>
                          <a:xfrm>
                            <a:off x="2400300" y="715565"/>
                            <a:ext cx="8001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F656DD" w:rsidRDefault="00224F32" w:rsidP="00A668E3">
                              <w:pPr>
                                <w:pStyle w:val="Header"/>
                                <w:rPr>
                                  <w:rFonts w:ascii="Times New Roman" w:hAnsi="Times New Roman"/>
                                </w:rPr>
                              </w:pPr>
                              <w:r w:rsidRPr="00F656DD">
                                <w:rPr>
                                  <w:rFonts w:ascii="Times New Roman" w:hAnsi="Times New Roman"/>
                                  <w:i/>
                                  <w:iCs/>
                                  <w:szCs w:val="22"/>
                                </w:rPr>
                                <w:t>N + N</w:t>
                              </w:r>
                              <w:r w:rsidRPr="00F656DD">
                                <w:rPr>
                                  <w:rFonts w:ascii="Times New Roman" w:hAnsi="Times New Roman"/>
                                  <w:i/>
                                  <w:iCs/>
                                  <w:position w:val="-6"/>
                                  <w:szCs w:val="22"/>
                                  <w:vertAlign w:val="subscript"/>
                                </w:rPr>
                                <w:t>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3" name="Straight Connector 593"/>
                        <wps:cNvCnPr/>
                        <wps:spPr>
                          <a:xfrm>
                            <a:off x="4830211" y="715565"/>
                            <a:ext cx="0" cy="450017"/>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4" name="Straight Arrow Connector 594"/>
                        <wps:cNvCnPr/>
                        <wps:spPr>
                          <a:xfrm flipH="1">
                            <a:off x="4830211" y="1051282"/>
                            <a:ext cx="3429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5" name="Text Box 595"/>
                        <wps:cNvSpPr txBox="1"/>
                        <wps:spPr>
                          <a:xfrm>
                            <a:off x="4429997" y="1051432"/>
                            <a:ext cx="599203"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Pr="003562E2" w:rsidRDefault="00224F32" w:rsidP="00A668E3">
                              <w:pPr>
                                <w:jc w:val="center"/>
                                <w:rPr>
                                  <w:i/>
                                </w:rPr>
                              </w:pPr>
                              <w:r>
                                <w:rPr>
                                  <w:i/>
                                </w:rPr>
                                <w:t>N</w:t>
                              </w:r>
                              <w:r>
                                <w:rPr>
                                  <w:i/>
                                  <w:vertAlign w:val="subscript"/>
                                </w:rPr>
                                <w:t>RP</w:t>
                              </w:r>
                              <w:r>
                                <w:rPr>
                                  <w:i/>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121" o:spid="_x0000_s1136" editas="canvas" style="width:446.95pt;height:114.8pt;mso-position-horizontal-relative:char;mso-position-vertical-relative:line" coordsize="56762,14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">
                <v:shape id="_x0000_s1137" type="#_x0000_t75" style="position:absolute;width:56762;height:14579;visibility:visible;mso-wrap-style:square">
                  <v:fill o:detectmouseclick="t"/>
                  <v:path o:connecttype="none"/>
                </v:shape>
                <v:group id="Group 580" o:spid="_x0000_s1138" style="position:absolute;left:3429;top:1368;width:46863;height:5715" coordorigin="6400,4495" coordsize="39928,3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g1H8IAAADcAAAADwAAAGRycy9kb3ducmV2LnhtbERPy4rCMBTdC/5DuII7&#10;TTuDIh1TEZkZXIjgA2R2l+baljY3pcm09e/NQnB5OO/1ZjC16Kh1pWUF8TwCQZxZXXKu4Hr5ma1A&#10;OI+ssbZMCh7kYJOOR2tMtO35RN3Z5yKEsEtQQeF9k0jpsoIMurltiAN3t61BH2CbS91iH8JNLT+i&#10;aCkNlhwaCmxoV1BWnf+Ngt8e++1n/N0dqvvu8XdZHG+HmJSaTobtFwhPg3+LX+69VrBYhf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2YNR/CAAAA3AAAAA8A&#10;AAAAAAAAAAAAAAAAqgIAAGRycy9kb3ducmV2LnhtbFBLBQYAAAAABAAEAPoAAACZAwAAAAA=&#10;">
                  <v:group id="Group 581" o:spid="_x0000_s1139" style="position:absolute;left:39547;top:4572;width:6782;height:3429" coordorigin="33147,76"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shape id="Arc 582" o:spid="_x0000_s1140" style="position:absolute;left:33147;top:105;width:2819;height:3276;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5k8UA&#10;AADcAAAADwAAAGRycy9kb3ducmV2LnhtbESPT2sCMRTE74LfITyhN81qaZHVrIhQag8W1Hrw9ti8&#10;/aOblyWJu9tv3xQKPQ4z8xtmvRlMIzpyvrasYD5LQBDnVtdcKvg6v02XIHxA1thYJgXf5GGTjUdr&#10;TLXt+UjdKZQiQtinqKAKoU2l9HlFBv3MtsTRK6wzGKJ0pdQO+wg3jVwkyas0WHNcqLClXUX5/fQw&#10;Cj7fXXH86LvbOfCBy8vzNTnMr0o9TYbtCkSgIfyH/9p7reBluYDfM/EI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6TmTxQAAANwAAAAPAAAAAAAAAAAAAAAAAJgCAABkcnMv&#10;ZG93bnJldi54bWxQSwUGAAAAAAQABAD1AAAAigM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Default="00224F32" w:rsidP="00A668E3">
                            <w:pPr>
                              <w:pStyle w:val="Header"/>
                            </w:pPr>
                            <w:r>
                              <w:rPr>
                                <w:szCs w:val="22"/>
                              </w:rPr>
                              <w:t> </w:t>
                            </w:r>
                          </w:p>
                        </w:txbxContent>
                      </v:textbox>
                    </v:shape>
                    <v:shape id="Arc 583" o:spid="_x0000_s1141" style="position:absolute;left:35966;top:76;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h8sYA&#10;AADcAAAADwAAAGRycy9kb3ducmV2LnhtbESPQWvCQBSE7wX/w/IKvdVNKhZJXaW2CAUv1ojo7TX7&#10;mg3Nvo3ZbYz/3hUEj8PMfMNM572tRUetrxwrSIcJCOLC6YpLBdt8+TwB4QOyxtoxKTiTh/ls8DDF&#10;TLsTf1O3CaWIEPYZKjAhNJmUvjBk0Q9dQxy9X9daDFG2pdQtniLc1vIlSV6lxYrjgsGGPgwVf5t/&#10;q2B32KeySkdr87nKvf1ZHvNFd1Tq6bF/fwMRqA/38K39pRWMJyO4no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h8s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Default="00224F32" w:rsidP="00A668E3">
                            <w:pPr>
                              <w:pStyle w:val="Header"/>
                            </w:pPr>
                            <w:r>
                              <w:rPr>
                                <w:szCs w:val="22"/>
                              </w:rPr>
                              <w:t> </w:t>
                            </w:r>
                          </w:p>
                        </w:txbxContent>
                      </v:textbox>
                    </v:shape>
                  </v:group>
                  <v:group id="Group 584" o:spid="_x0000_s1142" style="position:absolute;left:6400;top:4495;width:6782;height:3429;flip:x" coordsize="5638,3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QXBJMQAAADcAAAA&#10;DwAAAAAAAAAAAAAAAACqAgAAZHJzL2Rvd25yZXYueG1sUEsFBgAAAAAEAAQA+gAAAJsDAAAAAA==&#10;">
                    <v:shape id="Arc 585" o:spid="_x0000_s1143" style="position:absolute;top:28;width:2819;height:3277;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Ch58YA&#10;AADcAAAADwAAAGRycy9kb3ducmV2LnhtbESPS2vDMBCE74X+B7GF3Bo5LSnBiRxKobQ5JJDXIbfF&#10;Wj8Sa2Uk1Xb+fRQo5DjMzDfMYjmYRnTkfG1ZwWScgCDOra65VHDYf7/OQPiArLGxTAqu5GGZPT8t&#10;MNW25y11u1CKCGGfooIqhDaV0ucVGfRj2xJHr7DOYIjSlVI77CPcNPItST6kwZrjQoUtfVWUX3Z/&#10;RsHmxxXbVd+d94HXXB7fT8l6clJq9DJ8zkEEGsIj/N/+1Qqmsyncz8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Ch58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Default="00224F32" w:rsidP="00A668E3">
                            <w:pPr>
                              <w:pStyle w:val="Header"/>
                            </w:pPr>
                            <w:r>
                              <w:rPr>
                                <w:szCs w:val="22"/>
                              </w:rPr>
                              <w:t> </w:t>
                            </w:r>
                          </w:p>
                        </w:txbxContent>
                      </v:textbox>
                    </v:shape>
                    <v:shape id="Arc 586" o:spid="_x0000_s1144" style="position:absolute;left:2819;width:2819;height:3276;flip:x y;visibility:visible;mso-wrap-style:square;v-text-anchor:middle" coordsize="281940,3276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iCasYA&#10;AADcAAAADwAAAGRycy9kb3ducmV2LnhtbESPQWvCQBSE7wX/w/IEb3WTSkWiq2hFELy0phS9PbOv&#10;2dDs25hdY/rvu4VCj8PMfMMsVr2tRUetrxwrSMcJCOLC6YpLBe/57nEGwgdkjbVjUvBNHlbLwcMC&#10;M+3u/EbdMZQiQthnqMCE0GRS+sKQRT92DXH0Pl1rMUTZllK3eI9wW8unJJlKixXHBYMNvRgqvo43&#10;q+DjfEpllU5ezfaQe3vZXfNNd1VqNOzXcxCB+vAf/mvvtYLn2RR+z8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7iCasYAAADcAAAADwAAAAAAAAAAAAAAAACYAgAAZHJz&#10;L2Rvd25yZXYueG1sUEsFBgAAAAAEAAQA9QAAAIsDAAAAAA==&#10;" adj="-11796480,,5400" path="m140970,nsc218826,,281940,73349,281940,163830r-140970,l140970,xem140970,nfc218826,,281940,73349,281940,163830e" filled="f" strokecolor="#c00000" strokeweight="1pt">
                      <v:stroke joinstyle="miter"/>
                      <v:formulas/>
                      <v:path arrowok="t" o:connecttype="custom" o:connectlocs="140970,0;281940,163830" o:connectangles="0,0" textboxrect="0,0,281940,327660"/>
                      <v:textbox>
                        <w:txbxContent>
                          <w:p w:rsidR="00224F32" w:rsidRDefault="00224F32" w:rsidP="00A668E3">
                            <w:pPr>
                              <w:pStyle w:val="Header"/>
                            </w:pPr>
                            <w:r>
                              <w:rPr>
                                <w:szCs w:val="22"/>
                              </w:rPr>
                              <w:t> </w:t>
                            </w:r>
                          </w:p>
                        </w:txbxContent>
                      </v:textbox>
                    </v:shape>
                  </v:group>
                  <v:line id="Straight Connector 587" o:spid="_x0000_s1145" style="position:absolute;flip:x y;visibility:visible;mso-wrap-style:square" from="8096,7893" to="44634,7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TCH8cAAADcAAAADwAAAGRycy9kb3ducmV2LnhtbESP3WrCQBSE7wu+w3IK3tVNW1tNdJXS&#10;IC0FC/48wCF7zEazZ0N2NalP7xYKvRxm5htmvuxtLS7U+sqxgsdRAoK4cLriUsF+t3qYgvABWWPt&#10;mBT8kIflYnA3x0y7jjd02YZSRAj7DBWYEJpMSl8YsuhHriGO3sG1FkOUbSl1i12E21o+JcmrtFhx&#10;XDDY0Luh4rQ9WwXr5+/x1yY/7op88nHNO5Om6VorNbzv32YgAvXhP/zX/tQKXqYT+D0Tj4B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JMIfxwAAANwAAAAPAAAAAAAA&#10;AAAAAAAAAKECAABkcnMvZG93bnJldi54bWxQSwUGAAAAAAQABAD5AAAAlQMAAAAA&#10;" strokecolor="#c00000" strokeweight="1pt"/>
                  <v:line id="Straight Connector 588" o:spid="_x0000_s1146" style="position:absolute;visibility:visible;mso-wrap-style:square" from="11429,4495" to="41220,4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IVFcIAAADcAAAADwAAAGRycy9kb3ducmV2LnhtbERPzWrCQBC+F/oOywheRDdqWyR1lfpT&#10;WrxVfYBpdkxCsrMhu2r06TsHoceP73++7FytLtSG0rOB8SgBRZx5W3Ju4Hj4HM5AhYhssfZMBm4U&#10;YLl4fppjav2Vf+iyj7mSEA4pGihibFKtQ1aQwzDyDbFwJ986jALbXNsWrxLuaj1JkjftsGRpKLCh&#10;dUFZtT87A6/j++pQ7aa/1bSsdi/rDX1tk4Ex/V738Q4qUhf/xQ/3txXfTNbKGTkC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IVFcIAAADcAAAADwAAAAAAAAAAAAAA&#10;AAChAgAAZHJzL2Rvd25yZXYueG1sUEsFBgAAAAAEAAQA+QAAAJADAAAAAA==&#10;" strokecolor="#c00000" strokeweight="1pt"/>
                </v:group>
                <v:line id="Straight Connector 589" o:spid="_x0000_s1147" style="position:absolute;visibility:visible;mso-wrap-style:square" from="7408,4188" to="7408,11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Cb8cAAADcAAAADwAAAGRycy9kb3ducmV2LnhtbESPQWvCQBSE74X+h+UVvIjZqBhNmlWK&#10;RehFpKkHvT2yr0lo9m3Ibk3677sFocdhZr5h8t1oWnGj3jWWFcyjGARxaXXDlYLzx2G2AeE8ssbW&#10;Min4IQe77eNDjpm2A7/TrfCVCBB2GSqove8yKV1Zk0EX2Y44eJ+2N+iD7CupexwC3LRyEceJNNhw&#10;WKixo31N5VfxbRS8npOhSKvVejpfHseUT4vL9WiUmjyNL88gPI3+P3xvv2kFq00Kf2fCEZD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50JvxwAAANwAAAAPAAAAAAAA&#10;AAAAAAAAAKECAABkcnMvZG93bnJldi54bWxQSwUGAAAAAAQABAD5AAAAlQMAAAAA&#10;" strokecolor="black [3213]" strokeweight="1pt"/>
                <v:line id="Straight Connector 590" o:spid="_x0000_s1148" style="position:absolute;visibility:visible;mso-wrap-style:square" from="46312,4312" to="46312,11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R9L8QAAADcAAAADwAAAGRycy9kb3ducmV2LnhtbERPTWvCQBC9F/wPywi9lLpJitZEVykV&#10;oZcgRg/2NmSnSTA7G7LbJP333UOhx8f73u4n04qBetdYVhAvIhDEpdUNVwqul+PzGoTzyBpby6Tg&#10;hxzsd7OHLWbajnymofCVCCHsMlRQe99lUrqyJoNuYTviwH3Z3qAPsK+k7nEM4aaVSRStpMGGQ0ON&#10;Hb3XVN6Lb6PgcF2NRVotX5/il3xK+ZTcPnOj1ON8etuA8DT5f/Gf+0MrWKZhfjg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H0vxAAAANwAAAAPAAAAAAAAAAAA&#10;AAAAAKECAABkcnMvZG93bnJldi54bWxQSwUGAAAAAAQABAD5AAAAkgMAAAAA&#10;" strokecolor="black [3213]" strokeweight="1pt"/>
                <v:shape id="Straight Arrow Connector 591" o:spid="_x0000_s1149" type="#_x0000_t32" style="position:absolute;left:7408;top:10512;width:389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FnL8YAAADcAAAADwAAAGRycy9kb3ducmV2LnhtbESPQWvCQBSE7wX/w/KE3uomQqpGV2ml&#10;godWaCqIt0f2mQSzb5fsqvHfdwsFj8PMfMMsVr1pxZU631hWkI4SEMSl1Q1XCvY/m5cpCB+QNbaW&#10;ScGdPKyWg6cF5tre+JuuRahEhLDPUUEdgsul9GVNBv3IOuLonWxnMETZVVJ3eItw08pxkrxKgw3H&#10;hRodrWsqz8XFKPj4uk93k8/d+ZC51hXv+ji5aKfU87B/m4MI1IdH+L+91QqyWQp/Z+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RZy/GAAAA3AAAAA8AAAAAAAAA&#10;AAAAAAAAoQIAAGRycy9kb3ducmV2LnhtbFBLBQYAAAAABAAEAPkAAACUAwAAAAA=&#10;" strokecolor="black [3213]" strokeweight="1pt">
                  <v:stroke startarrow="block" endarrow="block"/>
                </v:shape>
                <v:shape id="Text Box 10" o:spid="_x0000_s1150" type="#_x0000_t202" style="position:absolute;left:24003;top:7155;width:800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8msYA&#10;AADcAAAADwAAAGRycy9kb3ducmV2LnhtbESPQWsCMRSE7wX/Q3iCl6JZpdV2a5QiCHvYi1YEb4/N&#10;62Zx87Im6br9902h0OMwM98w6+1gW9GTD41jBfNZBoK4crrhWsHpYz99AREissbWMSn4pgDbzehh&#10;jbl2dz5Qf4y1SBAOOSowMXa5lKEyZDHMXEecvE/nLcYkfS21x3uC21YusmwpLTacFgx2tDNUXY9f&#10;VkF/Lp70oTfRP+7KIiuu5W11KZWajIf3NxCRhvgf/msXWsHz6wJ+z6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s8msYAAADcAAAADwAAAAAAAAAAAAAAAACYAgAAZHJz&#10;L2Rvd25yZXYueG1sUEsFBgAAAAAEAAQA9QAAAIsDAAAAAA==&#10;" filled="f" stroked="f" strokeweight=".5pt">
                  <v:textbox>
                    <w:txbxContent>
                      <w:p w:rsidR="00224F32" w:rsidRPr="00F656DD" w:rsidRDefault="00224F32" w:rsidP="00A668E3">
                        <w:pPr>
                          <w:pStyle w:val="Header"/>
                          <w:rPr>
                            <w:rFonts w:ascii="Times New Roman" w:hAnsi="Times New Roman"/>
                          </w:rPr>
                        </w:pPr>
                        <w:r w:rsidRPr="00F656DD">
                          <w:rPr>
                            <w:rFonts w:ascii="Times New Roman" w:hAnsi="Times New Roman"/>
                            <w:i/>
                            <w:iCs/>
                            <w:szCs w:val="22"/>
                          </w:rPr>
                          <w:t>N + N</w:t>
                        </w:r>
                        <w:r w:rsidRPr="00F656DD">
                          <w:rPr>
                            <w:rFonts w:ascii="Times New Roman" w:hAnsi="Times New Roman"/>
                            <w:i/>
                            <w:iCs/>
                            <w:position w:val="-6"/>
                            <w:szCs w:val="22"/>
                            <w:vertAlign w:val="subscript"/>
                          </w:rPr>
                          <w:t>CP</w:t>
                        </w:r>
                      </w:p>
                    </w:txbxContent>
                  </v:textbox>
                </v:shape>
                <v:line id="Straight Connector 593" o:spid="_x0000_s1151" style="position:absolute;visibility:visible;mso-wrap-style:square" from="48302,7155" to="48302,11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bjWMcAAADcAAAADwAAAGRycy9kb3ducmV2LnhtbESPQWvCQBSE70L/w/IKvUjdqJg2aTYi&#10;itCLiNFDe3tkX5PQ7NuQ3Zr033cLgsdhZr5hsvVoWnGl3jWWFcxnEQji0uqGKwWX8/75FYTzyBpb&#10;y6Tglxys84dJhqm2A5/oWvhKBAi7FBXU3neplK6syaCb2Y44eF+2N+iD7CupexwC3LRyEUWxNNhw&#10;WKixo21N5XfxYxTsLvFQJNXqZTpfHsaEj4uPz4NR6ulx3LyB8DT6e/jWftcKVskS/s+EI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1uNYxwAAANwAAAAPAAAAAAAA&#10;AAAAAAAAAKECAABkcnMvZG93bnJldi54bWxQSwUGAAAAAAQABAD5AAAAlQMAAAAA&#10;" strokecolor="black [3213]" strokeweight="1pt"/>
                <v:shape id="Straight Arrow Connector 594" o:spid="_x0000_s1152" type="#_x0000_t32" style="position:absolute;left:48302;top:10512;width:3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oacUAAADcAAAADwAAAGRycy9kb3ducmV2LnhtbESPQWvCQBSE70L/w/KE3nSjraKpq4gQ&#10;0IIlVQ8eH9lnNjT7NmS3mv77riB4HGbmG2ax6mwtrtT6yrGC0TABQVw4XXGp4HTMBjMQPiBrrB2T&#10;gj/ysFq+9BaYanfjb7oeQikihH2KCkwITSqlLwxZ9EPXEEfv4lqLIcq2lLrFW4TbWo6TZCotVhwX&#10;DDa0MVT8HH6tgvBlzvm5mF4+dxud8f4tH2fJWqnXfrf+ABGoC8/wo73VCibzd7ifi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8oacUAAADcAAAADwAAAAAAAAAA&#10;AAAAAAChAgAAZHJzL2Rvd25yZXYueG1sUEsFBgAAAAAEAAQA+QAAAJMDAAAAAA==&#10;" strokecolor="black [3213]" strokeweight="1pt">
                  <v:stroke endarrow="block"/>
                </v:shape>
                <v:shape id="Text Box 595" o:spid="_x0000_s1153" type="#_x0000_t202" style="position:absolute;left:44299;top:10514;width:599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Kk7sYA&#10;AADcAAAADwAAAGRycy9kb3ducmV2LnhtbESPzWrDMBCE74W8g9hAL6WRU5K0daOEEij44Et+KPS2&#10;WFvLxFo5kuq4bx8FAjkOM/MNs1wPthU9+dA4VjCdZCCIK6cbrhUc9l/PbyBCRNbYOiYF/xRgvRo9&#10;LDHX7sxb6nexFgnCIUcFJsYulzJUhiyGieuIk/frvMWYpK+l9nhOcNvKlyxbSIsNpwWDHW0MVcfd&#10;n1XQfxczve1N9E+bssiKY3l6/SmVehwPnx8gIg3xHr61C61g/j6H65l0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Kk7sYAAADcAAAADwAAAAAAAAAAAAAAAACYAgAAZHJz&#10;L2Rvd25yZXYueG1sUEsFBgAAAAAEAAQA9QAAAIsDAAAAAA==&#10;" filled="f" stroked="f" strokeweight=".5pt">
                  <v:textbox>
                    <w:txbxContent>
                      <w:p w:rsidR="00224F32" w:rsidRPr="003562E2" w:rsidRDefault="00224F32" w:rsidP="00A668E3">
                        <w:pPr>
                          <w:jc w:val="center"/>
                          <w:rPr>
                            <w:i/>
                          </w:rPr>
                        </w:pPr>
                        <w:r>
                          <w:rPr>
                            <w:i/>
                          </w:rPr>
                          <w:t>N</w:t>
                        </w:r>
                        <w:r>
                          <w:rPr>
                            <w:i/>
                            <w:vertAlign w:val="subscript"/>
                          </w:rPr>
                          <w:t>RP</w:t>
                        </w:r>
                        <w:r>
                          <w:rPr>
                            <w:i/>
                          </w:rPr>
                          <w:t>/2</w:t>
                        </w:r>
                      </w:p>
                    </w:txbxContent>
                  </v:textbox>
                </v:shape>
                <w10:anchorlock/>
              </v:group>
            </w:pict>
          </mc:Fallback>
        </mc:AlternateContent>
      </w:r>
    </w:p>
    <w:p w:rsidR="00A668E3" w:rsidRPr="005C11B8" w:rsidRDefault="00A668E3" w:rsidP="00A668E3">
      <w:pPr>
        <w:pStyle w:val="FigureCaption"/>
        <w:rPr>
          <w:rFonts w:ascii="Times New Roman" w:hAnsi="Times New Roman"/>
        </w:rPr>
      </w:pPr>
      <w:bookmarkStart w:id="185" w:name="_Ref363553413"/>
      <w:bookmarkStart w:id="186" w:name="_Toc369849472"/>
      <w:r w:rsidRPr="005C11B8">
        <w:rPr>
          <w:rFonts w:ascii="Times New Roman" w:hAnsi="Times New Roman"/>
        </w:rPr>
        <w:t xml:space="preserve">Figure </w:t>
      </w:r>
      <w:r w:rsidR="0051087C" w:rsidRPr="005C11B8">
        <w:rPr>
          <w:rFonts w:ascii="Times New Roman" w:hAnsi="Times New Roman"/>
        </w:rPr>
        <w:t>1</w:t>
      </w:r>
      <w:r w:rsidRPr="005C11B8">
        <w:rPr>
          <w:rFonts w:ascii="Times New Roman" w:hAnsi="Times New Roman"/>
        </w:rPr>
        <w:noBreakHyphen/>
      </w:r>
      <w:r w:rsidR="00E84F19" w:rsidRPr="005C11B8">
        <w:rPr>
          <w:rFonts w:ascii="Times New Roman" w:hAnsi="Times New Roman"/>
        </w:rPr>
        <w:fldChar w:fldCharType="begin"/>
      </w:r>
      <w:r w:rsidR="00E84F19" w:rsidRPr="005C11B8">
        <w:rPr>
          <w:rFonts w:ascii="Times New Roman" w:hAnsi="Times New Roman"/>
        </w:rPr>
        <w:instrText xml:space="preserve"> SEQ Figure \* ARABIC \s 1 </w:instrText>
      </w:r>
      <w:r w:rsidR="00E84F19" w:rsidRPr="005C11B8">
        <w:rPr>
          <w:rFonts w:ascii="Times New Roman" w:hAnsi="Times New Roman"/>
        </w:rPr>
        <w:fldChar w:fldCharType="separate"/>
      </w:r>
      <w:r w:rsidR="008067D8" w:rsidRPr="005C11B8">
        <w:rPr>
          <w:rFonts w:ascii="Times New Roman" w:hAnsi="Times New Roman"/>
          <w:noProof/>
        </w:rPr>
        <w:t>8</w:t>
      </w:r>
      <w:r w:rsidR="00E84F19" w:rsidRPr="005C11B8">
        <w:rPr>
          <w:rFonts w:ascii="Times New Roman" w:hAnsi="Times New Roman"/>
          <w:noProof/>
        </w:rPr>
        <w:fldChar w:fldCharType="end"/>
      </w:r>
      <w:bookmarkEnd w:id="185"/>
      <w:r w:rsidRPr="005C11B8">
        <w:rPr>
          <w:rFonts w:ascii="Times New Roman" w:hAnsi="Times New Roman"/>
        </w:rPr>
        <w:t xml:space="preserve"> – Tapering Window</w:t>
      </w:r>
      <w:bookmarkEnd w:id="186"/>
    </w:p>
    <w:p w:rsidR="00A668E3" w:rsidRPr="005C11B8" w:rsidRDefault="00A668E3" w:rsidP="00A668E3">
      <w:pPr>
        <w:pStyle w:val="bodytext-aftertablefigure"/>
      </w:pPr>
    </w:p>
    <w:p w:rsidR="00A668E3" w:rsidRPr="005C11B8" w:rsidRDefault="00A668E3" w:rsidP="00A668E3">
      <w:pPr>
        <w:pStyle w:val="BodyText1"/>
      </w:pPr>
      <w:r w:rsidRPr="005C11B8">
        <w:t xml:space="preserve">The window function </w:t>
      </w:r>
      <w:proofErr w:type="gramStart"/>
      <w:r w:rsidRPr="005C11B8">
        <w:rPr>
          <w:i/>
        </w:rPr>
        <w:t>w</w:t>
      </w:r>
      <w:r w:rsidRPr="005C11B8">
        <w:t>(</w:t>
      </w:r>
      <w:proofErr w:type="spellStart"/>
      <w:proofErr w:type="gramEnd"/>
      <w:r w:rsidRPr="005C11B8">
        <w:rPr>
          <w:i/>
        </w:rPr>
        <w:t>i</w:t>
      </w:r>
      <w:proofErr w:type="spellEnd"/>
      <w:r w:rsidRPr="005C11B8">
        <w:t>) is symmetric at the center; therefore, only the right half of the window is defined in the following equation:</w:t>
      </w:r>
    </w:p>
    <w:p w:rsidR="00A668E3" w:rsidRPr="005C11B8" w:rsidRDefault="00A668E3" w:rsidP="00A668E3">
      <w:pPr>
        <w:pStyle w:val="BodyText1"/>
      </w:pPr>
      <m:oMathPara>
        <m:oMathParaPr>
          <m:jc m:val="left"/>
        </m:oMathParaPr>
        <m:oMath>
          <m:r>
            <w:rPr>
              <w:rFonts w:ascii="Cambria Math" w:hAnsi="Cambria Math"/>
            </w:rPr>
            <m:t>w</m:t>
          </m:r>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r>
                <m:rPr>
                  <m:sty m:val="p"/>
                </m:rPr>
                <w:rPr>
                  <w:rFonts w:ascii="Cambria Math" w:hAnsi="Cambria Math"/>
                </w:rPr>
                <m:t>+</m:t>
              </m:r>
              <m:r>
                <w:rPr>
                  <w:rFonts w:ascii="Cambria Math" w:hAnsi="Cambria Math"/>
                </w:rPr>
                <m:t>i</m:t>
              </m:r>
            </m:e>
          </m:d>
          <m:r>
            <m:rPr>
              <m:sty m:val="p"/>
            </m:rPr>
            <w:rPr>
              <w:rFonts w:ascii="Cambria Math" w:hAnsi="Cambria Math"/>
            </w:rPr>
            <m:t xml:space="preserve">=1.0 ,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 xml:space="preserve">=0, 1, …  , </m:t>
          </m:r>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r>
                <m:rPr>
                  <m:sty m:val="p"/>
                </m:rPr>
                <w:rPr>
                  <w:rFonts w:ascii="Cambria Math" w:hAnsi="Cambria Math"/>
                </w:rPr>
                <m:t>-1</m:t>
              </m:r>
            </m:e>
          </m:d>
        </m:oMath>
      </m:oMathPara>
    </w:p>
    <w:p w:rsidR="00A668E3" w:rsidRPr="005C11B8" w:rsidRDefault="00A668E3" w:rsidP="00A668E3">
      <w:pPr>
        <w:pStyle w:val="BodyText1"/>
      </w:pPr>
      <m:oMathPara>
        <m:oMathParaPr>
          <m:jc m:val="left"/>
        </m:oMathParaPr>
        <m:oMath>
          <m:r>
            <w:rPr>
              <w:rFonts w:ascii="Cambria Math" w:hAnsi="Cambria Math"/>
            </w:rPr>
            <m:t>w</m:t>
          </m:r>
          <m:d>
            <m:dPr>
              <m:ctrlPr>
                <w:rPr>
                  <w:rFonts w:ascii="Cambria Math" w:hAnsi="Cambria Math"/>
                </w:rPr>
              </m:ctrlPr>
            </m:dPr>
            <m:e>
              <m:r>
                <w:rPr>
                  <w:rFonts w:ascii="Cambria Math" w:hAnsi="Cambria Math"/>
                </w:rPr>
                <m:t>i</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e>
          </m:d>
          <m:r>
            <m:rPr>
              <m:sty m:val="p"/>
            </m:rPr>
            <w:rPr>
              <w:rFonts w:ascii="Cambria Math" w:hAnsi="Cambria Math"/>
            </w:rPr>
            <m:t>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1-</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w:sym w:font="Symbol" w:char="F061"/>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e>
                          </m:d>
                        </m:den>
                      </m:f>
                      <m:d>
                        <m:dPr>
                          <m:ctrlPr>
                            <w:rPr>
                              <w:rFonts w:ascii="Cambria Math" w:hAnsi="Cambria Math"/>
                            </w:rPr>
                          </m:ctrlPr>
                        </m:dPr>
                        <m:e>
                          <m:r>
                            <w:rPr>
                              <w:rFonts w:ascii="Cambria Math" w:hAnsi="Cambria Math"/>
                            </w:rPr>
                            <m:t>i</m:t>
                          </m:r>
                          <m:r>
                            <m:rPr>
                              <m:sty m:val="p"/>
                            </m:rP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num>
                            <m:den>
                              <m:r>
                                <m:rPr>
                                  <m:sty m:val="p"/>
                                </m:rPr>
                                <w:rPr>
                                  <w:rFonts w:ascii="Cambria Math" w:hAnsi="Cambria Math"/>
                                </w:rPr>
                                <m:t>2</m:t>
                              </m:r>
                            </m:den>
                          </m:f>
                          <m:r>
                            <w:rPr>
                              <w:rFonts w:ascii="Cambria Math" w:hAnsi="Cambria Math"/>
                            </w:rPr>
                            <m:t>+1/2</m:t>
                          </m:r>
                        </m:e>
                      </m:d>
                    </m:e>
                  </m:d>
                </m:e>
              </m:func>
            </m:e>
          </m:d>
          <m:r>
            <m:rPr>
              <m:sty m:val="p"/>
            </m:rPr>
            <w:rPr>
              <w:rFonts w:ascii="Cambria Math" w:hAnsi="Cambria Math"/>
            </w:rPr>
            <m:t xml:space="preserve">,   </m:t>
          </m:r>
        </m:oMath>
      </m:oMathPara>
    </w:p>
    <w:p w:rsidR="00A668E3" w:rsidRPr="005C11B8" w:rsidRDefault="00A668E3" w:rsidP="00A668E3">
      <w:pPr>
        <w:pStyle w:val="BodyText1"/>
      </w:pPr>
    </w:p>
    <w:p w:rsidR="00A668E3" w:rsidRPr="005C11B8" w:rsidRDefault="00A668E3" w:rsidP="00A668E3">
      <w:pPr>
        <w:pStyle w:val="BodyText1"/>
      </w:pPr>
      <m:oMathPara>
        <m:oMathParaPr>
          <m:jc m:val="left"/>
        </m:oMathParaPr>
        <m:oMath>
          <m:r>
            <m:rPr>
              <m:sty m:val="p"/>
            </m:rPr>
            <w:rPr>
              <w:rFonts w:ascii="Cambria Math" w:hAnsi="Cambria Math"/>
            </w:rPr>
            <m:t xml:space="preserve">for </m:t>
          </m:r>
          <m:r>
            <w:rPr>
              <w:rFonts w:ascii="Cambria Math" w:hAnsi="Cambria Math"/>
            </w:rPr>
            <m:t>i</m:t>
          </m:r>
          <m:r>
            <m:rPr>
              <m:sty m:val="p"/>
            </m:rPr>
            <w:rPr>
              <w:rFonts w:ascii="Cambria Math" w:hAnsi="Cambria Math"/>
            </w:rPr>
            <m:t xml:space="preserve">= </m:t>
          </m:r>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e>
          </m:d>
          <m:r>
            <m:rPr>
              <m:sty m:val="p"/>
            </m:rPr>
            <w:rPr>
              <w:rFonts w:ascii="Cambria Math" w:hAnsi="Cambria Math"/>
            </w:rPr>
            <m:t xml:space="preserve">, …  , </m:t>
          </m:r>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r>
                <m:rPr>
                  <m:sty m:val="p"/>
                </m:rPr>
                <w:rPr>
                  <w:rFonts w:ascii="Cambria Math" w:hAnsi="Cambria Math"/>
                </w:rPr>
                <m:t>-1</m:t>
              </m:r>
            </m:e>
          </m:d>
        </m:oMath>
      </m:oMathPara>
    </w:p>
    <w:p w:rsidR="00A668E3" w:rsidRPr="005C11B8" w:rsidRDefault="00A668E3" w:rsidP="00A668E3">
      <w:pPr>
        <w:pStyle w:val="BodyText1"/>
      </w:pPr>
      <w:r w:rsidRPr="005C11B8">
        <w:t xml:space="preserve">Here, </w:t>
      </w:r>
    </w:p>
    <w:p w:rsidR="00A668E3" w:rsidRPr="005C11B8" w:rsidRDefault="00A668E3" w:rsidP="00A668E3">
      <w:pPr>
        <w:pStyle w:val="BodyText1"/>
      </w:pPr>
      <m:oMathPara>
        <m:oMathParaPr>
          <m:jc m:val="left"/>
        </m:oMathParaPr>
        <m:oMath>
          <m:r>
            <m:rPr>
              <m:sty m:val="p"/>
            </m:rPr>
            <w:rPr>
              <w:rFonts w:ascii="Cambria Math" w:hAnsi="Cambria Math"/>
            </w:rPr>
            <w:sym w:font="Symbol" w:char="F061"/>
          </m:r>
          <m:r>
            <m:rPr>
              <m:sty m:val="p"/>
            </m:rPr>
            <w:rPr>
              <w:rFonts w:ascii="Cambria Math" w:hAnsi="Cambria Math"/>
            </w:rPr>
            <m:t xml:space="preserve"> =  </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RP</m:t>
                  </m:r>
                </m:sub>
              </m:sSub>
            </m:num>
            <m:den>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den>
          </m:f>
        </m:oMath>
      </m:oMathPara>
    </w:p>
    <w:p w:rsidR="00A668E3" w:rsidRPr="005C11B8" w:rsidRDefault="00A668E3" w:rsidP="00A668E3">
      <w:pPr>
        <w:pStyle w:val="BodyText1"/>
      </w:pPr>
      <w:proofErr w:type="gramStart"/>
      <w:r w:rsidRPr="005C11B8">
        <w:t>defines</w:t>
      </w:r>
      <w:proofErr w:type="gramEnd"/>
      <w:r w:rsidRPr="005C11B8">
        <w:t xml:space="preserve"> the window function for </w:t>
      </w:r>
      <m:oMath>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r>
          <m:rPr>
            <m:sty m:val="p"/>
          </m:rPr>
          <w:rPr>
            <w:rFonts w:ascii="Cambria Math" w:hAnsi="Cambria Math"/>
          </w:rPr>
          <m:t>)/2</m:t>
        </m:r>
      </m:oMath>
      <w:r w:rsidRPr="005C11B8">
        <w:t xml:space="preserve"> samples. The complete window function of length (</w:t>
      </w:r>
      <w:r w:rsidRPr="005C11B8">
        <w:rPr>
          <w:i/>
        </w:rPr>
        <w:t>N</w:t>
      </w:r>
      <w:r w:rsidRPr="005C11B8">
        <w:t> + </w:t>
      </w:r>
      <w:r w:rsidRPr="005C11B8">
        <w:rPr>
          <w:i/>
        </w:rPr>
        <w:t>N</w:t>
      </w:r>
      <w:r w:rsidRPr="005C11B8">
        <w:rPr>
          <w:i/>
          <w:vertAlign w:val="subscript"/>
        </w:rPr>
        <w:t>CP</w:t>
      </w:r>
      <w:r w:rsidRPr="005C11B8">
        <w:t> + </w:t>
      </w:r>
      <w:r w:rsidRPr="005C11B8">
        <w:rPr>
          <w:i/>
        </w:rPr>
        <w:t>N</w:t>
      </w:r>
      <w:r w:rsidRPr="005C11B8">
        <w:rPr>
          <w:i/>
          <w:vertAlign w:val="subscript"/>
        </w:rPr>
        <w:t>RP</w:t>
      </w:r>
      <w:r w:rsidRPr="005C11B8">
        <w:t>) is defined using the symmetry property as:</w:t>
      </w:r>
    </w:p>
    <w:p w:rsidR="00A668E3" w:rsidRPr="005C11B8" w:rsidRDefault="00A668E3" w:rsidP="00A668E3">
      <w:pPr>
        <w:pStyle w:val="BodyText1"/>
      </w:pPr>
      <m:oMathPara>
        <m:oMathParaPr>
          <m:jc m:val="left"/>
        </m:oMathParaPr>
        <m:oMath>
          <m:r>
            <w:rPr>
              <w:rFonts w:ascii="Cambria Math" w:hAnsi="Cambria Math"/>
            </w:rPr>
            <m:t>w</m:t>
          </m:r>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r>
                <m:rPr>
                  <m:sty m:val="p"/>
                </m:rPr>
                <w:rPr>
                  <w:rFonts w:ascii="Cambria Math" w:hAnsi="Cambria Math"/>
                </w:rPr>
                <m:t>-</m:t>
              </m:r>
              <m:r>
                <w:rPr>
                  <w:rFonts w:ascii="Cambria Math" w:hAnsi="Cambria Math"/>
                </w:rPr>
                <m:t>i</m:t>
              </m:r>
              <m:r>
                <m:rPr>
                  <m:sty m:val="p"/>
                </m:rPr>
                <w:rPr>
                  <w:rFonts w:ascii="Cambria Math" w:hAnsi="Cambria Math"/>
                </w:rPr>
                <m:t>-1</m:t>
              </m:r>
            </m:e>
          </m:d>
          <m:r>
            <m:rPr>
              <m:sty m:val="p"/>
            </m:rPr>
            <w:rPr>
              <w:rFonts w:ascii="Cambria Math" w:hAnsi="Cambria Math"/>
            </w:rPr>
            <m:t> =</m:t>
          </m:r>
          <m:r>
            <w:rPr>
              <w:rFonts w:ascii="Cambria Math" w:hAnsi="Cambria Math"/>
            </w:rPr>
            <m:t>w</m:t>
          </m:r>
          <m:d>
            <m:dPr>
              <m:ctrlPr>
                <w:rPr>
                  <w:rFonts w:ascii="Cambria Math" w:hAnsi="Cambria Math"/>
                </w:rPr>
              </m:ctrlPr>
            </m:dPr>
            <m:e>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r>
                <m:rPr>
                  <m:sty m:val="p"/>
                </m:rPr>
                <w:rPr>
                  <w:rFonts w:ascii="Cambria Math" w:hAnsi="Cambria Math"/>
                </w:rPr>
                <m:t>+</m:t>
              </m:r>
              <m:r>
                <w:rPr>
                  <w:rFonts w:ascii="Cambria Math" w:hAnsi="Cambria Math"/>
                </w:rPr>
                <m:t>i</m:t>
              </m:r>
            </m:e>
          </m:d>
          <m:r>
            <m:rPr>
              <m:sty m:val="p"/>
            </m:rPr>
            <w:rPr>
              <w:rFonts w:ascii="Cambria Math" w:hAnsi="Cambria Math"/>
            </w:rPr>
            <m:t xml:space="preserve">, </m:t>
          </m:r>
        </m:oMath>
      </m:oMathPara>
    </w:p>
    <w:p w:rsidR="00A668E3" w:rsidRPr="005C11B8" w:rsidRDefault="00A668E3" w:rsidP="00A668E3">
      <w:pPr>
        <w:pStyle w:val="BodyText1"/>
      </w:pPr>
      <m:oMathPara>
        <m:oMathParaPr>
          <m:jc m:val="left"/>
        </m:oMathParaPr>
        <m:oMath>
          <m:r>
            <m:rPr>
              <m:sty m:val="p"/>
            </m:rPr>
            <w:rPr>
              <w:rFonts w:ascii="Cambria Math" w:hAnsi="Cambria Math"/>
            </w:rPr>
            <m:t xml:space="preserve">for </m:t>
          </m:r>
          <m:r>
            <w:rPr>
              <w:rFonts w:ascii="Cambria Math" w:hAnsi="Cambria Math"/>
            </w:rPr>
            <m:t>i</m:t>
          </m:r>
          <m:r>
            <m:rPr>
              <m:sty m:val="p"/>
            </m:rPr>
            <w:rPr>
              <w:rFonts w:ascii="Cambria Math" w:hAnsi="Cambria Math"/>
            </w:rPr>
            <m:t xml:space="preserve">=0, 1, …, </m:t>
          </m:r>
          <m:f>
            <m:fPr>
              <m:ctrlPr>
                <w:rPr>
                  <w:rFonts w:ascii="Cambria Math" w:hAnsi="Cambria Math"/>
                </w:rPr>
              </m:ctrlPr>
            </m:fPr>
            <m:num>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num>
            <m:den>
              <m:r>
                <m:rPr>
                  <m:sty m:val="p"/>
                </m:rPr>
                <w:rPr>
                  <w:rFonts w:ascii="Cambria Math" w:hAnsi="Cambria Math"/>
                </w:rPr>
                <m:t>2</m:t>
              </m:r>
            </m:den>
          </m:f>
          <m:r>
            <m:rPr>
              <m:sty m:val="p"/>
            </m:rPr>
            <w:rPr>
              <w:rFonts w:ascii="Cambria Math" w:hAnsi="Cambria Math"/>
            </w:rPr>
            <m:t>-1</m:t>
          </m:r>
        </m:oMath>
      </m:oMathPara>
    </w:p>
    <w:p w:rsidR="00A668E3" w:rsidRPr="005C11B8" w:rsidRDefault="00A668E3" w:rsidP="00A668E3">
      <w:pPr>
        <w:pStyle w:val="BodyText1"/>
      </w:pPr>
      <w:r w:rsidRPr="005C11B8">
        <w:lastRenderedPageBreak/>
        <w:t>This yields a window function (or sequence)</w:t>
      </w:r>
      <w:proofErr w:type="gramStart"/>
      <w:r w:rsidRPr="005C11B8">
        <w:t xml:space="preserve">: </w:t>
      </w:r>
      <w:proofErr w:type="gramEnd"/>
      <m:oMath>
        <m:r>
          <w:rPr>
            <w:rFonts w:ascii="Cambria Math" w:hAnsi="Cambria Math"/>
          </w:rPr>
          <m:t>{w</m:t>
        </m:r>
        <m:d>
          <m:dPr>
            <m:ctrlPr>
              <w:rPr>
                <w:rFonts w:ascii="Cambria Math" w:hAnsi="Cambria Math"/>
                <w:i/>
              </w:rPr>
            </m:ctrlPr>
          </m:dPr>
          <m:e>
            <m:r>
              <w:rPr>
                <w:rFonts w:ascii="Cambria Math" w:hAnsi="Cambria Math"/>
              </w:rPr>
              <m:t>i</m:t>
            </m:r>
          </m:e>
        </m:d>
        <m:r>
          <w:rPr>
            <w:rFonts w:ascii="Cambria Math" w:hAnsi="Cambria Math"/>
          </w:rPr>
          <m:t xml:space="preserve">,  i=0, 1, …  , </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1</m:t>
            </m:r>
          </m:e>
        </m:d>
        <m:r>
          <w:rPr>
            <w:rFonts w:ascii="Cambria Math" w:hAnsi="Cambria Math"/>
          </w:rPr>
          <m:t>}</m:t>
        </m:r>
      </m:oMath>
      <w:r w:rsidRPr="005C11B8">
        <w:t>. The length of this sequence is an even-valued integer.</w:t>
      </w:r>
    </w:p>
    <w:p w:rsidR="00A668E3" w:rsidRPr="005C11B8" w:rsidRDefault="00A668E3" w:rsidP="00A668E3">
      <w:pPr>
        <w:pStyle w:val="BodyText1"/>
      </w:pPr>
      <w:r w:rsidRPr="005C11B8">
        <w:t xml:space="preserve">The above window function is applied to the </w:t>
      </w:r>
      <w:proofErr w:type="gramStart"/>
      <w:r w:rsidRPr="005C11B8">
        <w:t xml:space="preserve">sequence </w:t>
      </w:r>
      <w:proofErr w:type="gramEnd"/>
      <m:oMath>
        <m:r>
          <w:rPr>
            <w:rFonts w:ascii="Cambria Math" w:hAnsi="Cambria Math"/>
          </w:rPr>
          <m:t>{y</m:t>
        </m:r>
        <m:d>
          <m:dPr>
            <m:ctrlPr>
              <w:rPr>
                <w:rFonts w:ascii="Cambria Math" w:hAnsi="Cambria Math"/>
                <w:i/>
              </w:rPr>
            </m:ctrlPr>
          </m:dPr>
          <m:e>
            <m:r>
              <w:rPr>
                <w:rFonts w:ascii="Cambria Math" w:hAnsi="Cambria Math"/>
              </w:rPr>
              <m:t>i</m:t>
            </m:r>
          </m:e>
        </m:d>
        <m:r>
          <w:rPr>
            <w:rFonts w:ascii="Cambria Math" w:hAnsi="Cambria Math"/>
          </w:rPr>
          <m:t>}</m:t>
        </m:r>
      </m:oMath>
      <w:r w:rsidRPr="005C11B8">
        <w:t>:</w:t>
      </w:r>
    </w:p>
    <w:p w:rsidR="00A668E3" w:rsidRPr="005C11B8" w:rsidRDefault="00A668E3" w:rsidP="00A668E3">
      <w:pPr>
        <w:pStyle w:val="BodyTextIndent"/>
      </w:pPr>
      <m:oMathPara>
        <m:oMathParaPr>
          <m:jc m:val="left"/>
        </m:oMathParaPr>
        <m:oMath>
          <m:r>
            <w:rPr>
              <w:rFonts w:ascii="Cambria Math" w:hAnsi="Cambria Math"/>
            </w:rPr>
            <m:t>z</m:t>
          </m:r>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y</m:t>
          </m:r>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w</m:t>
          </m:r>
          <m:d>
            <m:dPr>
              <m:ctrlPr>
                <w:rPr>
                  <w:rFonts w:ascii="Cambria Math" w:hAnsi="Cambria Math"/>
                </w:rPr>
              </m:ctrlPr>
            </m:dPr>
            <m:e>
              <m:r>
                <w:rPr>
                  <w:rFonts w:ascii="Cambria Math" w:hAnsi="Cambria Math"/>
                </w:rPr>
                <m:t>i</m:t>
              </m:r>
            </m:e>
          </m:d>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i</m:t>
          </m:r>
          <m:r>
            <m:rPr>
              <m:sty m:val="p"/>
            </m:rPr>
            <w:rPr>
              <w:rFonts w:ascii="Cambria Math" w:hAnsi="Cambria Math"/>
            </w:rPr>
            <m:t xml:space="preserve">=0,  1, …  , </m:t>
          </m:r>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P</m:t>
                  </m:r>
                </m:sub>
              </m:sSub>
              <m:r>
                <m:rPr>
                  <m:sty m:val="p"/>
                </m:rPr>
                <w:rPr>
                  <w:rFonts w:ascii="Cambria Math" w:hAnsi="Cambria Math"/>
                </w:rPr>
                <m:t>-1</m:t>
              </m:r>
            </m:e>
          </m:d>
          <m:r>
            <m:rPr>
              <m:sty m:val="p"/>
            </m:rPr>
            <w:rPr>
              <w:rFonts w:ascii="Cambria Math" w:hAnsi="Cambria Math"/>
            </w:rPr>
            <m:t xml:space="preserve">  </m:t>
          </m:r>
        </m:oMath>
      </m:oMathPara>
    </w:p>
    <w:p w:rsidR="00A668E3" w:rsidRPr="005C11B8" w:rsidRDefault="00A668E3" w:rsidP="00A668E3">
      <w:pPr>
        <w:pStyle w:val="BodyText1"/>
      </w:pPr>
      <w:r w:rsidRPr="005C11B8">
        <w:t xml:space="preserve">Each successive set of </w:t>
      </w:r>
      <w:r w:rsidRPr="005C11B8">
        <w:rPr>
          <w:i/>
        </w:rPr>
        <w:t>N</w:t>
      </w:r>
      <w:r w:rsidRPr="005C11B8">
        <w:t xml:space="preserve"> samples at the output of the IDFT yields a sequence </w:t>
      </w:r>
      <m:oMath>
        <m:r>
          <w:rPr>
            <w:rFonts w:ascii="Cambria Math" w:hAnsi="Cambria Math"/>
          </w:rPr>
          <m:t>z</m:t>
        </m:r>
        <m:d>
          <m:dPr>
            <m:ctrlPr>
              <w:rPr>
                <w:rFonts w:ascii="Cambria Math" w:hAnsi="Cambria Math"/>
                <w:i/>
              </w:rPr>
            </m:ctrlPr>
          </m:dPr>
          <m:e>
            <m:r>
              <w:rPr>
                <w:rFonts w:ascii="Cambria Math" w:hAnsi="Cambria Math"/>
              </w:rPr>
              <m:t>i</m:t>
            </m:r>
          </m:e>
        </m:d>
      </m:oMath>
      <w:r w:rsidRPr="005C11B8">
        <w:t xml:space="preserve"> of </w:t>
      </w:r>
      <w:proofErr w:type="gramStart"/>
      <w:r w:rsidRPr="005C11B8">
        <w:t xml:space="preserve">length </w:t>
      </w:r>
      <w:proofErr w:type="gramEnd"/>
      <m:oMath>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P</m:t>
                </m:r>
              </m:sub>
            </m:sSub>
          </m:e>
        </m:d>
      </m:oMath>
      <w:r w:rsidRPr="005C11B8">
        <w:t xml:space="preserve">. Each of these sequences is overlapped at each edge by </w:t>
      </w:r>
      <w:r w:rsidRPr="005C11B8">
        <w:rPr>
          <w:i/>
        </w:rPr>
        <w:t>N</w:t>
      </w:r>
      <w:r w:rsidRPr="005C11B8">
        <w:rPr>
          <w:i/>
          <w:vertAlign w:val="subscript"/>
        </w:rPr>
        <w:t>RP</w:t>
      </w:r>
      <w:r w:rsidRPr="005C11B8">
        <w:t xml:space="preserve"> samples with the preceding and following sequences, as shown in the last stage of </w:t>
      </w:r>
      <w:r w:rsidRPr="005C11B8">
        <w:fldChar w:fldCharType="begin"/>
      </w:r>
      <w:r w:rsidRPr="005C11B8">
        <w:instrText xml:space="preserve"> REF _Ref363553319 \h  \* MERGEFORMAT </w:instrText>
      </w:r>
      <w:r w:rsidRPr="005C11B8">
        <w:fldChar w:fldCharType="separate"/>
      </w:r>
      <w:r w:rsidR="008067D8" w:rsidRPr="005C11B8">
        <w:t xml:space="preserve">Figure </w:t>
      </w:r>
      <w:r w:rsidR="008067D8" w:rsidRPr="005C11B8">
        <w:rPr>
          <w:noProof/>
        </w:rPr>
        <w:t>Error</w:t>
      </w:r>
      <w:r w:rsidR="008067D8" w:rsidRPr="005C11B8">
        <w:rPr>
          <w:b/>
          <w:bCs/>
          <w:noProof/>
        </w:rPr>
        <w:t>! No text of specified style in document.</w:t>
      </w:r>
      <w:r w:rsidR="008067D8" w:rsidRPr="005C11B8">
        <w:noBreakHyphen/>
        <w:t>7</w:t>
      </w:r>
      <w:r w:rsidRPr="005C11B8">
        <w:fldChar w:fldCharType="end"/>
      </w:r>
      <w:r w:rsidRPr="005C11B8">
        <w:t>. Overlapping regions are added together.</w:t>
      </w:r>
    </w:p>
    <w:p w:rsidR="00A668E3" w:rsidRPr="005C11B8" w:rsidRDefault="00A668E3" w:rsidP="00A668E3">
      <w:pPr>
        <w:pStyle w:val="BodyText1"/>
      </w:pPr>
      <w:r w:rsidRPr="005C11B8">
        <w:t xml:space="preserve">To define this "overlap and add" function mathematically, consider two successive sequences </w:t>
      </w:r>
      <m:oMath>
        <m:sSub>
          <m:sSubPr>
            <m:ctrlPr>
              <w:rPr>
                <w:rFonts w:ascii="Cambria Math" w:hAnsi="Cambria Math"/>
                <w:i/>
              </w:rPr>
            </m:ctrlPr>
          </m:sSubPr>
          <m:e>
            <m:r>
              <w:rPr>
                <w:rFonts w:ascii="Cambria Math" w:hAnsi="Cambria Math"/>
              </w:rPr>
              <m:t>z</m:t>
            </m:r>
          </m:e>
          <m:sub>
            <m:r>
              <w:rPr>
                <w:rFonts w:ascii="Cambria Math" w:hAnsi="Cambria Math"/>
              </w:rPr>
              <m:t>1</m:t>
            </m:r>
          </m:sub>
        </m:sSub>
        <m:d>
          <m:dPr>
            <m:ctrlPr>
              <w:rPr>
                <w:rFonts w:ascii="Cambria Math" w:hAnsi="Cambria Math"/>
                <w:i/>
              </w:rPr>
            </m:ctrlPr>
          </m:dPr>
          <m:e>
            <m:r>
              <w:rPr>
                <w:rFonts w:ascii="Cambria Math" w:hAnsi="Cambria Math"/>
              </w:rPr>
              <m:t>i</m:t>
            </m:r>
          </m:e>
        </m:d>
      </m:oMath>
      <w:r w:rsidRPr="005C11B8">
        <w:t xml:space="preserve"> and</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i)</m:t>
        </m:r>
      </m:oMath>
      <w:r w:rsidRPr="005C11B8">
        <w:t>. The overlap and addition operations of these sequences are defined using the following equation:</w:t>
      </w:r>
    </w:p>
    <w:p w:rsidR="00A668E3" w:rsidRPr="005C11B8" w:rsidRDefault="001A1746" w:rsidP="00A668E3">
      <w:pPr>
        <w:pStyle w:val="BodyTextIndent"/>
      </w:pPr>
      <m:oMathPara>
        <m:oMathParaPr>
          <m:jc m:val="left"/>
        </m:oMathParaPr>
        <m:oMath>
          <m:sSub>
            <m:sSubPr>
              <m:ctrlPr>
                <w:rPr>
                  <w:rFonts w:ascii="Cambria Math" w:hAnsi="Cambria Math"/>
                </w:rPr>
              </m:ctrlPr>
            </m:sSubPr>
            <m:e>
              <m:r>
                <w:rPr>
                  <w:rFonts w:ascii="Cambria Math" w:hAnsi="Cambria Math"/>
                </w:rPr>
                <m:t>z</m:t>
              </m:r>
            </m:e>
            <m:sub>
              <m:r>
                <m:rPr>
                  <m:sty m:val="p"/>
                </m:rPr>
                <w:rPr>
                  <w:rFonts w:ascii="Cambria Math" w:hAnsi="Cambria Math"/>
                </w:rPr>
                <m:t>1</m:t>
              </m:r>
            </m:sub>
          </m:sSub>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sub>
              </m:sSub>
              <m:r>
                <m:rPr>
                  <m:sty m:val="p"/>
                </m:rPr>
                <w:rPr>
                  <w:rFonts w:ascii="Cambria Math" w:hAnsi="Cambria Math"/>
                </w:rPr>
                <m:t>+</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d>
            <m:dPr>
              <m:ctrlPr>
                <w:rPr>
                  <w:rFonts w:ascii="Cambria Math" w:hAnsi="Cambria Math"/>
                </w:rPr>
              </m:ctrlPr>
            </m:dPr>
            <m:e>
              <m:r>
                <w:rPr>
                  <w:rFonts w:ascii="Cambria Math" w:hAnsi="Cambria Math"/>
                </w:rPr>
                <m:t>i</m:t>
              </m:r>
            </m:e>
          </m:d>
          <m:r>
            <m:rPr>
              <m:sty m:val="p"/>
            </m:rPr>
            <w:rPr>
              <w:rFonts w:ascii="Cambria Math" w:hAnsi="Cambria Math"/>
            </w:rPr>
            <m:t xml:space="preserve">,   for </m:t>
          </m:r>
          <m:r>
            <w:rPr>
              <w:rFonts w:ascii="Cambria Math" w:hAnsi="Cambria Math"/>
            </w:rPr>
            <m:t>i</m:t>
          </m:r>
          <m:r>
            <m:rPr>
              <m:sty m:val="p"/>
            </m:rPr>
            <w:rPr>
              <w:rFonts w:ascii="Cambria Math" w:hAnsi="Cambria Math"/>
            </w:rPr>
            <m:t xml:space="preserve">=0, 1, …, </m:t>
          </m:r>
          <m:sSub>
            <m:sSubPr>
              <m:ctrlPr>
                <w:rPr>
                  <w:rFonts w:ascii="Cambria Math" w:hAnsi="Cambria Math"/>
                </w:rPr>
              </m:ctrlPr>
            </m:sSubPr>
            <m:e>
              <m:r>
                <w:rPr>
                  <w:rFonts w:ascii="Cambria Math" w:hAnsi="Cambria Math"/>
                </w:rPr>
                <m:t>N</m:t>
              </m:r>
            </m:e>
            <m:sub>
              <m:r>
                <w:rPr>
                  <w:rFonts w:ascii="Cambria Math" w:hAnsi="Cambria Math"/>
                </w:rPr>
                <m:t>RP</m:t>
              </m:r>
            </m:sub>
          </m:sSub>
          <m:r>
            <m:rPr>
              <m:sty m:val="p"/>
            </m:rPr>
            <w:rPr>
              <w:rFonts w:ascii="Cambria Math" w:hAnsi="Cambria Math"/>
            </w:rPr>
            <m:t>-1</m:t>
          </m:r>
        </m:oMath>
      </m:oMathPara>
    </w:p>
    <w:p w:rsidR="00A668E3" w:rsidRPr="005C11B8" w:rsidRDefault="00A668E3" w:rsidP="00A668E3">
      <w:pPr>
        <w:pStyle w:val="BodyText1"/>
      </w:pPr>
      <w:r w:rsidRPr="005C11B8">
        <w:t xml:space="preserve">That is, the last </w:t>
      </w:r>
      <m:oMath>
        <m:sSub>
          <m:sSubPr>
            <m:ctrlPr>
              <w:rPr>
                <w:rFonts w:ascii="Cambria Math" w:hAnsi="Cambria Math"/>
              </w:rPr>
            </m:ctrlPr>
          </m:sSubPr>
          <m:e>
            <m:r>
              <w:rPr>
                <w:rFonts w:ascii="Cambria Math" w:hAnsi="Cambria Math"/>
              </w:rPr>
              <m:t>N</m:t>
            </m:r>
          </m:e>
          <m:sub>
            <m:r>
              <w:rPr>
                <w:rFonts w:ascii="Cambria Math" w:hAnsi="Cambria Math"/>
              </w:rPr>
              <m:t>RP</m:t>
            </m:r>
          </m:sub>
        </m:sSub>
      </m:oMath>
      <w:r w:rsidRPr="005C11B8">
        <w:t xml:space="preserve"> samples of sequence </w:t>
      </w:r>
      <m:oMath>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r>
          <w:rPr>
            <w:rFonts w:ascii="Cambria Math" w:hAnsi="Cambria Math"/>
          </w:rPr>
          <m:t>i</m:t>
        </m:r>
        <m:r>
          <m:rPr>
            <m:sty m:val="p"/>
          </m:rPr>
          <w:rPr>
            <w:rFonts w:ascii="Cambria Math" w:hAnsi="Cambria Math"/>
          </w:rPr>
          <m:t>)</m:t>
        </m:r>
      </m:oMath>
      <w:r w:rsidRPr="005C11B8">
        <w:t xml:space="preserve"> are overlapped and added to the first </w:t>
      </w:r>
      <m:oMath>
        <m:sSub>
          <m:sSubPr>
            <m:ctrlPr>
              <w:rPr>
                <w:rFonts w:ascii="Cambria Math" w:hAnsi="Cambria Math"/>
              </w:rPr>
            </m:ctrlPr>
          </m:sSubPr>
          <m:e>
            <m:r>
              <w:rPr>
                <w:rFonts w:ascii="Cambria Math" w:hAnsi="Cambria Math"/>
              </w:rPr>
              <m:t>N</m:t>
            </m:r>
          </m:e>
          <m:sub>
            <m:r>
              <w:rPr>
                <w:rFonts w:ascii="Cambria Math" w:hAnsi="Cambria Math"/>
              </w:rPr>
              <m:t>RP</m:t>
            </m:r>
          </m:sub>
        </m:sSub>
      </m:oMath>
      <w:r w:rsidRPr="005C11B8">
        <w:t xml:space="preserve"> samples of </w:t>
      </w:r>
      <w:proofErr w:type="gramStart"/>
      <w:r w:rsidRPr="005C11B8">
        <w:t xml:space="preserve">sequence </w:t>
      </w:r>
      <w:proofErr w:type="gramEnd"/>
      <m:oMath>
        <m:sSub>
          <m:sSubPr>
            <m:ctrlPr>
              <w:rPr>
                <w:rFonts w:ascii="Cambria Math" w:hAnsi="Cambria Math"/>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r>
          <w:rPr>
            <w:rFonts w:ascii="Cambria Math" w:hAnsi="Cambria Math"/>
          </w:rPr>
          <m:t>i</m:t>
        </m:r>
        <m:r>
          <m:rPr>
            <m:sty m:val="p"/>
          </m:rPr>
          <w:rPr>
            <w:rFonts w:ascii="Cambria Math" w:hAnsi="Cambria Math"/>
          </w:rPr>
          <m:t>)</m:t>
        </m:r>
      </m:oMath>
      <w:r w:rsidRPr="005C11B8">
        <w:t>.</w:t>
      </w:r>
    </w:p>
    <w:p w:rsidR="00C06E8A" w:rsidRPr="005C11B8" w:rsidRDefault="00C06E8A" w:rsidP="00A668E3">
      <w:pPr>
        <w:pStyle w:val="BodyText1"/>
      </w:pPr>
    </w:p>
    <w:p w:rsidR="000D3EE9" w:rsidRPr="005C11B8" w:rsidRDefault="001A1746" w:rsidP="00A668E3">
      <w:pPr>
        <w:pStyle w:val="BodyText1"/>
      </w:pPr>
      <w:r>
        <w:pict>
          <v:rect id="_x0000_i1027" style="width:0;height:1.5pt" o:hralign="center" o:hrstd="t" o:hr="t" fillcolor="#a0a0a0" stroked="f"/>
        </w:pict>
      </w:r>
    </w:p>
    <w:p w:rsidR="00C06E8A" w:rsidRPr="005C11B8" w:rsidRDefault="004A0CA8" w:rsidP="000D3EE9">
      <w:pPr>
        <w:pStyle w:val="BodyText1"/>
        <w:rPr>
          <w:color w:val="C00000"/>
        </w:rPr>
      </w:pPr>
      <w:r w:rsidRPr="005C11B8">
        <w:rPr>
          <w:color w:val="C00000"/>
        </w:rPr>
        <w:t xml:space="preserve">[Authors </w:t>
      </w:r>
      <w:r w:rsidR="00C06E8A" w:rsidRPr="005C11B8">
        <w:rPr>
          <w:color w:val="C00000"/>
        </w:rPr>
        <w:t xml:space="preserve">NOTE: The following text is additional to what was in </w:t>
      </w:r>
      <w:r w:rsidR="00AB7D00" w:rsidRPr="005C11B8">
        <w:rPr>
          <w:color w:val="C00000"/>
        </w:rPr>
        <w:t>l</w:t>
      </w:r>
      <w:r w:rsidR="00C06E8A" w:rsidRPr="005C11B8">
        <w:rPr>
          <w:color w:val="C00000"/>
        </w:rPr>
        <w:t>aubach_3bn_04c_1113.pdf]</w:t>
      </w:r>
    </w:p>
    <w:p w:rsidR="00AB7D00" w:rsidRPr="005C11B8" w:rsidRDefault="00AB7D00" w:rsidP="00AB7D00">
      <w:pPr>
        <w:keepNext/>
        <w:numPr>
          <w:ilvl w:val="2"/>
          <w:numId w:val="0"/>
        </w:numPr>
        <w:tabs>
          <w:tab w:val="num" w:pos="720"/>
        </w:tabs>
        <w:spacing w:before="240" w:after="120" w:line="240" w:lineRule="auto"/>
        <w:outlineLvl w:val="2"/>
        <w:rPr>
          <w:rFonts w:ascii="Times New Roman" w:eastAsia="Times New Roman" w:hAnsi="Times New Roman" w:cs="Times New Roman"/>
          <w:b/>
          <w:sz w:val="20"/>
          <w:szCs w:val="20"/>
        </w:rPr>
      </w:pPr>
      <w:bookmarkStart w:id="187" w:name="_Ref359999945"/>
      <w:bookmarkStart w:id="188" w:name="_Ref359999957"/>
      <w:bookmarkStart w:id="189" w:name="_Ref360029303"/>
      <w:bookmarkStart w:id="190" w:name="_Ref360029316"/>
      <w:bookmarkStart w:id="191" w:name="_Ref360030618"/>
      <w:bookmarkStart w:id="192" w:name="_Toc360182023"/>
      <w:bookmarkStart w:id="193" w:name="_Toc370800545"/>
      <w:r w:rsidRPr="005C11B8">
        <w:rPr>
          <w:rFonts w:ascii="Times New Roman" w:eastAsia="Times New Roman" w:hAnsi="Times New Roman" w:cs="Times New Roman"/>
          <w:b/>
          <w:sz w:val="20"/>
          <w:szCs w:val="20"/>
        </w:rPr>
        <w:t>Downstream Pilot Patterns</w:t>
      </w:r>
      <w:bookmarkEnd w:id="187"/>
      <w:bookmarkEnd w:id="188"/>
      <w:bookmarkEnd w:id="189"/>
      <w:bookmarkEnd w:id="190"/>
      <w:bookmarkEnd w:id="191"/>
      <w:bookmarkEnd w:id="192"/>
      <w:bookmarkEnd w:id="193"/>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Downstream pilots are subcarriers modulated by the CLT with a defined modulation pattern that is known to all the CNUs in the system to allow interoperability.</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z w:val="20"/>
          <w:szCs w:val="20"/>
        </w:rPr>
        <w:t>There are two types of pilots: continuous and scattered. Continuous pilots occur at fixed frequencies in every symbol. Scattered pilots occur at different frequency locations in different symbols</w:t>
      </w:r>
      <w:r w:rsidRPr="005C11B8">
        <w:rPr>
          <w:rFonts w:ascii="Times New Roman" w:eastAsia="Times New Roman" w:hAnsi="Times New Roman" w:cs="Times New Roman"/>
          <w:strike/>
          <w:sz w:val="20"/>
          <w:szCs w:val="20"/>
        </w:rPr>
        <w:t>. Each of these pilot types for DOCSIS 3.1 is defined in the following sections.</w:t>
      </w:r>
    </w:p>
    <w:p w:rsidR="00AB7D00" w:rsidRPr="005C11B8" w:rsidRDefault="00AB7D00" w:rsidP="00AB7D00">
      <w:pPr>
        <w:keepNext/>
        <w:numPr>
          <w:ilvl w:val="3"/>
          <w:numId w:val="0"/>
        </w:numPr>
        <w:spacing w:before="240" w:after="120" w:line="240" w:lineRule="auto"/>
        <w:ind w:left="900" w:hanging="900"/>
        <w:outlineLvl w:val="3"/>
        <w:rPr>
          <w:rFonts w:ascii="Times New Roman" w:eastAsia="Times New Roman" w:hAnsi="Times New Roman" w:cs="Times New Roman"/>
          <w:b/>
          <w:i/>
          <w:sz w:val="20"/>
          <w:szCs w:val="20"/>
        </w:rPr>
      </w:pPr>
      <w:r w:rsidRPr="005C11B8">
        <w:rPr>
          <w:rFonts w:ascii="Times New Roman" w:eastAsia="Times New Roman" w:hAnsi="Times New Roman" w:cs="Times New Roman"/>
          <w:b/>
          <w:i/>
          <w:sz w:val="20"/>
          <w:szCs w:val="20"/>
        </w:rPr>
        <w:t>Scattered Pilots</w:t>
      </w:r>
    </w:p>
    <w:p w:rsidR="00AB7D00" w:rsidRPr="005C11B8" w:rsidRDefault="00AB7D00" w:rsidP="00AB7D00">
      <w:pPr>
        <w:spacing w:before="120" w:after="120" w:line="240" w:lineRule="auto"/>
        <w:rPr>
          <w:rFonts w:ascii="Times New Roman" w:eastAsia="Times New Roman" w:hAnsi="Times New Roman" w:cs="Times New Roman"/>
          <w:sz w:val="20"/>
          <w:szCs w:val="20"/>
          <w:u w:val="single"/>
        </w:rPr>
      </w:pPr>
      <w:r w:rsidRPr="005C11B8">
        <w:rPr>
          <w:rFonts w:ascii="Times New Roman" w:eastAsia="Times New Roman" w:hAnsi="Times New Roman" w:cs="Times New Roman"/>
          <w:sz w:val="20"/>
          <w:szCs w:val="20"/>
          <w:u w:val="single"/>
        </w:rPr>
        <w:t>The scattered pilot pattern repeats after every 128 OFDM symbols (PLC Cycle time) in time.</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main purpose of scattered pilots is the estimation of the channel frequency response for the purpose of equalization. </w:t>
      </w:r>
      <w:r w:rsidRPr="005C11B8">
        <w:rPr>
          <w:rFonts w:ascii="Times New Roman" w:eastAsia="Times New Roman" w:hAnsi="Times New Roman" w:cs="Times New Roman"/>
          <w:strike/>
          <w:sz w:val="20"/>
          <w:szCs w:val="20"/>
        </w:rPr>
        <w:t>There are two scattered pilot patterns, one for 4K FFT and one for 8K FFT</w:t>
      </w:r>
      <w:r w:rsidRPr="005C11B8">
        <w:rPr>
          <w:rFonts w:ascii="Times New Roman" w:eastAsia="Times New Roman" w:hAnsi="Times New Roman" w:cs="Times New Roman"/>
          <w:sz w:val="20"/>
          <w:szCs w:val="20"/>
        </w:rPr>
        <w:t>. Although these pilots occur at different frequency locations in different OFDM symbols, the patterns repeat after every 128 OFDM symbols; in other words, the scattered pilot pattern has a periodicity of 128 OFDM symbols along the time dimension.</w:t>
      </w:r>
    </w:p>
    <w:p w:rsidR="00AB7D00" w:rsidRPr="005C11B8" w:rsidRDefault="00AB7D00" w:rsidP="00AB7D00">
      <w:pPr>
        <w:rPr>
          <w:rFonts w:ascii="Times New Roman" w:eastAsia="Times New Roman" w:hAnsi="Times New Roman" w:cs="Times New Roman"/>
          <w:b/>
          <w:i/>
        </w:rPr>
      </w:pPr>
      <w:r w:rsidRPr="005C11B8">
        <w:rPr>
          <w:rFonts w:ascii="Times New Roman" w:eastAsia="Times New Roman" w:hAnsi="Times New Roman" w:cs="Times New Roman"/>
          <w:b/>
          <w:i/>
        </w:rPr>
        <w:t>Scattered Pilot Pattern for 4K FFT</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e CLT MUST create scattered pilots for 4K FFTs in the manner described in this section.</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fldChar w:fldCharType="begin"/>
      </w:r>
      <w:r w:rsidRPr="005C11B8">
        <w:rPr>
          <w:rFonts w:ascii="Times New Roman" w:eastAsia="Times New Roman" w:hAnsi="Times New Roman" w:cs="Times New Roman"/>
          <w:sz w:val="20"/>
          <w:szCs w:val="20"/>
        </w:rPr>
        <w:instrText xml:space="preserve"> REF _Ref358040259 \h  \* MERGEFORMAT </w:instrText>
      </w:r>
      <w:r w:rsidRPr="005C11B8">
        <w:rPr>
          <w:rFonts w:ascii="Times New Roman" w:eastAsia="Times New Roman" w:hAnsi="Times New Roman" w:cs="Times New Roman"/>
          <w:sz w:val="20"/>
          <w:szCs w:val="20"/>
        </w:rPr>
      </w:r>
      <w:r w:rsidRPr="005C11B8">
        <w:rPr>
          <w:rFonts w:ascii="Times New Roman" w:eastAsia="Times New Roman" w:hAnsi="Times New Roman" w:cs="Times New Roman"/>
          <w:sz w:val="20"/>
          <w:szCs w:val="20"/>
        </w:rPr>
        <w:fldChar w:fldCharType="separate"/>
      </w:r>
      <w:r w:rsidRPr="005C11B8">
        <w:rPr>
          <w:rFonts w:ascii="Times New Roman" w:eastAsia="Times New Roman" w:hAnsi="Times New Roman" w:cs="Times New Roman"/>
          <w:sz w:val="20"/>
          <w:szCs w:val="20"/>
        </w:rPr>
        <w:t xml:space="preserve">Figure </w:t>
      </w:r>
      <w:r w:rsidRPr="005C11B8">
        <w:rPr>
          <w:rFonts w:ascii="Times New Roman" w:eastAsia="Times New Roman" w:hAnsi="Times New Roman" w:cs="Times New Roman"/>
          <w:noProof/>
          <w:sz w:val="20"/>
          <w:szCs w:val="20"/>
        </w:rPr>
        <w:t>7</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noProof/>
          <w:sz w:val="20"/>
          <w:szCs w:val="20"/>
        </w:rPr>
        <w:t>69</w:t>
      </w:r>
      <w:r w:rsidRPr="005C11B8">
        <w:rPr>
          <w:rFonts w:ascii="Times New Roman" w:eastAsia="Times New Roman" w:hAnsi="Times New Roman" w:cs="Times New Roman"/>
          <w:sz w:val="20"/>
          <w:szCs w:val="20"/>
        </w:rPr>
        <w:fldChar w:fldCharType="end"/>
      </w:r>
      <w:r w:rsidRPr="005C11B8">
        <w:rPr>
          <w:rFonts w:ascii="Times New Roman" w:eastAsia="Times New Roman" w:hAnsi="Times New Roman" w:cs="Times New Roman"/>
          <w:sz w:val="20"/>
          <w:szCs w:val="20"/>
        </w:rPr>
        <w:t xml:space="preserve">  shows the 4K FFT scattered pilot pattern for OFDM transmissions.</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scattered pilot pattern is synchronized to the PLC as shown in </w:t>
      </w:r>
      <w:r w:rsidRPr="005C11B8">
        <w:rPr>
          <w:rFonts w:ascii="Times New Roman" w:eastAsia="Times New Roman" w:hAnsi="Times New Roman" w:cs="Times New Roman"/>
          <w:sz w:val="20"/>
          <w:szCs w:val="20"/>
        </w:rPr>
        <w:fldChar w:fldCharType="begin"/>
      </w:r>
      <w:r w:rsidRPr="005C11B8">
        <w:rPr>
          <w:rFonts w:ascii="Times New Roman" w:eastAsia="Times New Roman" w:hAnsi="Times New Roman" w:cs="Times New Roman"/>
          <w:sz w:val="20"/>
          <w:szCs w:val="20"/>
        </w:rPr>
        <w:instrText xml:space="preserve"> REF _Ref358040259 \h  \* MERGEFORMAT </w:instrText>
      </w:r>
      <w:r w:rsidRPr="005C11B8">
        <w:rPr>
          <w:rFonts w:ascii="Times New Roman" w:eastAsia="Times New Roman" w:hAnsi="Times New Roman" w:cs="Times New Roman"/>
          <w:sz w:val="20"/>
          <w:szCs w:val="20"/>
        </w:rPr>
      </w:r>
      <w:r w:rsidRPr="005C11B8">
        <w:rPr>
          <w:rFonts w:ascii="Times New Roman" w:eastAsia="Times New Roman" w:hAnsi="Times New Roman" w:cs="Times New Roman"/>
          <w:sz w:val="20"/>
          <w:szCs w:val="20"/>
        </w:rPr>
        <w:fldChar w:fldCharType="separate"/>
      </w:r>
      <w:r w:rsidRPr="005C11B8">
        <w:rPr>
          <w:rFonts w:ascii="Times New Roman" w:eastAsia="Times New Roman" w:hAnsi="Times New Roman" w:cs="Times New Roman"/>
          <w:sz w:val="20"/>
          <w:szCs w:val="20"/>
        </w:rPr>
        <w:t xml:space="preserve">Figure </w:t>
      </w:r>
      <w:r w:rsidRPr="005C11B8">
        <w:rPr>
          <w:rFonts w:ascii="Times New Roman" w:eastAsia="Times New Roman" w:hAnsi="Times New Roman" w:cs="Times New Roman"/>
          <w:noProof/>
          <w:sz w:val="20"/>
          <w:szCs w:val="20"/>
        </w:rPr>
        <w:t>7</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noProof/>
          <w:sz w:val="20"/>
          <w:szCs w:val="20"/>
        </w:rPr>
        <w:t>69</w:t>
      </w:r>
      <w:r w:rsidRPr="005C11B8">
        <w:rPr>
          <w:rFonts w:ascii="Times New Roman" w:eastAsia="Times New Roman" w:hAnsi="Times New Roman" w:cs="Times New Roman"/>
          <w:sz w:val="20"/>
          <w:szCs w:val="20"/>
        </w:rPr>
        <w:fldChar w:fldCharType="end"/>
      </w:r>
      <w:r w:rsidRPr="005C11B8">
        <w:rPr>
          <w:rFonts w:ascii="Times New Roman" w:eastAsia="Times New Roman" w:hAnsi="Times New Roman" w:cs="Times New Roman"/>
          <w:sz w:val="20"/>
          <w:szCs w:val="20"/>
        </w:rPr>
        <w:t>. The first OFDM symbol after the PLC preamble has a scattered pilot in the subcarrier just after the highest frequency subcarrier of the PLC. Two such scattered pilots that are synchronized to the PLC preamble are marked as red circles</w:t>
      </w:r>
      <w:r w:rsidRPr="005C11B8">
        <w:rPr>
          <w:rFonts w:ascii="Times New Roman" w:eastAsia="Times New Roman" w:hAnsi="Times New Roman" w:cs="Times New Roman"/>
          <w:strike/>
          <w:sz w:val="20"/>
          <w:szCs w:val="20"/>
        </w:rPr>
        <w:t xml:space="preserve"> in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358124954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 xml:space="preserve">Figure </w:t>
      </w:r>
      <w:r w:rsidRPr="005C11B8">
        <w:rPr>
          <w:rFonts w:ascii="Times New Roman" w:eastAsia="Times New Roman" w:hAnsi="Times New Roman" w:cs="Times New Roman"/>
          <w:strike/>
          <w:noProof/>
          <w:sz w:val="20"/>
          <w:szCs w:val="20"/>
        </w:rPr>
        <w:t>7</w:t>
      </w:r>
      <w:r w:rsidRPr="005C11B8">
        <w:rPr>
          <w:rFonts w:ascii="Times New Roman" w:eastAsia="Times New Roman" w:hAnsi="Times New Roman" w:cs="Times New Roman"/>
          <w:strike/>
          <w:sz w:val="20"/>
          <w:szCs w:val="20"/>
        </w:rPr>
        <w:t>–</w:t>
      </w:r>
      <w:r w:rsidRPr="005C11B8">
        <w:rPr>
          <w:rFonts w:ascii="Times New Roman" w:eastAsia="Times New Roman" w:hAnsi="Times New Roman" w:cs="Times New Roman"/>
          <w:strike/>
          <w:noProof/>
          <w:sz w:val="20"/>
          <w:szCs w:val="20"/>
        </w:rPr>
        <w:t>72</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z w:val="20"/>
          <w:szCs w:val="20"/>
        </w:rPr>
        <w:t>.</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e remainder of the scattered pilot pattern is linked to the scattered pilot synchronized to the PLC preamble, using the following rules:</w:t>
      </w:r>
    </w:p>
    <w:p w:rsidR="00AB7D00" w:rsidRPr="005C11B8" w:rsidRDefault="00AB7D00" w:rsidP="00AB7D00">
      <w:pPr>
        <w:spacing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In each symbol scattered pilots are placed every 128 subcarriers.</w:t>
      </w:r>
    </w:p>
    <w:p w:rsidR="00AB7D00" w:rsidRPr="005C11B8" w:rsidRDefault="00AB7D00" w:rsidP="00AB7D00">
      <w:pPr>
        <w:spacing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From symbol to symbol, scattered pilots are shifted by one subcarrier position in the increasing direction of the frequency axis. This will result in scattered pilots placed in the exclusion band and in the PLC band.</w:t>
      </w:r>
    </w:p>
    <w:p w:rsidR="00AB7D00" w:rsidRPr="005C11B8" w:rsidRDefault="00AB7D00" w:rsidP="00AB7D00">
      <w:pPr>
        <w:spacing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Scattered pilots are nulled in the exclusion bands; all the subcarriers in the exclusion bands are zero-valued subcarriers.</w:t>
      </w:r>
    </w:p>
    <w:p w:rsidR="00AB7D00" w:rsidRPr="005C11B8" w:rsidRDefault="00AB7D00" w:rsidP="00AB7D00">
      <w:pPr>
        <w:spacing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Scattered pilots are nulled when these coincide with nulled subcarriers; all nulled subcarriers are zero-valued subcarriers.</w:t>
      </w:r>
    </w:p>
    <w:p w:rsidR="00432E8A" w:rsidRPr="005C11B8" w:rsidRDefault="00AB7D00" w:rsidP="00432E8A">
      <w:pPr>
        <w:spacing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lastRenderedPageBreak/>
        <w:t xml:space="preserve">In the PLC, normal PLC signals (i.e., PLC data or the PLC preamble) are transmitted instead of scattered pilots. 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NOT transmit scattered pilots in the PLC band.</w:t>
      </w:r>
    </w:p>
    <w:p w:rsidR="00AB7D00" w:rsidRPr="005C11B8" w:rsidRDefault="00AB7D00" w:rsidP="00AB7D00">
      <w:pPr>
        <w:keepNext/>
        <w:spacing w:before="120" w:after="0" w:line="240" w:lineRule="auto"/>
        <w:jc w:val="center"/>
        <w:rPr>
          <w:rFonts w:ascii="Times New Roman" w:eastAsia="Times New Roman" w:hAnsi="Times New Roman" w:cs="Times New Roman"/>
          <w:sz w:val="20"/>
          <w:szCs w:val="20"/>
        </w:rPr>
      </w:pPr>
      <w:r w:rsidRPr="005C11B8">
        <w:rPr>
          <w:rFonts w:ascii="Times New Roman" w:eastAsia="Times New Roman" w:hAnsi="Times New Roman" w:cs="Times New Roman"/>
          <w:noProof/>
          <w:sz w:val="20"/>
          <w:szCs w:val="20"/>
        </w:rPr>
        <mc:AlternateContent>
          <mc:Choice Requires="wpc">
            <w:drawing>
              <wp:inline distT="0" distB="0" distL="0" distR="0" wp14:anchorId="40FDC965" wp14:editId="6323FD8F">
                <wp:extent cx="5682615" cy="6858000"/>
                <wp:effectExtent l="0" t="0" r="0" b="19050"/>
                <wp:docPr id="602" name="Canvas 453"/>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155" name="Straight Arrow Connector 1155"/>
                        <wps:cNvCnPr/>
                        <wps:spPr>
                          <a:xfrm>
                            <a:off x="228600" y="567987"/>
                            <a:ext cx="914400" cy="0"/>
                          </a:xfrm>
                          <a:prstGeom prst="straightConnector1">
                            <a:avLst/>
                          </a:prstGeom>
                          <a:noFill/>
                          <a:ln w="12700" cap="flat" cmpd="sng" algn="ctr">
                            <a:solidFill>
                              <a:sysClr val="windowText" lastClr="000000"/>
                            </a:solidFill>
                            <a:prstDash val="solid"/>
                            <a:tailEnd type="arrow"/>
                          </a:ln>
                          <a:effectLst/>
                        </wps:spPr>
                        <wps:bodyPr/>
                      </wps:wsp>
                      <wps:wsp>
                        <wps:cNvPr id="1156" name="Text Box 1156"/>
                        <wps:cNvSpPr txBox="1"/>
                        <wps:spPr>
                          <a:xfrm>
                            <a:off x="1143000" y="339430"/>
                            <a:ext cx="914400" cy="342900"/>
                          </a:xfrm>
                          <a:prstGeom prst="rect">
                            <a:avLst/>
                          </a:prstGeom>
                          <a:noFill/>
                          <a:ln w="6350">
                            <a:noFill/>
                          </a:ln>
                          <a:effectLst/>
                        </wps:spPr>
                        <wps:txbx>
                          <w:txbxContent>
                            <w:p w:rsidR="00224F32" w:rsidRDefault="00224F32" w:rsidP="00AB7D00">
                              <w: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7" name="Straight Arrow Connector 1157"/>
                        <wps:cNvCnPr/>
                        <wps:spPr>
                          <a:xfrm>
                            <a:off x="228600" y="567987"/>
                            <a:ext cx="0" cy="2267781"/>
                          </a:xfrm>
                          <a:prstGeom prst="straightConnector1">
                            <a:avLst/>
                          </a:prstGeom>
                          <a:noFill/>
                          <a:ln w="12700" cap="flat" cmpd="sng" algn="ctr">
                            <a:solidFill>
                              <a:sysClr val="windowText" lastClr="000000"/>
                            </a:solidFill>
                            <a:prstDash val="solid"/>
                            <a:tailEnd type="arrow"/>
                          </a:ln>
                          <a:effectLst/>
                        </wps:spPr>
                        <wps:bodyPr/>
                      </wps:wsp>
                      <wps:wsp>
                        <wps:cNvPr id="1158" name="Text Box 26"/>
                        <wps:cNvSpPr txBox="1"/>
                        <wps:spPr>
                          <a:xfrm>
                            <a:off x="0" y="2837715"/>
                            <a:ext cx="914400" cy="342900"/>
                          </a:xfrm>
                          <a:prstGeom prst="rect">
                            <a:avLst/>
                          </a:prstGeom>
                          <a:noFill/>
                          <a:ln w="6350">
                            <a:noFill/>
                          </a:ln>
                          <a:effectLst/>
                        </wps:spPr>
                        <wps:txbx>
                          <w:txbxContent>
                            <w:p w:rsidR="00224F32" w:rsidRDefault="00224F32" w:rsidP="00AB7D00">
                              <w:pPr>
                                <w:pStyle w:val="NormalWeb"/>
                                <w:spacing w:before="0" w:beforeAutospacing="0" w:after="0" w:afterAutospacing="0"/>
                              </w:pPr>
                              <w:r>
                                <w:rPr>
                                  <w:szCs w:val="22"/>
                                </w:rPr>
                                <w:t>Frequen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9" name="Text Box 1159"/>
                        <wps:cNvSpPr txBox="1"/>
                        <wps:spPr>
                          <a:xfrm>
                            <a:off x="457200" y="2171700"/>
                            <a:ext cx="685800" cy="567647"/>
                          </a:xfrm>
                          <a:prstGeom prst="rect">
                            <a:avLst/>
                          </a:prstGeom>
                          <a:solidFill>
                            <a:srgbClr val="0070C0"/>
                          </a:solidFill>
                          <a:ln w="6350">
                            <a:solidFill>
                              <a:sysClr val="window" lastClr="FFFFFF"/>
                            </a:solidFill>
                          </a:ln>
                          <a:effectLst/>
                        </wps:spPr>
                        <wps:txbx>
                          <w:txbxContent>
                            <w:p w:rsidR="00224F32" w:rsidRDefault="00224F32" w:rsidP="00AB7D00">
                              <w:pPr>
                                <w:jc w:val="center"/>
                                <w:rPr>
                                  <w:sz w:val="14"/>
                                  <w:szCs w:val="14"/>
                                </w:rPr>
                              </w:pPr>
                              <w:r w:rsidRPr="0009012E">
                                <w:rPr>
                                  <w:sz w:val="14"/>
                                  <w:szCs w:val="14"/>
                                </w:rPr>
                                <w:t>PLC</w:t>
                              </w:r>
                            </w:p>
                            <w:p w:rsidR="00224F32" w:rsidRPr="0009012E" w:rsidRDefault="00224F32" w:rsidP="00AB7D00">
                              <w:pPr>
                                <w:jc w:val="center"/>
                                <w:rPr>
                                  <w:sz w:val="14"/>
                                  <w:szCs w:val="14"/>
                                </w:rPr>
                              </w:pPr>
                              <w:r>
                                <w:rPr>
                                  <w:sz w:val="14"/>
                                  <w:szCs w:val="14"/>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0" name="Text Box 28"/>
                        <wps:cNvSpPr txBox="1"/>
                        <wps:spPr>
                          <a:xfrm>
                            <a:off x="4572000" y="2171534"/>
                            <a:ext cx="1028700" cy="567987"/>
                          </a:xfrm>
                          <a:prstGeom prst="rect">
                            <a:avLst/>
                          </a:prstGeom>
                          <a:solidFill>
                            <a:srgbClr val="0070C0"/>
                          </a:solidFill>
                          <a:ln w="6350">
                            <a:solidFill>
                              <a:sysClr val="window" lastClr="FFFFFF"/>
                            </a:solidFill>
                          </a:ln>
                          <a:effectLst/>
                        </wps:spPr>
                        <wps:txbx>
                          <w:txbxContent>
                            <w:p w:rsidR="00224F32" w:rsidRDefault="00224F32" w:rsidP="00AB7D00">
                              <w:pPr>
                                <w:pStyle w:val="NormalWeb"/>
                                <w:spacing w:before="0" w:beforeAutospacing="0" w:after="0" w:afterAutospacing="0"/>
                                <w:jc w:val="center"/>
                              </w:pPr>
                              <w:r>
                                <w:rPr>
                                  <w:sz w:val="14"/>
                                  <w:szCs w:val="14"/>
                                </w:rPr>
                                <w:t>PLC</w:t>
                              </w:r>
                            </w:p>
                            <w:p w:rsidR="00224F32" w:rsidRDefault="00224F32" w:rsidP="00AB7D00">
                              <w:pPr>
                                <w:pStyle w:val="NormalWeb"/>
                                <w:spacing w:before="0" w:beforeAutospacing="0" w:after="0" w:afterAutospacing="0"/>
                                <w:jc w:val="center"/>
                              </w:pPr>
                              <w:r>
                                <w:rPr>
                                  <w:sz w:val="14"/>
                                  <w:szCs w:val="14"/>
                                </w:rPr>
                                <w:t>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1" name="Oval 1161"/>
                        <wps:cNvSpPr/>
                        <wps:spPr>
                          <a:xfrm>
                            <a:off x="1576705" y="2827655"/>
                            <a:ext cx="45719" cy="45719"/>
                          </a:xfrm>
                          <a:prstGeom prst="ellipse">
                            <a:avLst/>
                          </a:prstGeom>
                          <a:solidFill>
                            <a:srgbClr val="C00000"/>
                          </a:solidFill>
                          <a:ln w="254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2" name="Oval 1162"/>
                        <wps:cNvSpPr/>
                        <wps:spPr>
                          <a:xfrm>
                            <a:off x="1691935" y="293907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3" name="Oval 1163"/>
                        <wps:cNvSpPr/>
                        <wps:spPr>
                          <a:xfrm>
                            <a:off x="1806235" y="305337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4" name="Oval 1164"/>
                        <wps:cNvSpPr/>
                        <wps:spPr>
                          <a:xfrm>
                            <a:off x="1921170" y="316450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5" name="Oval 1165"/>
                        <wps:cNvSpPr/>
                        <wps:spPr>
                          <a:xfrm>
                            <a:off x="2031025" y="328197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6" name="Oval 1166"/>
                        <wps:cNvSpPr/>
                        <wps:spPr>
                          <a:xfrm>
                            <a:off x="2145960" y="339310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Oval 1167"/>
                        <wps:cNvSpPr/>
                        <wps:spPr>
                          <a:xfrm>
                            <a:off x="2260260" y="350740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Oval 1168"/>
                        <wps:cNvSpPr/>
                        <wps:spPr>
                          <a:xfrm>
                            <a:off x="2375195" y="361852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Oval 1169"/>
                        <wps:cNvSpPr/>
                        <wps:spPr>
                          <a:xfrm>
                            <a:off x="2492035" y="373917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Oval 1170"/>
                        <wps:cNvSpPr/>
                        <wps:spPr>
                          <a:xfrm>
                            <a:off x="2606970" y="385030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1" name="Flowchart: Document 30"/>
                        <wps:cNvSpPr/>
                        <wps:spPr>
                          <a:xfrm rot="16200000">
                            <a:off x="1933629" y="1701424"/>
                            <a:ext cx="568005" cy="1508339"/>
                          </a:xfrm>
                          <a:prstGeom prst="flowChartDocument">
                            <a:avLst/>
                          </a:prstGeom>
                          <a:solidFill>
                            <a:srgbClr val="0070C0"/>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2" name="Text Box 28"/>
                        <wps:cNvSpPr txBox="1"/>
                        <wps:spPr>
                          <a:xfrm>
                            <a:off x="1143000" y="2171534"/>
                            <a:ext cx="342900" cy="567639"/>
                          </a:xfrm>
                          <a:prstGeom prst="rect">
                            <a:avLst/>
                          </a:prstGeom>
                          <a:solidFill>
                            <a:srgbClr val="00B050"/>
                          </a:solidFill>
                          <a:ln w="6350">
                            <a:solidFill>
                              <a:sysClr val="window" lastClr="FFFFFF"/>
                            </a:solidFill>
                          </a:ln>
                          <a:effectLst/>
                        </wps:spPr>
                        <wps:txbx>
                          <w:txbxContent>
                            <w:p w:rsidR="00224F32" w:rsidRDefault="00224F32" w:rsidP="00AB7D00">
                              <w:pPr>
                                <w:pStyle w:val="NormalWeb"/>
                                <w:spacing w:before="0" w:beforeAutospacing="0" w:after="0" w:afterAutospacing="0"/>
                                <w:ind w:left="-180" w:right="-209"/>
                                <w:jc w:val="center"/>
                                <w:rPr>
                                  <w:sz w:val="10"/>
                                  <w:szCs w:val="10"/>
                                </w:rPr>
                              </w:pPr>
                              <w:r w:rsidRPr="00E242F0">
                                <w:rPr>
                                  <w:sz w:val="10"/>
                                  <w:szCs w:val="10"/>
                                </w:rPr>
                                <w:t xml:space="preserve">PLC </w:t>
                              </w:r>
                            </w:p>
                            <w:p w:rsidR="00224F32" w:rsidRPr="00E242F0" w:rsidRDefault="00224F32" w:rsidP="00AB7D00">
                              <w:pPr>
                                <w:pStyle w:val="NormalWeb"/>
                                <w:spacing w:before="0" w:beforeAutospacing="0" w:after="0" w:afterAutospacing="0"/>
                                <w:ind w:left="-180" w:right="-209"/>
                                <w:jc w:val="center"/>
                                <w:rPr>
                                  <w:sz w:val="10"/>
                                  <w:szCs w:val="10"/>
                                </w:rPr>
                              </w:pPr>
                              <w:r w:rsidRPr="00E242F0">
                                <w:rPr>
                                  <w:sz w:val="10"/>
                                  <w:szCs w:val="10"/>
                                </w:rPr>
                                <w:t>Pream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Document 131"/>
                        <wps:cNvSpPr/>
                        <wps:spPr>
                          <a:xfrm rot="5400000">
                            <a:off x="3308666" y="1834522"/>
                            <a:ext cx="583568" cy="1257300"/>
                          </a:xfrm>
                          <a:prstGeom prst="flowChartDocument">
                            <a:avLst/>
                          </a:prstGeom>
                          <a:solidFill>
                            <a:srgbClr val="0070C0"/>
                          </a:solidFill>
                          <a:ln w="25400" cap="flat" cmpd="sng" algn="ctr">
                            <a:solidFill>
                              <a:sysClr val="window" lastClr="FFFFFF"/>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4" name="Oval 1174"/>
                        <wps:cNvSpPr/>
                        <wps:spPr>
                          <a:xfrm>
                            <a:off x="4661535" y="2835984"/>
                            <a:ext cx="45085" cy="45085"/>
                          </a:xfrm>
                          <a:prstGeom prst="ellipse">
                            <a:avLst/>
                          </a:prstGeom>
                          <a:solidFill>
                            <a:srgbClr val="C00000"/>
                          </a:solidFill>
                          <a:ln w="25400" cap="flat" cmpd="sng" algn="ctr">
                            <a:solidFill>
                              <a:srgbClr val="C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5" name="Oval 1175"/>
                        <wps:cNvSpPr/>
                        <wps:spPr>
                          <a:xfrm>
                            <a:off x="4776470" y="2947744"/>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6" name="Oval 1176"/>
                        <wps:cNvSpPr/>
                        <wps:spPr>
                          <a:xfrm>
                            <a:off x="4890770" y="3062044"/>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7" name="Oval 1177"/>
                        <wps:cNvSpPr/>
                        <wps:spPr>
                          <a:xfrm>
                            <a:off x="5005705" y="3173169"/>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8" name="Oval 1178"/>
                        <wps:cNvSpPr/>
                        <wps:spPr>
                          <a:xfrm>
                            <a:off x="5115560" y="3290644"/>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9" name="Oval 1179"/>
                        <wps:cNvSpPr/>
                        <wps:spPr>
                          <a:xfrm>
                            <a:off x="5230495" y="3401769"/>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0" name="Oval 1180"/>
                        <wps:cNvSpPr/>
                        <wps:spPr>
                          <a:xfrm>
                            <a:off x="5344795" y="3516069"/>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1" name="Oval 1181"/>
                        <wps:cNvSpPr/>
                        <wps:spPr>
                          <a:xfrm>
                            <a:off x="5459730" y="3627194"/>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2" name="Oval 1182"/>
                        <wps:cNvSpPr/>
                        <wps:spPr>
                          <a:xfrm>
                            <a:off x="5582229" y="3740300"/>
                            <a:ext cx="45085" cy="4381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3" name="Oval 1183"/>
                        <wps:cNvSpPr/>
                        <wps:spPr>
                          <a:xfrm>
                            <a:off x="325959" y="1568532"/>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4" name="Oval 1184"/>
                        <wps:cNvSpPr/>
                        <wps:spPr>
                          <a:xfrm>
                            <a:off x="440259" y="1682832"/>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5" name="Oval 1185"/>
                        <wps:cNvSpPr/>
                        <wps:spPr>
                          <a:xfrm>
                            <a:off x="555194" y="1793957"/>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6" name="Oval 1186"/>
                        <wps:cNvSpPr/>
                        <wps:spPr>
                          <a:xfrm>
                            <a:off x="665049" y="1911432"/>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7" name="Oval 1187"/>
                        <wps:cNvSpPr/>
                        <wps:spPr>
                          <a:xfrm>
                            <a:off x="779984" y="2022557"/>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188" name="Group 1188"/>
                        <wpg:cNvGrpSpPr/>
                        <wpg:grpSpPr>
                          <a:xfrm>
                            <a:off x="2831307" y="1001871"/>
                            <a:ext cx="1075055" cy="1067435"/>
                            <a:chOff x="180000" y="180000"/>
                            <a:chExt cx="1075055" cy="1067435"/>
                          </a:xfrm>
                        </wpg:grpSpPr>
                        <wps:wsp>
                          <wps:cNvPr id="1189" name="Oval 1189"/>
                          <wps:cNvSpPr/>
                          <wps:spPr>
                            <a:xfrm>
                              <a:off x="180000" y="18000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0" name="Oval 1190"/>
                          <wps:cNvSpPr/>
                          <wps:spPr>
                            <a:xfrm>
                              <a:off x="294935" y="291760"/>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1" name="Oval 1191"/>
                          <wps:cNvSpPr/>
                          <wps:spPr>
                            <a:xfrm>
                              <a:off x="409235" y="406060"/>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2" name="Oval 1192"/>
                          <wps:cNvSpPr/>
                          <wps:spPr>
                            <a:xfrm>
                              <a:off x="524170" y="517185"/>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3" name="Oval 1193"/>
                          <wps:cNvSpPr/>
                          <wps:spPr>
                            <a:xfrm>
                              <a:off x="634025" y="634660"/>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Oval 1194"/>
                          <wps:cNvSpPr/>
                          <wps:spPr>
                            <a:xfrm>
                              <a:off x="748960" y="745785"/>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Oval 1195"/>
                          <wps:cNvSpPr/>
                          <wps:spPr>
                            <a:xfrm>
                              <a:off x="863260" y="860085"/>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6" name="Oval 1196"/>
                          <wps:cNvSpPr/>
                          <wps:spPr>
                            <a:xfrm>
                              <a:off x="978195" y="971210"/>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7" name="Oval 1197"/>
                          <wps:cNvSpPr/>
                          <wps:spPr>
                            <a:xfrm>
                              <a:off x="1095035" y="1091860"/>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Oval 1198"/>
                          <wps:cNvSpPr/>
                          <wps:spPr>
                            <a:xfrm>
                              <a:off x="1209970" y="1202985"/>
                              <a:ext cx="45085"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199" name="Straight Connector 1199"/>
                        <wps:cNvCnPr/>
                        <wps:spPr>
                          <a:xfrm>
                            <a:off x="332562" y="1575042"/>
                            <a:ext cx="2429970" cy="2425049"/>
                          </a:xfrm>
                          <a:prstGeom prst="line">
                            <a:avLst/>
                          </a:prstGeom>
                          <a:noFill/>
                          <a:ln w="6350" cap="flat" cmpd="sng" algn="ctr">
                            <a:solidFill>
                              <a:sysClr val="windowText" lastClr="000000"/>
                            </a:solidFill>
                            <a:prstDash val="dash"/>
                          </a:ln>
                          <a:effectLst/>
                        </wps:spPr>
                        <wps:bodyPr/>
                      </wps:wsp>
                      <wps:wsp>
                        <wps:cNvPr id="1200" name="Straight Connector 1200"/>
                        <wps:cNvCnPr/>
                        <wps:spPr>
                          <a:xfrm>
                            <a:off x="2522490" y="685800"/>
                            <a:ext cx="3112317" cy="3123233"/>
                          </a:xfrm>
                          <a:prstGeom prst="line">
                            <a:avLst/>
                          </a:prstGeom>
                          <a:noFill/>
                          <a:ln w="6350" cap="flat" cmpd="sng" algn="ctr">
                            <a:solidFill>
                              <a:sysClr val="windowText" lastClr="000000"/>
                            </a:solidFill>
                            <a:prstDash val="dash"/>
                          </a:ln>
                          <a:effectLst/>
                        </wps:spPr>
                        <wps:bodyPr/>
                      </wps:wsp>
                      <wpg:wgp>
                        <wpg:cNvPr id="1201" name="Group 1201"/>
                        <wpg:cNvGrpSpPr/>
                        <wpg:grpSpPr>
                          <a:xfrm>
                            <a:off x="2491887" y="658586"/>
                            <a:ext cx="281940" cy="267970"/>
                            <a:chOff x="180000" y="180000"/>
                            <a:chExt cx="281940" cy="267970"/>
                          </a:xfrm>
                        </wpg:grpSpPr>
                        <wps:wsp>
                          <wps:cNvPr id="1202" name="Oval 1202"/>
                          <wps:cNvSpPr/>
                          <wps:spPr>
                            <a:xfrm>
                              <a:off x="180000" y="180000"/>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3" name="Oval 1203"/>
                          <wps:cNvSpPr/>
                          <wps:spPr>
                            <a:xfrm>
                              <a:off x="294935" y="291125"/>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417490" y="404155"/>
                              <a:ext cx="44450" cy="4381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205" name="Group 1205"/>
                        <wpg:cNvGrpSpPr/>
                        <wpg:grpSpPr>
                          <a:xfrm>
                            <a:off x="321666" y="4544786"/>
                            <a:ext cx="1075040" cy="1067422"/>
                            <a:chOff x="0" y="0"/>
                            <a:chExt cx="1075350" cy="1067730"/>
                          </a:xfrm>
                        </wpg:grpSpPr>
                        <wps:wsp>
                          <wps:cNvPr id="1206" name="Oval 1206"/>
                          <wps:cNvSpPr/>
                          <wps:spPr>
                            <a:xfrm>
                              <a:off x="0" y="0"/>
                              <a:ext cx="45719" cy="45719"/>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7" name="Oval 1207"/>
                          <wps:cNvSpPr/>
                          <wps:spPr>
                            <a:xfrm>
                              <a:off x="115230" y="1114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8" name="Oval 1208"/>
                          <wps:cNvSpPr/>
                          <wps:spPr>
                            <a:xfrm>
                              <a:off x="229530" y="2257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Oval 1209"/>
                          <wps:cNvSpPr/>
                          <wps:spPr>
                            <a:xfrm>
                              <a:off x="344465" y="3368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0" name="Oval 1210"/>
                          <wps:cNvSpPr/>
                          <wps:spPr>
                            <a:xfrm>
                              <a:off x="454320" y="4543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569255" y="5654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Oval 1212"/>
                          <wps:cNvSpPr/>
                          <wps:spPr>
                            <a:xfrm>
                              <a:off x="683555" y="6797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3" name="Oval 1213"/>
                          <wps:cNvSpPr/>
                          <wps:spPr>
                            <a:xfrm>
                              <a:off x="798490" y="79087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4" name="Oval 1214"/>
                          <wps:cNvSpPr/>
                          <wps:spPr>
                            <a:xfrm>
                              <a:off x="915330" y="9115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5" name="Oval 1215"/>
                          <wps:cNvSpPr/>
                          <wps:spPr>
                            <a:xfrm>
                              <a:off x="1030265" y="10226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216" name="Oval 1216"/>
                        <wps:cNvSpPr/>
                        <wps:spPr>
                          <a:xfrm>
                            <a:off x="2716853" y="3977251"/>
                            <a:ext cx="45679" cy="45679"/>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7" name="Oval 1217"/>
                        <wps:cNvSpPr/>
                        <wps:spPr>
                          <a:xfrm>
                            <a:off x="3170777" y="4431174"/>
                            <a:ext cx="45046" cy="45046"/>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8" name="Oval 1218"/>
                        <wps:cNvSpPr/>
                        <wps:spPr>
                          <a:xfrm>
                            <a:off x="3285611" y="4542201"/>
                            <a:ext cx="45046" cy="45046"/>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9" name="Oval 1219"/>
                        <wps:cNvSpPr/>
                        <wps:spPr>
                          <a:xfrm>
                            <a:off x="3399812" y="4656401"/>
                            <a:ext cx="45046" cy="45046"/>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0" name="Oval 1220"/>
                        <wps:cNvSpPr/>
                        <wps:spPr>
                          <a:xfrm>
                            <a:off x="3514646" y="4767429"/>
                            <a:ext cx="45046" cy="45046"/>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1" name="Oval 1221"/>
                        <wps:cNvSpPr/>
                        <wps:spPr>
                          <a:xfrm>
                            <a:off x="3631385" y="4887974"/>
                            <a:ext cx="45046" cy="45046"/>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3746219" y="4999001"/>
                            <a:ext cx="45046" cy="45046"/>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223" name="Group 1223"/>
                        <wpg:cNvGrpSpPr/>
                        <wpg:grpSpPr>
                          <a:xfrm>
                            <a:off x="1464515" y="5688172"/>
                            <a:ext cx="1074412" cy="1066796"/>
                            <a:chOff x="0" y="0"/>
                            <a:chExt cx="1075350" cy="1067730"/>
                          </a:xfrm>
                        </wpg:grpSpPr>
                        <wps:wsp>
                          <wps:cNvPr id="1224" name="Oval 1224"/>
                          <wps:cNvSpPr/>
                          <wps:spPr>
                            <a:xfrm>
                              <a:off x="0" y="0"/>
                              <a:ext cx="45719" cy="45719"/>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5" name="Oval 1225"/>
                          <wps:cNvSpPr/>
                          <wps:spPr>
                            <a:xfrm>
                              <a:off x="115230" y="1114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29530" y="2257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Oval 1227"/>
                          <wps:cNvSpPr/>
                          <wps:spPr>
                            <a:xfrm>
                              <a:off x="344465" y="3368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8" name="Oval 1228"/>
                          <wps:cNvSpPr/>
                          <wps:spPr>
                            <a:xfrm>
                              <a:off x="454320" y="4543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9" name="Oval 1229"/>
                          <wps:cNvSpPr/>
                          <wps:spPr>
                            <a:xfrm>
                              <a:off x="569255" y="5654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0" name="Oval 1230"/>
                          <wps:cNvSpPr/>
                          <wps:spPr>
                            <a:xfrm>
                              <a:off x="683555" y="6797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1" name="Oval 1231"/>
                          <wps:cNvSpPr/>
                          <wps:spPr>
                            <a:xfrm>
                              <a:off x="798490" y="79087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2" name="Oval 1232"/>
                          <wps:cNvSpPr/>
                          <wps:spPr>
                            <a:xfrm>
                              <a:off x="915330" y="9115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3" name="Oval 1233"/>
                          <wps:cNvSpPr/>
                          <wps:spPr>
                            <a:xfrm>
                              <a:off x="1030265" y="10226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234" name="Group 1234"/>
                        <wpg:cNvGrpSpPr/>
                        <wpg:grpSpPr>
                          <a:xfrm>
                            <a:off x="3861850" y="5120970"/>
                            <a:ext cx="1073770" cy="1066171"/>
                            <a:chOff x="0" y="0"/>
                            <a:chExt cx="1075350" cy="1067730"/>
                          </a:xfrm>
                        </wpg:grpSpPr>
                        <wps:wsp>
                          <wps:cNvPr id="1235" name="Oval 1235"/>
                          <wps:cNvSpPr/>
                          <wps:spPr>
                            <a:xfrm>
                              <a:off x="0" y="0"/>
                              <a:ext cx="45719" cy="45719"/>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6" name="Oval 1236"/>
                          <wps:cNvSpPr/>
                          <wps:spPr>
                            <a:xfrm>
                              <a:off x="115230" y="1114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7" name="Oval 1237"/>
                          <wps:cNvSpPr/>
                          <wps:spPr>
                            <a:xfrm>
                              <a:off x="229530" y="2257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344465" y="3368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454320" y="4543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569255" y="5654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683555" y="679744"/>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798490" y="79087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915330" y="911520"/>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1030265" y="1022645"/>
                              <a:ext cx="45085" cy="4508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245" name="Straight Connector 1245"/>
                        <wps:cNvCnPr/>
                        <wps:spPr>
                          <a:xfrm>
                            <a:off x="3209226" y="4437771"/>
                            <a:ext cx="2391116" cy="2420229"/>
                          </a:xfrm>
                          <a:prstGeom prst="line">
                            <a:avLst/>
                          </a:prstGeom>
                          <a:noFill/>
                          <a:ln w="6350" cap="flat" cmpd="sng" algn="ctr">
                            <a:solidFill>
                              <a:sysClr val="windowText" lastClr="000000"/>
                            </a:solidFill>
                            <a:prstDash val="dash"/>
                          </a:ln>
                          <a:effectLst/>
                        </wps:spPr>
                        <wps:bodyPr/>
                      </wps:wsp>
                      <wpg:wgp>
                        <wpg:cNvPr id="1246" name="Group 1246"/>
                        <wpg:cNvGrpSpPr/>
                        <wpg:grpSpPr>
                          <a:xfrm>
                            <a:off x="5006031" y="6270954"/>
                            <a:ext cx="498475" cy="498475"/>
                            <a:chOff x="180000" y="180000"/>
                            <a:chExt cx="498475" cy="498475"/>
                          </a:xfrm>
                        </wpg:grpSpPr>
                        <wps:wsp>
                          <wps:cNvPr id="1247" name="Oval 1247"/>
                          <wps:cNvSpPr/>
                          <wps:spPr>
                            <a:xfrm>
                              <a:off x="180000" y="180000"/>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8" name="Oval 1248"/>
                          <wps:cNvSpPr/>
                          <wps:spPr>
                            <a:xfrm>
                              <a:off x="294300" y="294300"/>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9" name="Oval 1249"/>
                          <wps:cNvSpPr/>
                          <wps:spPr>
                            <a:xfrm>
                              <a:off x="409235" y="405425"/>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0" name="Oval 1250"/>
                          <wps:cNvSpPr/>
                          <wps:spPr>
                            <a:xfrm>
                              <a:off x="519090" y="522900"/>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1" name="Oval 1251"/>
                          <wps:cNvSpPr/>
                          <wps:spPr>
                            <a:xfrm>
                              <a:off x="634025" y="634025"/>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252" name="Group 1252"/>
                        <wpg:cNvGrpSpPr/>
                        <wpg:grpSpPr>
                          <a:xfrm>
                            <a:off x="5230172" y="658586"/>
                            <a:ext cx="281305" cy="267970"/>
                            <a:chOff x="0" y="0"/>
                            <a:chExt cx="281940" cy="267970"/>
                          </a:xfrm>
                        </wpg:grpSpPr>
                        <wps:wsp>
                          <wps:cNvPr id="1253" name="Oval 1253"/>
                          <wps:cNvSpPr/>
                          <wps:spPr>
                            <a:xfrm>
                              <a:off x="0" y="0"/>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4" name="Oval 1254"/>
                          <wps:cNvSpPr/>
                          <wps:spPr>
                            <a:xfrm>
                              <a:off x="114935" y="111125"/>
                              <a:ext cx="44450" cy="44450"/>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5" name="Oval 1255"/>
                          <wps:cNvSpPr/>
                          <wps:spPr>
                            <a:xfrm>
                              <a:off x="237490" y="224155"/>
                              <a:ext cx="44450" cy="43815"/>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Default="00224F32" w:rsidP="00AB7D00">
                                <w:pPr>
                                  <w:pStyle w:val="NormalWeb"/>
                                  <w:spacing w:before="0" w:beforeAutospacing="0" w:after="0" w:afterAutospacing="0"/>
                                </w:pPr>
                                <w:r>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256" name="Straight Arrow Connector 1256"/>
                        <wps:cNvCnPr/>
                        <wps:spPr>
                          <a:xfrm>
                            <a:off x="1622320" y="2881069"/>
                            <a:ext cx="0" cy="2918426"/>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257" name="Text Box 1257"/>
                        <wps:cNvSpPr txBox="1"/>
                        <wps:spPr>
                          <a:xfrm>
                            <a:off x="1622884" y="4244261"/>
                            <a:ext cx="802003" cy="429986"/>
                          </a:xfrm>
                          <a:prstGeom prst="rect">
                            <a:avLst/>
                          </a:prstGeom>
                          <a:noFill/>
                          <a:ln w="6350">
                            <a:noFill/>
                          </a:ln>
                          <a:effectLst/>
                        </wps:spPr>
                        <wps:txbx>
                          <w:txbxContent>
                            <w:p w:rsidR="00224F32" w:rsidRPr="00F7386E" w:rsidRDefault="00224F32" w:rsidP="00AB7D00">
                              <w:r w:rsidRPr="00F7386E">
                                <w:t>128</w:t>
                              </w:r>
                              <w:r>
                                <w:t xml:space="preserve"> subcarrier</w:t>
                              </w:r>
                              <w:r w:rsidRPr="00F7386E">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8" name="Straight Arrow Connector 1258"/>
                        <wps:cNvCnPr/>
                        <wps:spPr>
                          <a:xfrm>
                            <a:off x="1510097" y="2069306"/>
                            <a:ext cx="3061611"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259" name="Text Box 944"/>
                        <wps:cNvSpPr txBox="1"/>
                        <wps:spPr>
                          <a:xfrm>
                            <a:off x="2616278" y="1639411"/>
                            <a:ext cx="801370" cy="429895"/>
                          </a:xfrm>
                          <a:prstGeom prst="rect">
                            <a:avLst/>
                          </a:prstGeom>
                          <a:noFill/>
                          <a:ln w="6350">
                            <a:noFill/>
                          </a:ln>
                          <a:effectLst/>
                        </wps:spPr>
                        <wps:txbx>
                          <w:txbxContent>
                            <w:p w:rsidR="00224F32" w:rsidRDefault="00224F32" w:rsidP="00AB7D00">
                              <w:pPr>
                                <w:pStyle w:val="NormalWeb"/>
                                <w:spacing w:before="0" w:beforeAutospacing="0" w:after="0" w:afterAutospacing="0"/>
                                <w:jc w:val="center"/>
                              </w:pPr>
                              <w:r>
                                <w:rPr>
                                  <w:szCs w:val="22"/>
                                </w:rPr>
                                <w:t>128 Symbol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0" name="Straight Arrow Connector 1260"/>
                        <wps:cNvCnPr/>
                        <wps:spPr>
                          <a:xfrm>
                            <a:off x="1142927" y="2067007"/>
                            <a:ext cx="367170"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261" name="Text Box 944"/>
                        <wps:cNvSpPr txBox="1"/>
                        <wps:spPr>
                          <a:xfrm>
                            <a:off x="974445" y="1612106"/>
                            <a:ext cx="800735" cy="429895"/>
                          </a:xfrm>
                          <a:prstGeom prst="rect">
                            <a:avLst/>
                          </a:prstGeom>
                          <a:noFill/>
                          <a:ln w="6350">
                            <a:noFill/>
                          </a:ln>
                          <a:effectLst/>
                        </wps:spPr>
                        <wps:txbx>
                          <w:txbxContent>
                            <w:p w:rsidR="00224F32" w:rsidRDefault="00224F32" w:rsidP="00AB7D00">
                              <w:pPr>
                                <w:pStyle w:val="NormalWeb"/>
                                <w:spacing w:before="0" w:beforeAutospacing="0" w:after="0" w:afterAutospacing="0"/>
                                <w:jc w:val="center"/>
                              </w:pPr>
                              <w:r>
                                <w:rPr>
                                  <w:szCs w:val="22"/>
                                </w:rPr>
                                <w:t>8   Symbol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2" name="Text Box 28"/>
                        <wps:cNvSpPr txBox="1"/>
                        <wps:spPr>
                          <a:xfrm>
                            <a:off x="4228882" y="2176692"/>
                            <a:ext cx="342265" cy="567055"/>
                          </a:xfrm>
                          <a:prstGeom prst="rect">
                            <a:avLst/>
                          </a:prstGeom>
                          <a:solidFill>
                            <a:srgbClr val="00B050"/>
                          </a:solidFill>
                          <a:ln w="6350">
                            <a:solidFill>
                              <a:sysClr val="window" lastClr="FFFFFF"/>
                            </a:solidFill>
                          </a:ln>
                          <a:effectLst/>
                        </wps:spPr>
                        <wps:txbx>
                          <w:txbxContent>
                            <w:p w:rsidR="00224F32" w:rsidRDefault="00224F32" w:rsidP="00AB7D00">
                              <w:pPr>
                                <w:pStyle w:val="NormalWeb"/>
                                <w:spacing w:before="0" w:beforeAutospacing="0" w:after="0" w:afterAutospacing="0"/>
                                <w:ind w:left="-180" w:right="-119"/>
                                <w:jc w:val="center"/>
                              </w:pPr>
                              <w:r>
                                <w:rPr>
                                  <w:sz w:val="10"/>
                                  <w:szCs w:val="10"/>
                                </w:rPr>
                                <w:t xml:space="preserve">PLC </w:t>
                              </w:r>
                            </w:p>
                            <w:p w:rsidR="00224F32" w:rsidRDefault="00224F32" w:rsidP="00AB7D00">
                              <w:pPr>
                                <w:pStyle w:val="NormalWeb"/>
                                <w:spacing w:before="0" w:beforeAutospacing="0" w:after="0" w:afterAutospacing="0"/>
                                <w:ind w:left="-180" w:right="-119"/>
                                <w:jc w:val="center"/>
                              </w:pPr>
                              <w:r>
                                <w:rPr>
                                  <w:sz w:val="10"/>
                                  <w:szCs w:val="10"/>
                                  <w:lang w:val="en-GB"/>
                                </w:rPr>
                                <w:t>Pream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453" o:spid="_x0000_s1154" editas="canvas" style="width:447.45pt;height:540pt;mso-position-horizontal-relative:char;mso-position-vertical-relative:line" coordsize="56826,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">
                <v:shape id="_x0000_s1155" type="#_x0000_t75" style="position:absolute;width:56826;height:68580;visibility:visible;mso-wrap-style:square">
                  <v:fill o:detectmouseclick="t"/>
                  <v:path o:connecttype="none"/>
                </v:shape>
                <v:shape id="Straight Arrow Connector 1155" o:spid="_x0000_s1156" type="#_x0000_t32" style="position:absolute;left:2286;top:5679;width:9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6IsMAAADdAAAADwAAAGRycy9kb3ducmV2LnhtbERPTWvCQBC9C/6HZQRvuknBYFM3UiyC&#10;QqGYFs9DdpqEZGdjdk3iv+8WCr3N433Obj+ZVgzUu9qygngdgSAurK65VPD1eVxtQTiPrLG1TAoe&#10;5GCfzWc7TLUd+UJD7ksRQtilqKDyvkuldEVFBt3adsSB+7a9QR9gX0rd4xjCTSufoiiRBmsODRV2&#10;dKioaPK7UXA/Pl/fh+nNX+Nzkn/cEh6bmpVaLqbXFxCeJv8v/nOfdJgfbzbw+004QW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leiLDAAAA3QAAAA8AAAAAAAAAAAAA&#10;AAAAoQIAAGRycy9kb3ducmV2LnhtbFBLBQYAAAAABAAEAPkAAACRAwAAAAA=&#10;" strokecolor="windowText" strokeweight="1pt">
                  <v:stroke endarrow="open"/>
                </v:shape>
                <v:shape id="Text Box 1156" o:spid="_x0000_s1157" type="#_x0000_t202" style="position:absolute;left:11430;top:3394;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6uMsUA&#10;AADdAAAADwAAAGRycy9kb3ducmV2LnhtbERPyWrDMBC9F/IPYgq9lEZOaNziRgkhEPDBlywUehus&#10;qWVijRxJcdy/rwqF3Obx1lmuR9uJgXxoHSuYTTMQxLXTLTcKTsfdyzuIEJE1do5JwQ8FWK8mD0ss&#10;tLvxnoZDbEQK4VCgAhNjX0gZakMWw9T1xIn7dt5iTNA3Unu8pXDbyXmW5dJiy6nBYE9bQ/X5cLUK&#10;hs/yVe8HE/3ztiqz8lxd3r4qpZ4ex80HiEhjvIv/3aVO82eLHP6+SS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vq4yxQAAAN0AAAAPAAAAAAAAAAAAAAAAAJgCAABkcnMv&#10;ZG93bnJldi54bWxQSwUGAAAAAAQABAD1AAAAigMAAAAA&#10;" filled="f" stroked="f" strokeweight=".5pt">
                  <v:textbox>
                    <w:txbxContent>
                      <w:p w:rsidR="00224F32" w:rsidRDefault="00224F32" w:rsidP="00AB7D00">
                        <w:r>
                          <w:t>Time</w:t>
                        </w:r>
                      </w:p>
                    </w:txbxContent>
                  </v:textbox>
                </v:shape>
                <v:shape id="Straight Arrow Connector 1157" o:spid="_x0000_s1158" type="#_x0000_t32" style="position:absolute;left:2286;top:5679;width:0;height:22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tBzsMAAADdAAAADwAAAGRycy9kb3ducmV2LnhtbERPTWvCQBC9C/0PyxR6000KjTZ1lWIR&#10;FAQxLZ6H7DQJZmdjdk3iv3cFwds83ufMl4OpRUetqywriCcRCOLc6ooLBX+/6/EMhPPIGmvLpOBK&#10;DpaLl9EcU217PlCX+UKEEHYpKii9b1IpXV6SQTexDXHg/m1r0AfYFlK32IdwU8v3KEqkwYpDQ4kN&#10;rUrKT9nFKLisP4+7bvjxx3ibZPtzwv2pYqXeXofvLxCeBv8UP9wbHebHH1O4fxNO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Qc7DAAAA3QAAAA8AAAAAAAAAAAAA&#10;AAAAoQIAAGRycy9kb3ducmV2LnhtbFBLBQYAAAAABAAEAPkAAACRAwAAAAA=&#10;" strokecolor="windowText" strokeweight="1pt">
                  <v:stroke endarrow="open"/>
                </v:shape>
                <v:shape id="Text Box 26" o:spid="_x0000_s1159" type="#_x0000_t202" style="position:absolute;top:28377;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2f28cA&#10;AADdAAAADwAAAGRycy9kb3ducmV2LnhtbESPT2vDMAzF74N+B6NCL6N1WvanZHXLKAxyyKXdGOwm&#10;Yi0OjeXM9tLs20+HwW4S7+m9n3aHyfdqpJi6wAbWqwIUcRNsx62Bt9eX5RZUysgW+8Bk4IcSHPaz&#10;mx2WNlz5ROM5t0pCOJVowOU8lFqnxpHHtAoDsWifIXrMssZW24hXCfe93hTFg/bYsTQ4HOjoqLmc&#10;v72B8b26s6fR5Xh7rKuiutRfjx+1MYv59PwEKtOU/81/15UV/PW94Mo3MoL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tn9vHAAAA3QAAAA8AAAAAAAAAAAAAAAAAmAIAAGRy&#10;cy9kb3ducmV2LnhtbFBLBQYAAAAABAAEAPUAAACMAwAAAAA=&#10;" filled="f" stroked="f" strokeweight=".5pt">
                  <v:textbox>
                    <w:txbxContent>
                      <w:p w:rsidR="00224F32" w:rsidRDefault="00224F32" w:rsidP="00AB7D00">
                        <w:pPr>
                          <w:pStyle w:val="NormalWeb"/>
                          <w:spacing w:before="0" w:beforeAutospacing="0" w:after="0" w:afterAutospacing="0"/>
                        </w:pPr>
                        <w:r>
                          <w:rPr>
                            <w:szCs w:val="22"/>
                          </w:rPr>
                          <w:t>Frequency</w:t>
                        </w:r>
                      </w:p>
                    </w:txbxContent>
                  </v:textbox>
                </v:shape>
                <v:shape id="Text Box 1159" o:spid="_x0000_s1160" type="#_x0000_t202" style="position:absolute;left:4572;top:21717;width:6858;height:5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76dcMA&#10;AADdAAAADwAAAGRycy9kb3ducmV2LnhtbERPS2sCMRC+F/ofwgjeulkFl3Y1ihSEHgqiVai3YTP7&#10;wM1kSaK7+uuNUOhtPr7nLFaDacWVnG8sK5gkKQjiwuqGKwWHn83bOwgfkDW2lknBjTyslq8vC8y1&#10;7XlH132oRAxhn6OCOoQul9IXNRn0ie2II1daZzBE6CqpHfYx3LRymqaZNNhwbKixo8+aivP+YhTs&#10;fF+ut/db5jMn3Tf+yuP0VCo1Hg3rOYhAQ/gX/7m/dJw/mX3A8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76dcMAAADdAAAADwAAAAAAAAAAAAAAAACYAgAAZHJzL2Rv&#10;d25yZXYueG1sUEsFBgAAAAAEAAQA9QAAAIgDAAAAAA==&#10;" fillcolor="#0070c0" strokecolor="window" strokeweight=".5pt">
                  <v:textbox>
                    <w:txbxContent>
                      <w:p w:rsidR="00224F32" w:rsidRDefault="00224F32" w:rsidP="00AB7D00">
                        <w:pPr>
                          <w:jc w:val="center"/>
                          <w:rPr>
                            <w:sz w:val="14"/>
                            <w:szCs w:val="14"/>
                          </w:rPr>
                        </w:pPr>
                        <w:r w:rsidRPr="0009012E">
                          <w:rPr>
                            <w:sz w:val="14"/>
                            <w:szCs w:val="14"/>
                          </w:rPr>
                          <w:t>PLC</w:t>
                        </w:r>
                      </w:p>
                      <w:p w:rsidR="00224F32" w:rsidRPr="0009012E" w:rsidRDefault="00224F32" w:rsidP="00AB7D00">
                        <w:pPr>
                          <w:jc w:val="center"/>
                          <w:rPr>
                            <w:sz w:val="14"/>
                            <w:szCs w:val="14"/>
                          </w:rPr>
                        </w:pPr>
                        <w:r>
                          <w:rPr>
                            <w:sz w:val="14"/>
                            <w:szCs w:val="14"/>
                          </w:rPr>
                          <w:t>Data</w:t>
                        </w:r>
                      </w:p>
                    </w:txbxContent>
                  </v:textbox>
                </v:shape>
                <v:shape id="Text Box 28" o:spid="_x0000_s1161" type="#_x0000_t202" style="position:absolute;left:45720;top:21715;width:10287;height:5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iZVcUA&#10;AADdAAAADwAAAGRycy9kb3ducmV2LnhtbESPS2vDMBCE74X+B7GF3Bo5OZjgRgmhUOihEPKC9LZY&#10;6we1VkZSYye/PnsI5LbLzM58u1yPrlMXCrH1bGA2zUARl962XBs4Hr7eF6BiQrbYeSYDV4qwXr2+&#10;LLGwfuAdXfapVhLCsUADTUp9oXUsG3IYp74nFq3ywWGSNdTaBhwk3HV6nmW5dtiyNDTY02dD5d/+&#10;3xnYxaHabG/XPOZBhx8869P8tzJm8jZuPkAlGtPT/Lj+toI/y4VfvpER9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JlVxQAAAN0AAAAPAAAAAAAAAAAAAAAAAJgCAABkcnMv&#10;ZG93bnJldi54bWxQSwUGAAAAAAQABAD1AAAAigMAAAAA&#10;" fillcolor="#0070c0" strokecolor="window" strokeweight=".5pt">
                  <v:textbox>
                    <w:txbxContent>
                      <w:p w:rsidR="00224F32" w:rsidRDefault="00224F32" w:rsidP="00AB7D00">
                        <w:pPr>
                          <w:pStyle w:val="NormalWeb"/>
                          <w:spacing w:before="0" w:beforeAutospacing="0" w:after="0" w:afterAutospacing="0"/>
                          <w:jc w:val="center"/>
                        </w:pPr>
                        <w:r>
                          <w:rPr>
                            <w:sz w:val="14"/>
                            <w:szCs w:val="14"/>
                          </w:rPr>
                          <w:t>PLC</w:t>
                        </w:r>
                      </w:p>
                      <w:p w:rsidR="00224F32" w:rsidRDefault="00224F32" w:rsidP="00AB7D00">
                        <w:pPr>
                          <w:pStyle w:val="NormalWeb"/>
                          <w:spacing w:before="0" w:beforeAutospacing="0" w:after="0" w:afterAutospacing="0"/>
                          <w:jc w:val="center"/>
                        </w:pPr>
                        <w:r>
                          <w:rPr>
                            <w:sz w:val="14"/>
                            <w:szCs w:val="14"/>
                          </w:rPr>
                          <w:t>Data</w:t>
                        </w:r>
                      </w:p>
                    </w:txbxContent>
                  </v:textbox>
                </v:shape>
                <v:oval id="Oval 1161" o:spid="_x0000_s1162" style="position:absolute;left:15767;top:282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zw8QA&#10;AADdAAAADwAAAGRycy9kb3ducmV2LnhtbERP22rCQBB9F/yHZYS+6SZSpURXqbaCUMFL/YAhO2ZT&#10;s7Mhu5r077sFwbc5nOvMl52txJ0aXzpWkI4SEMS50yUXCs7fm+EbCB+QNVaOScEveVgu+r05Ztq1&#10;fKT7KRQihrDPUIEJoc6k9Lkhi37kauLIXVxjMUTYFFI32MZwW8lxkkylxZJjg8Ga1oby6+lmFexv&#10;ZrdqX8f742fydeDJNf04/2yUehl07zMQgbrwFD/cWx3np9MU/r+JJ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c8PEAAAA3QAAAA8AAAAAAAAAAAAAAAAAmAIAAGRycy9k&#10;b3ducmV2LnhtbFBLBQYAAAAABAAEAPUAAACJAwAAAAA=&#10;" fillcolor="#c00000" strokecolor="#c00000" strokeweight="2pt"/>
                <v:oval id="Oval 1162" o:spid="_x0000_s1163" style="position:absolute;left:16919;top:29390;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AUYMQA&#10;AADdAAAADwAAAGRycy9kb3ducmV2LnhtbERPTYvCMBC9C/6HMMJeZE1VEO0aRcRF8bJYvextthnb&#10;ajMpTdTqrzfCgrd5vM+ZzhtTiivVrrCsoN+LQBCnVhecKTjsvz/HIJxH1lhaJgV3cjCftVtTjLW9&#10;8Y6uic9ECGEXo4Lc+yqW0qU5GXQ9WxEH7mhrgz7AOpO6xlsIN6UcRNFIGiw4NORY0TKn9JxcjILl&#10;8BeT5qe6PCZ/drs+daNyf1wp9dFpFl8gPDX+Lf53b3SY3x8N4PVNO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gFGDEAAAA3QAAAA8AAAAAAAAAAAAAAAAAmAIAAGRycy9k&#10;b3ducmV2LnhtbFBLBQYAAAAABAAEAPUAAACJAwAAAAA=&#10;" fillcolor="windowText" strokecolor="windowText" strokeweight="2pt">
                  <v:textbox>
                    <w:txbxContent>
                      <w:p w:rsidR="00224F32" w:rsidRDefault="00224F32" w:rsidP="00AB7D00"/>
                    </w:txbxContent>
                  </v:textbox>
                </v:oval>
                <v:oval id="Oval 1163" o:spid="_x0000_s1164" style="position:absolute;left:18062;top:3053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x+8QA&#10;AADdAAAADwAAAGRycy9kb3ducmV2LnhtbERPTYvCMBC9C/6HMIIXWVMVxK1GEVEUL4t1L3sbm7Gt&#10;NpPSRK3++s3Cgrd5vM+ZLRpTijvVrrCsYNCPQBCnVhecKfg+bj4mIJxH1lhaJgVPcrCYt1szjLV9&#10;8IHuic9ECGEXo4Lc+yqW0qU5GXR9WxEH7mxrgz7AOpO6xkcIN6UcRtFYGiw4NORY0Sqn9JrcjILV&#10;6AeT5qu6vT5Pdr+99KLyeF4r1e00yykIT41/i//dOx3mD8Yj+PsmnC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ssfvEAAAA3QAAAA8AAAAAAAAAAAAAAAAAmAIAAGRycy9k&#10;b3ducmV2LnhtbFBLBQYAAAAABAAEAPUAAACJAwAAAAA=&#10;" fillcolor="windowText" strokecolor="windowText" strokeweight="2pt">
                  <v:textbox>
                    <w:txbxContent>
                      <w:p w:rsidR="00224F32" w:rsidRDefault="00224F32" w:rsidP="00AB7D00"/>
                    </w:txbxContent>
                  </v:textbox>
                </v:oval>
                <v:oval id="Oval 1164" o:spid="_x0000_s1165" style="position:absolute;left:19211;top:31645;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pj8UA&#10;AADdAAAADwAAAGRycy9kb3ducmV2LnhtbERPS2vCQBC+F/oflil4KbrxgdjoKkUUxYsYe+ltmh2T&#10;2OxsyK4a/fWuIHibj+85k1ljSnGm2hWWFXQ7EQji1OqCMwU/+2V7BMJ5ZI2lZVJwJQez6fvbBGNt&#10;L7yjc+IzEULYxagg976KpXRpTgZdx1bEgTvY2qAPsM6krvESwk0pe1E0lAYLDg05VjTPKf1PTkbB&#10;vP+LSbOtTrevP7tZHT+jcn9YKNX6aL7HIDw1/iV+utc6zO8OB/D4Jpw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SmP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65" o:spid="_x0000_s1166" style="position:absolute;left:20310;top:3281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mMFMQA&#10;AADdAAAADwAAAGRycy9kb3ducmV2LnhtbERPTWvCQBC9F/oflil4KbpRUWx0lSKK4kWMvfQ2zY5J&#10;bHY2ZFeN/npXELzN433OZNaYUpypdoVlBd1OBII4tbrgTMHPftkegXAeWWNpmRRcycFs+v42wVjb&#10;C+/onPhMhBB2MSrIva9iKV2ak0HXsRVx4A62NugDrDOpa7yEcFPKXhQNpcGCQ0OOFc1zSv+Tk1Ew&#10;7/9i0myr0+3rz25Wx8+o3B8WSrU+mu8xCE+Nf4mf7rUO87vDATy+CS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JjBTEAAAA3QAAAA8AAAAAAAAAAAAAAAAAmAIAAGRycy9k&#10;b3ducmV2LnhtbFBLBQYAAAAABAAEAPUAAACJAwAAAAA=&#10;" fillcolor="windowText" strokecolor="windowText" strokeweight="2pt">
                  <v:textbox>
                    <w:txbxContent>
                      <w:p w:rsidR="00224F32" w:rsidRDefault="00224F32" w:rsidP="00AB7D00"/>
                    </w:txbxContent>
                  </v:textbox>
                </v:oval>
                <v:oval id="Oval 1166" o:spid="_x0000_s1167" style="position:absolute;left:21459;top:33931;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sSY8UA&#10;AADdAAAADwAAAGRycy9kb3ducmV2LnhtbERPS2vCQBC+F/wPywi9lLqxQrDRjYi0tHgpTbz0Ns1O&#10;HpqdDdlVo7/eFQq9zcf3nOVqMK04Ue8aywqmkwgEcWF1w5WCXf7+PAfhPLLG1jIpuJCDVTp6WGKi&#10;7Zm/6ZT5SoQQdgkqqL3vEildUZNBN7EdceBK2xv0AfaV1D2eQ7hp5UsUxdJgw6Ghxo42NRWH7GgU&#10;bGY/mA1f3fH6+mu3H/unqM3LN6Uex8N6AcLT4P/Ff+5PHeZP4xju34QTZH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xJj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67" o:spid="_x0000_s1168" style="position:absolute;left:22602;top:35074;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3+MQA&#10;AADdAAAADwAAAGRycy9kb3ducmV2LnhtbERPTWvCQBC9F/wPywi9lLpRQWvqKiIWxYsYvXgbs2OS&#10;mp0N2VWjv94VCr3N433OeNqYUlypdoVlBd1OBII4tbrgTMF+9/P5BcJ5ZI2lZVJwJwfTSettjLG2&#10;N97SNfGZCCHsYlSQe1/FUro0J4OuYyviwJ1sbdAHWGdS13gL4aaUvSgaSIMFh4YcK5rnlJ6Ti1Ew&#10;7x8waTbV5TE62vXy9yMqd6eFUu/tZvYNwlPj/8V/7pUO87uDIby+CSfIy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Xt/j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68" o:spid="_x0000_s1169" style="position:absolute;left:23751;top:3618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jisgA&#10;AADdAAAADwAAAGRycy9kb3ducmV2LnhtbESPQWvCQBCF74X+h2WEXqRurCBt6ipFFKWXYtKLtzE7&#10;JqnZ2ZBdNfbXdw5CbzO8N+99M1v0rlEX6kLt2cB4lIAiLrytuTTwna+fX0GFiGyx8UwGbhRgMX98&#10;mGFq/ZV3dMliqSSEQ4oGqhjbVOtQVOQwjHxLLNrRdw6jrF2pbYdXCXeNfkmSqXZYszRU2NKyouKU&#10;nZ2B5WSPWf/Vnn/fDv5z8zNMmvy4MuZp0H+8g4rUx3/z/XprBX88FVz5Rkb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iCOK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69" o:spid="_x0000_s1170" style="position:absolute;left:24920;top:37391;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GEcQA&#10;AADdAAAADwAAAGRycy9kb3ducmV2LnhtbERPTYvCMBC9L/gfwgheljVVQbQaRURRvCzWvextthnb&#10;ajMpTdTqrzfCgrd5vM+ZzhtTiivVrrCsoNeNQBCnVhecKfg5rL9GIJxH1lhaJgV3cjCftT6mGGt7&#10;4z1dE5+JEMIuRgW591UspUtzMui6tiIO3NHWBn2AdSZ1jbcQbkrZj6KhNFhwaMixomVO6Tm5GAXL&#10;wS8mzXd1eYz/7G5z+ozKw3GlVKfdLCYgPDX+Lf53b3WY3xuO4fVNO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hhHEAAAA3QAAAA8AAAAAAAAAAAAAAAAAmAIAAGRycy9k&#10;b3ducmV2LnhtbFBLBQYAAAAABAAEAPUAAACJAwAAAAA=&#10;" fillcolor="windowText" strokecolor="windowText" strokeweight="2pt">
                  <v:textbox>
                    <w:txbxContent>
                      <w:p w:rsidR="00224F32" w:rsidRDefault="00224F32" w:rsidP="00AB7D00"/>
                    </w:txbxContent>
                  </v:textbox>
                </v:oval>
                <v:oval id="Oval 1170" o:spid="_x0000_s1171" style="position:absolute;left:26069;top:38503;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e5UcgA&#10;AADdAAAADwAAAGRycy9kb3ducmV2LnhtbESPQWvCQBCF74X+h2UKXopurFA1ukqRiqUXMXrxNmbH&#10;JDY7G7Krpv31nUOhtxnem/e+mS87V6sbtaHybGA4SEAR595WXBg47Nf9CagQkS3WnsnANwVYLh4f&#10;5phaf+cd3bJYKAnhkKKBMsYm1TrkJTkMA98Qi3b2rcMoa1to2+Jdwl2tX5LkVTusWBpKbGhVUv6V&#10;XZ2B1eiIWbdtrj/Tk//cXJ6Ten9+N6b31L3NQEXq4r/57/rDCv5wLPzyjYy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J7lR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0" o:spid="_x0000_s1172" type="#_x0000_t114" style="position:absolute;left:19336;top:17013;width:5680;height:1508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xMJMEA&#10;AADdAAAADwAAAGRycy9kb3ducmV2LnhtbERPS2vCQBC+F/wPyxR6q5t4UEldpQpFjzWK52F3moRk&#10;Z0N2m0d/fVcQvM3H95zNbrSN6KnzlWMF6TwBQaydqbhQcL18va9B+IBssHFMCibysNvOXjaYGTfw&#10;mfo8FCKGsM9QQRlCm0npdUkW/dy1xJH7cZ3FEGFXSNPhEMNtIxdJspQWK44NJbZ0KEnX+a9V8Pd9&#10;zYf0OO1ve92HetXWeipqpd5ex88PEIHG8BQ/3CcT56erFO7fxBPk9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8TCTBAAAA3QAAAA8AAAAAAAAAAAAAAAAAmAIAAGRycy9kb3du&#10;cmV2LnhtbFBLBQYAAAAABAAEAPUAAACGAwAAAAA=&#10;" fillcolor="#0070c0" strokecolor="window" strokeweight="2pt"/>
                <v:shape id="Text Box 28" o:spid="_x0000_s1173" type="#_x0000_t202" style="position:absolute;left:11430;top:21715;width:3429;height:5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XT6cMA&#10;AADdAAAADwAAAGRycy9kb3ducmV2LnhtbERP22rCQBB9L/gPywi+1U0CbTW6igQKCpZi9APG7OSC&#10;2dmYXTX+fbdQ6NscznWW68G04k69aywriKcRCOLC6oYrBafj5+sMhPPIGlvLpOBJDtar0csSU20f&#10;fKB77isRQtilqKD2vkuldEVNBt3UdsSBK21v0AfYV1L3+AjhppVJFL1Lgw2Hhho7ymoqLvnNKMiu&#10;b0O5P/J2l/jzLZt/lRjn30pNxsNmAcLT4P/Ff+6tDvPjjwR+vw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XT6cMAAADdAAAADwAAAAAAAAAAAAAAAACYAgAAZHJzL2Rv&#10;d25yZXYueG1sUEsFBgAAAAAEAAQA9QAAAIgDAAAAAA==&#10;" fillcolor="#00b050" strokecolor="window" strokeweight=".5pt">
                  <v:textbox>
                    <w:txbxContent>
                      <w:p w:rsidR="00224F32" w:rsidRDefault="00224F32" w:rsidP="00AB7D00">
                        <w:pPr>
                          <w:pStyle w:val="NormalWeb"/>
                          <w:spacing w:before="0" w:beforeAutospacing="0" w:after="0" w:afterAutospacing="0"/>
                          <w:ind w:left="-180" w:right="-209"/>
                          <w:jc w:val="center"/>
                          <w:rPr>
                            <w:sz w:val="10"/>
                            <w:szCs w:val="10"/>
                          </w:rPr>
                        </w:pPr>
                        <w:r w:rsidRPr="00E242F0">
                          <w:rPr>
                            <w:sz w:val="10"/>
                            <w:szCs w:val="10"/>
                          </w:rPr>
                          <w:t xml:space="preserve">PLC </w:t>
                        </w:r>
                      </w:p>
                      <w:p w:rsidR="00224F32" w:rsidRPr="00E242F0" w:rsidRDefault="00224F32" w:rsidP="00AB7D00">
                        <w:pPr>
                          <w:pStyle w:val="NormalWeb"/>
                          <w:spacing w:before="0" w:beforeAutospacing="0" w:after="0" w:afterAutospacing="0"/>
                          <w:ind w:left="-180" w:right="-209"/>
                          <w:jc w:val="center"/>
                          <w:rPr>
                            <w:sz w:val="10"/>
                            <w:szCs w:val="10"/>
                          </w:rPr>
                        </w:pPr>
                        <w:r w:rsidRPr="00E242F0">
                          <w:rPr>
                            <w:sz w:val="10"/>
                            <w:szCs w:val="10"/>
                          </w:rPr>
                          <w:t>Preamble</w:t>
                        </w:r>
                      </w:p>
                    </w:txbxContent>
                  </v:textbox>
                </v:shape>
                <v:shape id="Flowchart: Document 131" o:spid="_x0000_s1174" type="#_x0000_t114" style="position:absolute;left:33087;top:18344;width:5836;height:1257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GsMIA&#10;AADdAAAADwAAAGRycy9kb3ducmV2LnhtbERPTYvCMBC9C/6HMII3Tau4atdURBDWgwer4HVIZtti&#10;MylN1O6/3ywIe5vH+5zNtreNeFLna8cK0mkCglg7U3Op4Ho5TFYgfEA22DgmBT/kYZsPBxvMjHvx&#10;mZ5FKEUMYZ+hgiqENpPS64os+qlriSP37TqLIcKulKbDVwy3jZwlyYe0WHNsqLClfUX6XjysgvNC&#10;H/UleRSyXdduMTverD7dlBqP+t0niEB9+Be/3V8mzk+Xc/j7Jp4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gawwgAAAN0AAAAPAAAAAAAAAAAAAAAAAJgCAABkcnMvZG93&#10;bnJldi54bWxQSwUGAAAAAAQABAD1AAAAhwMAAAAA&#10;" fillcolor="#0070c0" strokecolor="window" strokeweight="2pt">
                  <v:textbox>
                    <w:txbxContent>
                      <w:p w:rsidR="00224F32" w:rsidRDefault="00224F32" w:rsidP="00AB7D00"/>
                    </w:txbxContent>
                  </v:textbox>
                </v:shape>
                <v:oval id="Oval 1174" o:spid="_x0000_s1175" style="position:absolute;left:46615;top:2835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FGhsQA&#10;AADdAAAADwAAAGRycy9kb3ducmV2LnhtbERP22rCQBB9F/oPyxT6ppuI1ZK6ipcKQgWr9QOG7DSb&#10;mp0N2dWkf+8WBN/mcK4znXe2EldqfOlYQTpIQBDnTpdcKDh9b/pvIHxA1lg5JgV/5GE+e+pNMdOu&#10;5QNdj6EQMYR9hgpMCHUmpc8NWfQDVxNH7sc1FkOETSF1g20Mt5UcJslYWiw5NhisaWUoPx8vVsH+&#10;YnbLdjTcHz6Szy9+Pafr0+9GqZfnbvEOIlAXHuK7e6vj/HQygv9v4gl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RRobEAAAA3QAAAA8AAAAAAAAAAAAAAAAAmAIAAGRycy9k&#10;b3ducmV2LnhtbFBLBQYAAAAABAAEAPUAAACJAwAAAAA=&#10;" fillcolor="#c00000" strokecolor="#c00000" strokeweight="2pt">
                  <v:textbox>
                    <w:txbxContent>
                      <w:p w:rsidR="00224F32" w:rsidRDefault="00224F32" w:rsidP="00AB7D00"/>
                    </w:txbxContent>
                  </v:textbox>
                </v:oval>
                <v:oval id="Oval 1175" o:spid="_x0000_s1176" style="position:absolute;left:47764;top:29477;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AaycUA&#10;AADdAAAADwAAAGRycy9kb3ducmV2LnhtbERPTWvCQBC9F/oflhF6Ed1YsdroKiKKxUsxevE2zY5J&#10;anY2ZFeN/fWuIPQ2j/c5k1ljSnGh2hWWFfS6EQji1OqCMwX73aozAuE8ssbSMim4kYPZ9PVlgrG2&#10;V97SJfGZCCHsYlSQe1/FUro0J4OuayviwB1tbdAHWGdS13gN4aaU71H0IQ0WHBpyrGiRU3pKzkbB&#10;on/ApPmuzn+fP3az/m1H5e64VOqt1czHIDw1/l/8dH/pML83HMDjm3CC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BrJ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76" o:spid="_x0000_s1177" style="position:absolute;left:48907;top:30620;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EvsQA&#10;AADdAAAADwAAAGRycy9kb3ducmV2LnhtbERPTWvCQBC9F/wPywi9lLpRQWvqKiIWxYsYvXgbs2OS&#10;mp0N2VWjv94VCr3N433OeNqYUlypdoVlBd1OBII4tbrgTMF+9/P5BcJ5ZI2lZVJwJwfTSettjLG2&#10;N97SNfGZCCHsYlSQe1/FUro0J4OuYyviwJ1sbdAHWGdS13gL4aaUvSgaSIMFh4YcK5rnlJ6Ti1Ew&#10;7x8waTbV5TE62vXy9yMqd6eFUu/tZvYNwlPj/8V/7pUO87vDAby+CSfIy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hL7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77" o:spid="_x0000_s1178" style="position:absolute;left:50057;top:31731;width:450;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4hJcQA&#10;AADdAAAADwAAAGRycy9kb3ducmV2LnhtbERPTWvCQBC9F/oflil4KbpRQW10lSKK4kWMvfQ2zY5J&#10;bHY2ZFeN/npXELzN433OZNaYUpypdoVlBd1OBII4tbrgTMHPftkegXAeWWNpmRRcycFs+v42wVjb&#10;C+/onPhMhBB2MSrIva9iKV2ak0HXsRVx4A62NugDrDOpa7yEcFPKXhQNpMGCQ0OOFc1zSv+Tk1Ew&#10;7/9i0myr0+3rz25Wx8+o3B8WSrU+mu8xCE+Nf4mf7rUO87vDITy+CS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ISX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78" o:spid="_x0000_s1179" style="position:absolute;left:51155;top:32906;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1V8gA&#10;AADdAAAADwAAAGRycy9kb3ducmV2LnhtbESPQWvCQBCF74X+h2UKXopurFA1ukqRiqUXMXrxNmbH&#10;JDY7G7Krpv31nUOhtxnem/e+mS87V6sbtaHybGA4SEAR595WXBg47Nf9CagQkS3WnsnANwVYLh4f&#10;5phaf+cd3bJYKAnhkKKBMsYm1TrkJTkMA98Qi3b2rcMoa1to2+Jdwl2tX5LkVTusWBpKbGhVUv6V&#10;XZ2B1eiIWbdtrj/Tk//cXJ6Ten9+N6b31L3NQEXq4r/57/rDCv5wLLjyjYy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UbVX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79" o:spid="_x0000_s1180" style="position:absolute;left:52304;top:34017;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QzMUA&#10;AADdAAAADwAAAGRycy9kb3ducmV2LnhtbERPTWvCQBC9F/wPywheim5UqJq6iohi8SImvfQ2zY5J&#10;NDsbsqvG/nq3UOhtHu9z5svWVOJGjSstKxgOIhDEmdUl5wo+021/CsJ5ZI2VZVLwIAfLRedljrG2&#10;dz7SLfG5CCHsYlRQeF/HUrqsIINuYGviwJ1sY9AH2ORSN3gP4aaSoyh6kwZLDg0F1rQuKLskV6Ng&#10;Pf7CpD3U15/Zt93vzq9RlZ42SvW67eodhKfW/4v/3B86zB9OZvD7TTh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RDM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0" o:spid="_x0000_s1181" style="position:absolute;left:53447;top:35160;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LJdsgA&#10;AADdAAAADwAAAGRycy9kb3ducmV2LnhtbESPQWvCQBCF74X+h2WEXkrdWEFs6ipFFKWX0qQXb2N2&#10;TFKzsyG7auyv7xwEbzO8N+99M1v0rlFn6kLt2cBomIAiLrytuTTwk69fpqBCRLbYeCYDVwqwmD8+&#10;zDC1/sLfdM5iqSSEQ4oGqhjbVOtQVOQwDH1LLNrBdw6jrF2pbYcXCXeNfk2SiXZYszRU2NKyouKY&#10;nZyB5XiHWf/Vnv7e9v5z8/ucNPlhZczToP94BxWpj3fz7XprBX80FX75RkbQ8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8sl2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1" o:spid="_x0000_s1182" style="position:absolute;left:54597;top:36271;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5s7cUA&#10;AADdAAAADwAAAGRycy9kb3ducmV2LnhtbERPS2vCQBC+C/6HZYRepG7SQknTrCJiafEixl56m2Yn&#10;jzY7G7KrRn+9KxS8zcf3nGwxmFYcqXeNZQXxLAJBXFjdcKXga//+mIBwHllja5kUnMnBYj4eZZhq&#10;e+IdHXNfiRDCLkUFtfddKqUrajLoZrYjDlxpe4M+wL6SusdTCDetfIqiF2mw4dBQY0ermoq//GAU&#10;rJ6/MR+23eHy+mM3H7/TqN2Xa6UeJsPyDYSnwd/F/+5PHebHSQy3b8IJ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mzt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2" o:spid="_x0000_s1183" style="position:absolute;left:55822;top:37403;width:451;height: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ymsUA&#10;AADdAAAADwAAAGRycy9kb3ducmV2LnhtbERPTWvCQBC9F/wPywheim5MocTUVSS0WLwUEy+9TbNj&#10;kpqdDdlV0/56t1DwNo/3Ocv1YFpxod41lhXMZxEI4tLqhisFh+JtmoBwHllja5kU/JCD9Wr0sMRU&#10;2yvv6ZL7SoQQdikqqL3vUildWZNBN7MdceCOtjfoA+wrqXu8hnDTyjiKnqXBhkNDjR1lNZWn/GwU&#10;ZE+fmA8f3fl38WV32+/HqC2Or0pNxsPmBYSnwd/F/+53HebPkxj+vgkn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bPKa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3" o:spid="_x0000_s1184" style="position:absolute;left:3259;top:15685;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XAcUA&#10;AADdAAAADwAAAGRycy9kb3ducmV2LnhtbERPTWvCQBC9C/0PyxR6kbpJhWKjayiitHgRYy/exuyY&#10;xGZnQ3ZN0v56Vyj0No/3OYt0MLXoqHWVZQXxJAJBnFtdcaHg67B5noFwHlljbZkU/JCDdPkwWmCi&#10;bc976jJfiBDCLkEFpfdNIqXLSzLoJrYhDtzZtgZ9gG0hdYt9CDe1fImiV2mw4tBQYkOrkvLv7GoU&#10;rKZHzIZdc/19O9ntx2Uc1YfzWqmnx+F9DsLT4P/Ff+5PHebHsyncvwkn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FcB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4" o:spid="_x0000_s1185" style="position:absolute;left:4402;top:16828;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PdcUA&#10;AADdAAAADwAAAGRycy9kb3ducmV2LnhtbERPS2vCQBC+C/6HZQq9iG5sRTTNKkVaKr2I0Yu3aXby&#10;qNnZkF019dd3BcHbfHzPSZadqcWZWldZVjAeRSCIM6srLhTsd5/DGQjnkTXWlknBHzlYLvq9BGNt&#10;L7ylc+oLEULYxaig9L6JpXRZSQbdyDbEgctta9AH2BZSt3gJ4aaWL1E0lQYrDg0lNrQqKTumJ6Ng&#10;9XrAtNs0p+v8x35//Q6iepd/KPX81L2/gfDU+Yf47l7rMH88m8Dtm3CC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yc91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5" o:spid="_x0000_s1186" style="position:absolute;left:5551;top:17939;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Vq7sUA&#10;AADdAAAADwAAAGRycy9kb3ducmV2LnhtbERPS2vCQBC+C/6HZQq9iG5sUTTNKkVaKr2I0Yu3aXby&#10;qNnZkF019dd3BcHbfHzPSZadqcWZWldZVjAeRSCIM6srLhTsd5/DGQjnkTXWlknBHzlYLvq9BGNt&#10;L7ylc+oLEULYxaig9L6JpXRZSQbdyDbEgctta9AH2BZSt3gJ4aaWL1E0lQYrDg0lNrQqKTumJ6Ng&#10;9XrAtNs0p+v8x35//Q6iepd/KPX81L2/gfDU+Yf47l7rMH88m8Dtm3CC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Wru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6" o:spid="_x0000_s1187" style="position:absolute;left:6650;top:19114;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0mcUA&#10;AADdAAAADwAAAGRycy9kb3ducmV2LnhtbERPS2vCQBC+C/0PyxR6kWZjC2JjNlJEafEixl68jdnJ&#10;w2ZnQ3bV1F/fLQi9zcf3nHQxmFZcqHeNZQWTKAZBXFjdcKXga79+noFwHllja5kU/JCDRfYwSjHR&#10;9so7uuS+EiGEXYIKau+7REpX1GTQRbYjDlxpe4M+wL6SusdrCDetfInjqTTYcGiosaNlTcV3fjYK&#10;lq8HzIdtd769He3m4zSO2325UurpcXifg/A0+H/x3f2pw/zJbAp/34QT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V/SZ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87" o:spid="_x0000_s1188" style="position:absolute;left:7799;top:20225;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tRAsUA&#10;AADdAAAADwAAAGRycy9kb3ducmV2LnhtbERPS2vCQBC+C/6HZQq9iG5swUeaVYq0VHoRoxdv0+zk&#10;UbOzIbtq6q/vCoK3+fiekyw7U4szta6yrGA8ikAQZ1ZXXCjY7z6HMxDOI2usLZOCP3KwXPR7Ccba&#10;XnhL59QXIoSwi1FB6X0TS+mykgy6kW2IA5fb1qAPsC2kbvESwk0tX6JoIg1WHBpKbGhVUnZMT0bB&#10;6vWAabdpTtf5j/3++h1E9S7/UOr5qXt/A+Gp8w/x3b3WYf54NoXbN+EE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G1EC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id="Group 1188" o:spid="_x0000_s1189" style="position:absolute;left:28313;top:10018;width:10750;height:10675" coordorigin="1800,1800" coordsize="10750,106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5posYAAADdAAAADwAAAGRycy9kb3ducmV2LnhtbESPQWvCQBCF74X+h2UE&#10;b3UTxSLRVURq6UGEqlB6G7JjEszOhuw2if++cxC8zfDevPfNajO4WnXUhsqzgXSSgCLOva24MHA5&#10;798WoEJEtlh7JgN3CrBZv76sMLO+52/qTrFQEsIhQwNljE2mdchLchgmviEW7epbh1HWttC2xV7C&#10;Xa2nSfKuHVYsDSU2tCspv53+nIHPHvvtLP3oDrfr7v57nh9/DikZMx4N2yWoSEN8mh/XX1bw0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3mmixgAAAN0A&#10;AAAPAAAAAAAAAAAAAAAAAKoCAABkcnMvZG93bnJldi54bWxQSwUGAAAAAAQABAD6AAAAnQMAAAAA&#10;">
                  <v:oval id="Oval 1189" o:spid="_x0000_s1190" style="position:absolute;left:1800;top:1800;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g68UA&#10;AADdAAAADwAAAGRycy9kb3ducmV2LnhtbERPTWvCQBC9C/0PyxR6Ed3YQonRTRCxtPQiJl68jdkx&#10;SZudDdlV0/76rlDwNo/3OctsMK24UO8aywpm0wgEcWl1w5WCffE2iUE4j6yxtUwKfshBlj6Mlpho&#10;e+UdXXJfiRDCLkEFtfddIqUrazLoprYjDtzJ9gZ9gH0ldY/XEG5a+RxFr9Jgw6Ghxo7WNZXf+dko&#10;WL8cMB+23fl3frSf71/jqC1OG6WeHofVAoSnwd/F/+4PHebP4jncvgkn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GDrxQAAAN0AAAAPAAAAAAAAAAAAAAAAAJgCAABkcnMv&#10;ZG93bnJldi54bWxQSwUGAAAAAAQABAD1AAAAigMAAAAA&#10;" fillcolor="windowText" strokecolor="windowText" strokeweight="2pt">
                    <v:textbox>
                      <w:txbxContent>
                        <w:p w:rsidR="00224F32" w:rsidRDefault="00224F32" w:rsidP="00AB7D00"/>
                      </w:txbxContent>
                    </v:textbox>
                  </v:oval>
                  <v:oval id="Oval 1190" o:spid="_x0000_s1191" style="position:absolute;left:2949;top:2917;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tfq8cA&#10;AADdAAAADwAAAGRycy9kb3ducmV2LnhtbESPQWvCQBCF7wX/wzJCL0U3WigaXUVEaemlGL14G7Nj&#10;Es3OhuyqaX9951DobYb35r1v5svO1epObag8GxgNE1DEubcVFwYO++1gAipEZIu1ZzLwTQGWi97T&#10;HFPrH7yjexYLJSEcUjRQxtikWoe8JIdh6Bti0c6+dRhlbQttW3xIuKv1OEnetMOKpaHEhtYl5dfs&#10;5gysX4+YdV/N7Wd68p/vl5ek3p83xjz3u9UMVKQu/pv/rj+s4I+mwi/fyAh6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rX6vHAAAA3QAAAA8AAAAAAAAAAAAAAAAAmAIAAGRy&#10;cy9kb3ducmV2LnhtbFBLBQYAAAAABAAEAPUAAACM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1" o:spid="_x0000_s1192" style="position:absolute;left:4092;top:4060;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6MMUA&#10;AADdAAAADwAAAGRycy9kb3ducmV2LnhtbERPS2vCQBC+C/6HZYRepG7SQqlpVhGxtHgRk156m2Yn&#10;jzY7G7KrRn+9KxS8zcf3nHQ5mFYcqXeNZQXxLAJBXFjdcKXgK39/fAXhPLLG1jIpOJOD5WI8SjHR&#10;9sR7Oma+EiGEXYIKau+7REpX1GTQzWxHHLjS9gZ9gH0ldY+nEG5a+RRFL9Jgw6Ghxo7WNRV/2cEo&#10;WD9/YzbsusNl/mO3H7/TqM3LjVIPk2H1BsLT4O/if/enDvPjeQy3b8IJ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Z/ow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2" o:spid="_x0000_s1193" style="position:absolute;left:5241;top:5171;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VkR8QA&#10;AADdAAAADwAAAGRycy9kb3ducmV2LnhtbERPTYvCMBC9C/6HMAt7EU1VkLVrFBFlxYtYvXgbm7Ht&#10;bjMpTdTqrzeCsLd5vM+ZzBpTiivVrrCsoN+LQBCnVhecKTjsV90vEM4jaywtk4I7OZhN260Jxtre&#10;eEfXxGcihLCLUUHufRVL6dKcDLqerYgDd7a1QR9gnUld4y2Em1IOomgkDRYcGnKsaJFT+pdcjILF&#10;8IhJs60uj/HJbn5+O1G5Py+V+vxo5t8gPDX+X/x2r3WY3x8P4PV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ZEf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3" o:spid="_x0000_s1194" style="position:absolute;left:6340;top:6346;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B3MQA&#10;AADdAAAADwAAAGRycy9kb3ducmV2LnhtbERPTYvCMBC9L/gfwgheljVVQbQaRURRvCzWvextthnb&#10;ajMpTdTqrzcLgrd5vM+ZzhtTiivVrrCsoNeNQBCnVhecKfg5rL9GIJxH1lhaJgV3cjCftT6mGGt7&#10;4z1dE5+JEMIuRgW591UspUtzMui6tiIO3NHWBn2AdSZ1jbcQbkrZj6KhNFhwaMixomVO6Tm5GAXL&#10;wS8mzXd1eYz/7G5z+ozKw3GlVKfdLCYgPDX+LX65tzrM740H8P9NO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5wdz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4" o:spid="_x0000_s1195" style="position:absolute;left:7489;top:7457;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ZqMUA&#10;AADdAAAADwAAAGRycy9kb3ducmV2LnhtbERPTWvCQBC9F/wPywheim7UIpq6iohi8SImvfQ2zY5J&#10;NDsbsqvG/nq3UOhtHu9z5svWVOJGjSstKxgOIhDEmdUl5wo+021/CsJ5ZI2VZVLwIAfLRedljrG2&#10;dz7SLfG5CCHsYlRQeF/HUrqsIINuYGviwJ1sY9AH2ORSN3gP4aaSoyiaSIMlh4YCa1oXlF2Sq1Gw&#10;Hn9h0h7q68/s2+5359eoSk8bpXrddvUOwlPr/8V/7g8d5g9nb/D7TTh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mo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5" o:spid="_x0000_s1196" style="position:absolute;left:8632;top:8600;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z8M8UA&#10;AADdAAAADwAAAGRycy9kb3ducmV2LnhtbERPTWvCQBC9F/wPywheim5UKpq6iohi8SImvfQ2zY5J&#10;NDsbsqvG/nq3UOhtHu9z5svWVOJGjSstKxgOIhDEmdUl5wo+021/CsJ5ZI2VZVLwIAfLRedljrG2&#10;dz7SLfG5CCHsYlRQeF/HUrqsIINuYGviwJ1sY9AH2ORSN3gP4aaSoyiaSIMlh4YCa1oXlF2Sq1Gw&#10;Hn9h0h7q68/s2+5359eoSk8bpXrddvUOwlPr/8V/7g8d5g9nb/D7TTh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Pwz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6" o:spid="_x0000_s1197" style="position:absolute;left:9781;top:9712;width:451;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5iRMQA&#10;AADdAAAADwAAAGRycy9kb3ducmV2LnhtbERPTYvCMBC9L/gfwgheljVVQbQaRURRvCzWvextthnb&#10;ajMpTdTqrzfCgrd5vM+ZzhtTiivVrrCsoNeNQBCnVhecKfg5rL9GIJxH1lhaJgV3cjCftT6mGGt7&#10;4z1dE5+JEMIuRgW591UspUtzMui6tiIO3NHWBn2AdSZ1jbcQbkrZj6KhNFhwaMixomVO6Tm5GAXL&#10;wS8mzXd1eYz/7G5z+ozKw3GlVKfdLCYgPDX+Lf53b3WY3xsP4fVNO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OYkT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7" o:spid="_x0000_s1198" style="position:absolute;left:10950;top:10918;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LH38UA&#10;AADdAAAADwAAAGRycy9kb3ducmV2LnhtbERPTWvCQBC9F/wPywheim5UqJq6iohi8SImvfQ2zY5J&#10;NDsbsqvG/nq3UOhtHu9z5svWVOJGjSstKxgOIhDEmdUl5wo+021/CsJ5ZI2VZVLwIAfLRedljrG2&#10;dz7SLfG5CCHsYlRQeF/HUrqsIINuYGviwJ1sY9AH2ORSN3gP4aaSoyh6kwZLDg0F1rQuKLskV6Ng&#10;Pf7CpD3U15/Zt93vzq9RlZ42SvW67eodhKfW/4v/3B86zB/OJvD7TTh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sff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198" o:spid="_x0000_s1199" style="position:absolute;left:12099;top:12029;width:451;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1TrccA&#10;AADdAAAADwAAAGRycy9kb3ducmV2LnhtbESPQWvCQBCF7wX/wzJCL0U3WigaXUVEaemlGL14G7Nj&#10;Es3OhuyqaX9951DobYb35r1v5svO1epObag8GxgNE1DEubcVFwYO++1gAipEZIu1ZzLwTQGWi97T&#10;HFPrH7yjexYLJSEcUjRQxtikWoe8JIdh6Bti0c6+dRhlbQttW3xIuKv1OEnetMOKpaHEhtYl5dfs&#10;5gysX4+YdV/N7Wd68p/vl5ek3p83xjz3u9UMVKQu/pv/rj+s4I+mgivfyAh6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dU63HAAAA3QAAAA8AAAAAAAAAAAAAAAAAmAIAAGRy&#10;cy9kb3ducmV2LnhtbFBLBQYAAAAABAAEAPUAAACM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line id="Straight Connector 1199" o:spid="_x0000_s1200" style="position:absolute;visibility:visible;mso-wrap-style:square" from="3325,15750" to="27625,4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TxR8EAAADdAAAADwAAAGRycy9kb3ducmV2LnhtbERPy6rCMBDdX/AfwghuLppW5KLVKCIq&#10;Lrzgcz80Y1tsJqWJWv/eCIK7OZznTGaNKcWdaldYVhD3IhDEqdUFZwpOx1V3CMJ5ZI2lZVLwJAez&#10;aetngom2D97T/eAzEULYJagg975KpHRpTgZdz1bEgbvY2qAPsM6krvERwk0p+1H0Jw0WHBpyrGiR&#10;U3o93IyC83J3tNn1f21xR9tB9btexH2jVKfdzMcgPDX+K/64NzrMj0cjeH8TTpDT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NPFHwQAAAN0AAAAPAAAAAAAAAAAAAAAA&#10;AKECAABkcnMvZG93bnJldi54bWxQSwUGAAAAAAQABAD5AAAAjwMAAAAA&#10;" strokecolor="windowText" strokeweight=".5pt">
                  <v:stroke dashstyle="dash"/>
                </v:line>
                <v:line id="Straight Connector 1200" o:spid="_x0000_s1201" style="position:absolute;visibility:visible;mso-wrap-style:square" from="25224,6858" to="56348,38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GsIcAAAADdAAAADwAAAGRycy9kb3ducmV2LnhtbESPzQrCMBCE74LvEFbwIpoqIlKNIqLi&#10;QcHf+9KsbbHZlCZqfXsjCN52mZlvZ6fz2hTiSZXLLSvo9yIQxInVOacKLud1dwzCeWSNhWVS8CYH&#10;81mzMcVY2xcf6XnyqQgQdjEqyLwvYyldkpFB17MlcdButjLow1qlUlf4CnBTyEEUjaTBnMOFDEta&#10;ZpTcTw+j4Lo6nG16328sHmg3LDubZX9glGq36sUEhKfa/82/9FaH+gEJ32/CCHL2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hrCHAAAAA3QAAAA8AAAAAAAAAAAAAAAAA&#10;oQIAAGRycy9kb3ducmV2LnhtbFBLBQYAAAAABAAEAPkAAACOAwAAAAA=&#10;" strokecolor="windowText" strokeweight=".5pt">
                  <v:stroke dashstyle="dash"/>
                </v:line>
                <v:group id="Group 1201" o:spid="_x0000_s1202" style="position:absolute;left:24918;top:6585;width:2820;height:2680" coordorigin="180000,180000" coordsize="281940,267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KiGcQAAADdAAAADwAAAGRycy9kb3ducmV2LnhtbERPS2vCQBC+F/wPywje&#10;6iZKS4muIYgVD6FQLYi3ITsmwexsyG7z+PfdQqG3+fies01H04ieOldbVhAvIxDEhdU1lwq+Lu/P&#10;byCcR9bYWCYFEzlId7OnLSbaDvxJ/dmXIoSwS1BB5X2bSOmKigy6pW2JA3e3nUEfYFdK3eEQwk0j&#10;V1H0Kg3WHBoqbGlfUfE4fxsFxwGHbB0f+vxx30+3y8vHNY9JqcV8zDYgPI3+X/znPukwfxXF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RKiGcQAAADdAAAA&#10;DwAAAAAAAAAAAAAAAACqAgAAZHJzL2Rvd25yZXYueG1sUEsFBgAAAAAEAAQA+gAAAJsDAAAAAA==&#10;">
                  <v:oval id="Oval 1202" o:spid="_x0000_s1203" style="position:absolute;left:180000;top:180000;width:44450;height:44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QvMUA&#10;AADdAAAADwAAAGRycy9kb3ducmV2LnhtbERPTWvCQBC9C/0PyxS8iO42BbHRVYq0WLwUYy/exuyY&#10;pM3Ohuyq0V/vFgRv83ifM1t0thYnan3lWMPLSIEgzp2puNDws/0cTkD4gGywdkwaLuRhMX/qzTA1&#10;7swbOmWhEDGEfYoayhCaVEqfl2TRj1xDHLmDay2GCNtCmhbPMdzWMlFqLC1WHBtKbGhZUv6XHa2G&#10;5esOs+67OV7f9m69+h2oenv40Lr/3L1PQQTqwkN8d3+ZOD9RCfx/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mpC8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03" o:spid="_x0000_s1204" style="position:absolute;left:294935;top:291125;width:44450;height:44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Y1J8QA&#10;AADdAAAADwAAAGRycy9kb3ducmV2LnhtbERPTWsCMRC9C/6HMIVeRJMqSF2NItLS0ou49uJt3Iy7&#10;azeTZRN19dc3guBtHu9zZovWVuJMjS8da3gbKBDEmTMl5xp+t5/9dxA+IBusHJOGK3lYzLudGSbG&#10;XXhD5zTkIoawT1BDEUKdSOmzgiz6gauJI3dwjcUQYZNL0+AlhttKDpUaS4slx4YCa1oVlP2lJ6th&#10;Ndph2q7r022ydz9fx56qtocPrV9f2uUURKA2PMUP97eJ84dqBP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WNSf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04" o:spid="_x0000_s1205" style="position:absolute;left:417490;top:404155;width:44450;height:43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U8UA&#10;AADdAAAADwAAAGRycy9kb3ducmV2LnhtbERPS2vCQBC+F/oflin0InXXB6WmriJSsXgRk168TbNj&#10;kjY7G7Krxv56VxB6m4/vOdN5Z2txotZXjjUM+goEce5MxYWGr2z18gbCB2SDtWPScCEP89njwxQT&#10;4868o1MaChFD2CeooQyhSaT0eUkWfd81xJE7uNZiiLAtpGnxHMNtLYdKvUqLFceGEhtalpT/pker&#10;YTnaY9ptm+Pf5Ntt1j89VWeHD62fn7rFO4hAXfgX392fJs4fqjHcvokn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61T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group id="Group 1205" o:spid="_x0000_s1206" style="position:absolute;left:3216;top:45447;width:10751;height:10675" coordsize="10753,10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mkGsMAAADdAAAADwAAAGRycy9kb3ducmV2LnhtbERPTYvCMBC9C/6HMII3&#10;TasoUo0isrt4kAXrwuJtaMa22ExKk23rvzcLgrd5vM/Z7HpTiZYaV1pWEE8jEMSZ1SXnCn4un5MV&#10;COeRNVaWScGDHOy2w8EGE207PlOb+lyEEHYJKii8rxMpXVaQQTe1NXHgbrYx6ANscqkb7EK4qeQs&#10;ipbSYMmhocCaDgVl9/TPKPjqsNvP44/2dL8dHtfL4vv3FJNS41G/X4Pw1Pu3+OU+6jB/F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SKaQawwAAAN0AAAAP&#10;AAAAAAAAAAAAAAAAAKoCAABkcnMvZG93bnJldi54bWxQSwUGAAAAAAQABAD6AAAAmgMAAAAA&#10;">
                  <v:oval id="Oval 1206" o:spid="_x0000_s1207" style="position:absolute;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Wv8QA&#10;AADdAAAADwAAAGRycy9kb3ducmV2LnhtbERPTWsCMRC9C/6HMAUvokktSF2NIlJRehHXXryNm3F3&#10;7WaybKJu++ubguBtHu9zZovWVuJGjS8da3gdKhDEmTMl5xq+DuvBOwgfkA1WjknDD3lYzLudGSbG&#10;3XlPtzTkIoawT1BDEUKdSOmzgiz6oauJI3d2jcUQYZNL0+A9httKjpQaS4slx4YCa1oVlH2nV6th&#10;9XbEtN3V19/JyX1uLn1VHc4fWvde2uUURKA2PMUP99bE+SM1hv9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hlr/EAAAA3QAAAA8AAAAAAAAAAAAAAAAAmAIAAGRycy9k&#10;b3ducmV2LnhtbFBLBQYAAAAABAAEAPUAAACJAwAAAAA=&#10;" fillcolor="windowText" strokecolor="windowText" strokeweight="2pt">
                    <v:textbox>
                      <w:txbxContent>
                        <w:p w:rsidR="00224F32" w:rsidRDefault="00224F32" w:rsidP="00AB7D00"/>
                      </w:txbxContent>
                    </v:textbox>
                  </v:oval>
                  <v:oval id="Oval 1207" o:spid="_x0000_s1208" style="position:absolute;left:1152;top:111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zJMUA&#10;AADdAAAADwAAAGRycy9kb3ducmV2LnhtbERPTWvCQBC9F/oflin0InVXBVtTVxGpWLyISS/eptkx&#10;SZudDdlVY3+9Kwi9zeN9znTe2VqcqPWVYw2DvgJBnDtTcaHhK1u9vIHwAdlg7Zg0XMjDfPb4MMXE&#10;uDPv6JSGQsQQ9glqKENoEil9XpJF33cNceQOrrUYImwLaVo8x3Bby6FSY2mx4thQYkPLkvLf9Gg1&#10;LEd7TLttc/ybfLvN+qen6uzwofXzU7d4BxGoC//iu/vTxPlD9Qq3b+IJ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TMk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08" o:spid="_x0000_s1209" style="position:absolute;left:2295;top:225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nVsgA&#10;AADdAAAADwAAAGRycy9kb3ducmV2LnhtbESPQWvCQBCF7wX/wzJCL6K7WihtdBWRlpZeSmMv3sbs&#10;mKTNzobsqtFf3zkIvc3w3rz3zWLV+0adqIt1YAvTiQFFXARXc2nhe/s6fgIVE7LDJjBZuFCE1XJw&#10;t8DMhTN/0SlPpZIQjhlaqFJqM61jUZHHOAktsWiH0HlMsnaldh2eJdw3embMo/ZYszRU2NKmouI3&#10;P3oLm4cd5v1ne7w+78PH28/INNvDi7X3w349B5WoT//m2/W7E/yZEVz5Rkb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cqdW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09" o:spid="_x0000_s1210" style="position:absolute;left:3444;top:336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CzcQA&#10;AADdAAAADwAAAGRycy9kb3ducmV2LnhtbERPTWsCMRC9C/0PYQq9iCa1UOpqlCJKixdx7cXbuBl3&#10;VzeTZRN19dcboeBtHu9zxtPWVuJMjS8da3jvKxDEmTMl5xr+NoveFwgfkA1WjknDlTxMJy+dMSbG&#10;XXhN5zTkIoawT1BDEUKdSOmzgiz6vquJI7d3jcUQYZNL0+AlhttKDpT6lBZLjg0F1jQrKDumJ6th&#10;9rHFtF3Vp9tw55Y/h66qNvu51m+v7fcIRKA2PMX/7l8T5w/UEB7fxBP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As3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0" o:spid="_x0000_s1211" style="position:absolute;left:4543;top:454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09jccA&#10;AADdAAAADwAAAGRycy9kb3ducmV2LnhtbESPQWvCQBCF7wX/wzJCL1I3WhCbuopIS0svYvTibcyO&#10;SWp2NmRXjf76zkHobYb35r1vZovO1epCbag8GxgNE1DEubcVFwZ228+XKagQkS3WnsnAjQIs5r2n&#10;GabWX3lDlywWSkI4pGigjLFJtQ55SQ7D0DfEoh196zDK2hbatniVcFfrcZJMtMOKpaHEhlYl5afs&#10;7AysXveYdevmfH87+J+v30FSb48fxjz3u+U7qEhd/Dc/rr+t4I9Hwi/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dPY3HAAAA3QAAAA8AAAAAAAAAAAAAAAAAmAIAAGRy&#10;cy9kb3ducmV2LnhtbFBLBQYAAAAABAAEAPUAAACM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1" o:spid="_x0000_s1212" style="position:absolute;left:5692;top:565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YFsUA&#10;AADdAAAADwAAAGRycy9kb3ducmV2LnhtbERPS2vCQBC+C/0PyxR6kbqJgtjUjRRpqXgREy+9TbOT&#10;R5udDdlV0/56VxC8zcf3nOVqMK04Ue8aywriSQSCuLC64UrBIf94XoBwHllja5kU/JGDVfowWmKi&#10;7Zn3dMp8JUIIuwQV1N53iZSuqMmgm9iOOHCl7Q36APtK6h7PIdy0chpFc2mw4dBQY0frmorf7GgU&#10;rGdfmA277vj/8m23nz/jqM3Ld6WeHoe3VxCeBn8X39wbHeZP4xiu34QTZH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ZgW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2" o:spid="_x0000_s1213" style="position:absolute;left:6835;top:679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MGYcUA&#10;AADdAAAADwAAAGRycy9kb3ducmV2LnhtbERPS2vCQBC+C/6HZQQvUjemUGx0IyItFi/F6KW3aXby&#10;0OxsyK6a9te7hYK3+fies1z1phFX6lxtWcFsGoEgzq2uuVRwPLw/zUE4j6yxsUwKfsjBKh0Olpho&#10;e+M9XTNfihDCLkEFlfdtIqXLKzLoprYlDlxhO4M+wK6UusNbCDeNjKPoRRqsOTRU2NKmovycXYyC&#10;zfMXZv1ne/l9/ba77WkSNYfiTanxqF8vQHjq/UP87/7QYX48i+Hvm3CCTO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QwZh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3" o:spid="_x0000_s1214" style="position:absolute;left:7984;top:790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j+sUA&#10;AADdAAAADwAAAGRycy9kb3ducmV2LnhtbERPS2vCQBC+F/wPywheim6iUNqYVUqotPRSjL14G7OT&#10;h2ZnQ3bV6K/vFgq9zcf3nHQ9mFZcqHeNZQXxLAJBXFjdcKXge7eZPoNwHllja5kU3MjBejV6SDHR&#10;9spbuuS+EiGEXYIKau+7REpX1GTQzWxHHLjS9gZ9gH0ldY/XEG5aOY+iJ2mw4dBQY0dZTcUpPxsF&#10;2WKP+fDVne8vB/v5fnyM2l35ptRkPLwuQXga/L/4z/2hw/x5vIDfb8IJ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D6P6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4" o:spid="_x0000_s1215" style="position:absolute;left:9153;top:911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Y7jsUA&#10;AADdAAAADwAAAGRycy9kb3ducmV2LnhtbERPTWvCQBC9C/0PyxS8FN2oRWx0lSKK4kVMeultmh2T&#10;2OxsyK4a/fVuoeBtHu9zZovWVOJCjSstKxj0IxDEmdUl5wq+0nVvAsJ5ZI2VZVJwIweL+UtnhrG2&#10;Vz7QJfG5CCHsYlRQeF/HUrqsIIOub2viwB1tY9AH2ORSN3gN4aaSwygaS4Mlh4YCa1oWlP0mZ6Ng&#10;OfrGpN3X5/vHj91tTm9RlR5XSnVf288pCE+tf4r/3Vsd5g8H7/D3TThB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5juO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5" o:spid="_x0000_s1216" style="position:absolute;left:10302;top:1022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qeFcUA&#10;AADdAAAADwAAAGRycy9kb3ducmV2LnhtbERPTWvCQBC9C/0PyxS8FN2oVGx0lSKK4kVMeultmh2T&#10;2OxsyK4a/fVuoeBtHu9zZovWVOJCjSstKxj0IxDEmdUl5wq+0nVvAsJ5ZI2VZVJwIweL+UtnhrG2&#10;Vz7QJfG5CCHsYlRQeF/HUrqsIIOub2viwB1tY9AH2ORSN3gN4aaSwygaS4Mlh4YCa1oWlP0mZ6Ng&#10;OfrGpN3X5/vHj91tTm9RlR5XSnVf288pCE+tf4r/3Vsd5g8H7/D3TThB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p4V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oval id="Oval 1216" o:spid="_x0000_s1217" style="position:absolute;left:27168;top:39772;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AYsQA&#10;AADdAAAADwAAAGRycy9kb3ducmV2LnhtbERPTYvCMBC9C/6HMMJeZE1VEO0aRcRF8bJYvextthnb&#10;ajMpTdTqrzfCgrd5vM+ZzhtTiivVrrCsoN+LQBCnVhecKTjsvz/HIJxH1lhaJgV3cjCftVtTjLW9&#10;8Y6uic9ECGEXo4Lc+yqW0qU5GXQ9WxEH7mhrgz7AOpO6xlsIN6UcRNFIGiw4NORY0TKn9JxcjILl&#10;8BeT5qe6PCZ/drs+daNyf1wp9dFpFl8gPDX+Lf53b3SYP+iP4PVNO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4AGL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7" o:spid="_x0000_s1218" style="position:absolute;left:31707;top:44311;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Sl+cUA&#10;AADdAAAADwAAAGRycy9kb3ducmV2LnhtbERPTWvCQBC9C/0PyxS8FN2oUG10lSKK4kVMeultmh2T&#10;2OxsyK4a/fVuoeBtHu9zZovWVOJCjSstKxj0IxDEmdUl5wq+0nVvAsJ5ZI2VZVJwIweL+UtnhrG2&#10;Vz7QJfG5CCHsYlRQeF/HUrqsIIOub2viwB1tY9AH2ORSN3gN4aaSwyh6lwZLDg0F1rQsKPtNzkbB&#10;cvSNSbuvz/ePH7vbnN6iKj2ulOq+tp9TEJ5a/xT/u7c6zB8OxvD3TThB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NKX5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8" o:spid="_x0000_s1219" style="position:absolute;left:32856;top:45422;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xi8cA&#10;AADdAAAADwAAAGRycy9kb3ducmV2LnhtbESPQWvCQBCF7wX/wzJCL1I3WhCbuopIS0svYvTibcyO&#10;SWp2NmRXjf76zkHobYb35r1vZovO1epCbag8GxgNE1DEubcVFwZ228+XKagQkS3WnsnAjQIs5r2n&#10;GabWX3lDlywWSkI4pGigjLFJtQ55SQ7D0DfEoh196zDK2hbatniVcFfrcZJMtMOKpaHEhlYl5afs&#10;7AysXveYdevmfH87+J+v30FSb48fxjz3u+U7qEhd/Dc/rr+t4I9Hgiv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MYvHAAAA3QAAAA8AAAAAAAAAAAAAAAAAmAIAAGRy&#10;cy9kb3ducmV2LnhtbFBLBQYAAAAABAAEAPUAAACM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19" o:spid="_x0000_s1220" style="position:absolute;left:33998;top:46564;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EMQA&#10;AADdAAAADwAAAGRycy9kb3ducmV2LnhtbERPTYvCMBC9C/6HMAt7EU1VkLVrFBFlxYtYvXgbm7Ht&#10;bjMpTdTqrzeCsLd5vM+ZzBpTiivVrrCsoN+LQBCnVhecKTjsV90vEM4jaywtk4I7OZhN260Jxtre&#10;eEfXxGcihLCLUUHufRVL6dKcDLqerYgDd7a1QR9gnUld4y2Em1IOomgkDRYcGnKsaJFT+pdcjILF&#10;8IhJs60uj/HJbn5+O1G5Py+V+vxo5t8gPDX+X/x2r3WYP+iP4fV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nlBD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0" o:spid="_x0000_s1221" style="position:absolute;left:35146;top:47674;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3MMgA&#10;AADdAAAADwAAAGRycy9kb3ducmV2LnhtbESPQWvCQBCF7wX/wzJCL6KbRiiaukqRlkovxejF2zQ7&#10;JmmzsyG7avTXdw5CbzO8N+99s1j1rlFn6kLt2cDTJAFFXHhbc2lgv3sfz0CFiGyx8UwGrhRgtRw8&#10;LDCz/sJbOuexVBLCIUMDVYxtpnUoKnIYJr4lFu3oO4dR1q7UtsOLhLtGp0nyrB3WLA0VtrSuqPjN&#10;T87AenrAvP9qT7f5t//8+Bklze74ZszjsH99ARWpj//m+/XGCn6aCr98IyPo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sfcw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1" o:spid="_x0000_s1222" style="position:absolute;left:36313;top:4887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Sq8UA&#10;AADdAAAADwAAAGRycy9kb3ducmV2LnhtbERPS2vCQBC+C/6HZQQvUjemUGx0IyItFi/F6KW3aXby&#10;0OxsyK6a9te7hYK3+fies1z1phFX6lxtWcFsGoEgzq2uuVRwPLw/zUE4j6yxsUwKfsjBKh0Olpho&#10;e+M9XTNfihDCLkEFlfdtIqXLKzLoprYlDlxhO4M+wK6UusNbCDeNjKPoRRqsOTRU2NKmovycXYyC&#10;zfMXZv1ne/l9/ba77WkSNYfiTanxqF8vQHjq/UP87/7QYX4cz+Dvm3CCTO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VKr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2" o:spid="_x0000_s1223" style="position:absolute;left:37462;top:49990;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3MQA&#10;AADdAAAADwAAAGRycy9kb3ducmV2LnhtbERPTWvCQBC9C/6HZYReRDemIG10FZGWFi9i0ou3MTsm&#10;abOzIbtq9Ne7gtDbPN7nzJedqcWZWldZVjAZRyCIc6srLhT8ZJ+jNxDOI2usLZOCKzlYLvq9OSba&#10;XnhH59QXIoSwS1BB6X2TSOnykgy6sW2IA3e0rUEfYFtI3eIlhJtaxlE0lQYrDg0lNrQuKf9LT0bB&#10;+nWPabdtTrf3g918/Q6jOjt+KPUy6FYzEJ46/y9+ur91mB/HMTy+CS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vzNz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id="Group 1223" o:spid="_x0000_s1224" style="position:absolute;left:14645;top:56881;width:10744;height:10668" coordsize="10753,10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nFlcMAAADdAAAADwAAAGRycy9kb3ducmV2LnhtbERPTYvCMBC9L/gfwgje&#10;1rQVF6lGEdHFgwirgngbmrEtNpPSZNv6742wsLd5vM9ZrHpTiZYaV1pWEI8jEMSZ1SXnCi7n3ecM&#10;hPPIGivLpOBJDlbLwccCU207/qH25HMRQtilqKDwvk6ldFlBBt3Y1sSBu9vGoA+wyaVusAvhppJJ&#10;FH1JgyWHhgJr2hSUPU6/RsF3h916Em/bw+O+ed7O0+P1EJNSo2G/noPw1Pt/8Z97r8P8JJn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5OcWVwwAAAN0AAAAP&#10;AAAAAAAAAAAAAAAAAKoCAABkcnMvZG93bnJldi54bWxQSwUGAAAAAAQABAD6AAAAmgMAAAAA&#10;">
                  <v:oval id="Oval 1224" o:spid="_x0000_s1225" style="position:absolute;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rxM8UA&#10;AADdAAAADwAAAGRycy9kb3ducmV2LnhtbERPS2vCQBC+C/6HZYReim6aFtGYVYq0VHopjV68jdnJ&#10;Q7OzIbtq6q/vFgre5uN7TrrqTSMu1LnasoKnSQSCOLe65lLBbvs+noFwHlljY5kU/JCD1XI4SDHR&#10;9srfdMl8KUIIuwQVVN63iZQur8igm9iWOHCF7Qz6ALtS6g6vIdw0Mo6iqTRYc2iosKV1RfkpOxsF&#10;6+c9Zv1Xe77ND/bz4/gYNdviTamHUf+6AOGp93fxv3ujw/w4foG/b8IJ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ivEz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5" o:spid="_x0000_s1226" style="position:absolute;left:1152;top:111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ZUqMUA&#10;AADdAAAADwAAAGRycy9kb3ducmV2LnhtbERPS2vCQBC+C/6HZYReim6aUtGYVYq0VHopjV68jdnJ&#10;Q7OzIbtq6q/vFgre5uN7TrrqTSMu1LnasoKnSQSCOLe65lLBbvs+noFwHlljY5kU/JCD1XI4SDHR&#10;9srfdMl8KUIIuwQVVN63iZQur8igm9iWOHCF7Qz6ALtS6g6vIdw0Mo6iqTRYc2iosKV1RfkpOxsF&#10;6+c9Zv1Xe77ND/bz4/gYNdviTamHUf+6AOGp93fxv3ujw/w4foG/b8IJ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lSo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6" o:spid="_x0000_s1227" style="position:absolute;left:2295;top:225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TK38QA&#10;AADdAAAADwAAAGRycy9kb3ducmV2LnhtbERPTWvCQBC9C/6HZQQvUjemIDa6iojS4kUavfQ2zY5J&#10;NDsbsqum/npXEHqbx/uc2aI1lbhS40rLCkbDCARxZnXJuYLDfvM2AeE8ssbKMin4IweLebczw0Tb&#10;G3/TNfW5CCHsElRQeF8nUrqsIINuaGviwB1tY9AH2ORSN3gL4aaScRSNpcGSQ0OBNa0Kys7pxShY&#10;vf9g2u7qy/3j124/T4Oo2h/XSvV77XIKwlPr/8Uv95cO8+N4DM9vwgl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Uyt/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7" o:spid="_x0000_s1228" style="position:absolute;left:3444;top:336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vRMUA&#10;AADdAAAADwAAAGRycy9kb3ducmV2LnhtbERPS2vCQBC+C/6HZYReim6aQtWYVYq0VHopjV68jdnJ&#10;Q7OzIbtq6q/vFgre5uN7TrrqTSMu1LnasoKnSQSCOLe65lLBbvs+noFwHlljY5kU/JCD1XI4SDHR&#10;9srfdMl8KUIIuwQVVN63iZQur8igm9iWOHCF7Qz6ALtS6g6vIdw0Mo6iF2mw5tBQYUvrivJTdjYK&#10;1s97zPqv9nybH+znx/ExarbFm1IPo/51AcJT7+/if/dGh/lxPIW/b8IJ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WG9E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8" o:spid="_x0000_s1229" style="position:absolute;left:4543;top:454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7NsgA&#10;AADdAAAADwAAAGRycy9kb3ducmV2LnhtbESPQWvCQBCF7wX/wzJCL6KbRiiaukqRlkovxejF2zQ7&#10;JmmzsyG7avTXdw5CbzO8N+99s1j1rlFn6kLt2cDTJAFFXHhbc2lgv3sfz0CFiGyx8UwGrhRgtRw8&#10;LDCz/sJbOuexVBLCIUMDVYxtpnUoKnIYJr4lFu3oO4dR1q7UtsOLhLtGp0nyrB3WLA0VtrSuqPjN&#10;T87AenrAvP9qT7f5t//8+Bklze74ZszjsH99ARWpj//m+/XGCn6aCq58IyPo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x/s2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29" o:spid="_x0000_s1230" style="position:absolute;left:5692;top:565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tercUA&#10;AADdAAAADwAAAGRycy9kb3ducmV2LnhtbERPS2vCQBC+C/6HZYRepG6MIDXNKiItlV7EpJfeptnJ&#10;o83OhuyqaX99VxC8zcf3nHQzmFacqXeNZQXzWQSCuLC64UrBR/76+ATCeWSNrWVS8EsONuvxKMVE&#10;2wsf6Zz5SoQQdgkqqL3vEildUZNBN7MdceBK2xv0AfaV1D1eQrhpZRxFS2mw4dBQY0e7moqf7GQU&#10;7BafmA2H7vS3+rLvb9/TqM3LF6UeJsP2GYSnwd/FN/deh/lxvILrN+EE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16t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0" o:spid="_x0000_s1231" style="position:absolute;left:6835;top:679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h7ccA&#10;AADdAAAADwAAAGRycy9kb3ducmV2LnhtbESPQWvCQBCF74X+h2UEL6VuVJA2dZUiSosXMfbibcyO&#10;SWp2NmRXjf5651DobYb35r1vpvPO1epCbag8GxgOElDEubcVFwZ+dqvXN1AhIlusPZOBGwWYz56f&#10;pphaf+UtXbJYKAnhkKKBMsYm1TrkJTkMA98Qi3b0rcMoa1to2+JVwl2tR0ky0Q4rloYSG1qUlJ+y&#10;szOwGO8x6zbN+f5+8Ouv35ek3h2XxvR73ecHqEhd/Df/XX9bwR+NhV++kRH0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oYe3HAAAA3QAAAA8AAAAAAAAAAAAAAAAAmAIAAGRy&#10;cy9kb3ducmV2LnhtbFBLBQYAAAAABAAEAPUAAACM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1" o:spid="_x0000_s1232" style="position:absolute;left:7984;top:790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EdsUA&#10;AADdAAAADwAAAGRycy9kb3ducmV2LnhtbERPS2vCQBC+F/wPywheim6iUNqYVUqotPRSjL14G7OT&#10;h2ZnQ3bV6K/vFgq9zcf3nHQ9mFZcqHeNZQXxLAJBXFjdcKXge7eZPoNwHllja5kU3MjBejV6SDHR&#10;9spbuuS+EiGEXYIKau+7REpX1GTQzWxHHLjS9gZ9gH0ldY/XEG5aOY+iJ2mw4dBQY0dZTcUpPxsF&#10;2WKP+fDVne8vB/v5fnyM2l35ptRkPLwuQXga/L/4z/2hw/z5Iobfb8IJ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JMR2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2" o:spid="_x0000_s1233" style="position:absolute;left:9153;top:911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ZaAcUA&#10;AADdAAAADwAAAGRycy9kb3ducmV2LnhtbERPS2vCQBC+F/wPywi9lLoxQrHRjYhYWrxIEy+9TbOT&#10;h2ZnQ3bVtL/eFQq9zcf3nOVqMK24UO8aywqmkwgEcWF1w5WCQ/72PAfhPLLG1jIp+CEHq3T0sMRE&#10;2yt/0iXzlQgh7BJUUHvfJVK6oiaDbmI74sCVtjfoA+wrqXu8hnDTyjiKXqTBhkNDjR1taipO2dko&#10;2My+MBv23fn39dvu3o9PUZuXW6Uex8N6AcLT4P/Ff+4PHebHsxju34QTZH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9loB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3" o:spid="_x0000_s1234" style="position:absolute;left:10302;top:1022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r/msUA&#10;AADdAAAADwAAAGRycy9kb3ducmV2LnhtbERPS2vCQBC+C/0PyxS8iG5qQDR1I0UqLb0UoxdvY3by&#10;aLOzIbtq9Nd3C4K3+fies1z1phFn6lxtWcHLJAJBnFtdc6lgv9uM5yCcR9bYWCYFV3KwSp8GS0y0&#10;vfCWzpkvRQhhl6CCyvs2kdLlFRl0E9sSB66wnUEfYFdK3eElhJtGTqNoJg3WHBoqbGldUf6bnYyC&#10;dXzArP9uT7fF0X59/IyiZle8KzV87t9eQXjq/UN8d3/qMH8ax/D/TThB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uv+a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group id="Group 1234" o:spid="_x0000_s1235" style="position:absolute;left:38618;top:51209;width:10738;height:10662" coordsize="10753,10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oval id="Oval 1235" o:spid="_x0000_s1236" style="position:absolute;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CdcQA&#10;AADdAAAADwAAAGRycy9kb3ducmV2LnhtbERPTWvCQBC9C/6HZYRepG6qKDV1FZEWpRcxevE2Zsck&#10;NTsbsqtGf31XELzN433OZNaYUlyodoVlBR+9CARxanXBmYLd9uf9E4TzyBpLy6TgRg5m03ZrgrG2&#10;V97QJfGZCCHsYlSQe1/FUro0J4OuZyviwB1tbdAHWGdS13gN4aaU/SgaSYMFh4YcK1rklJ6Ss1Gw&#10;GOwxadbV+T4+2N/lXzcqt8dvpd46zfwLhKfGv8RP90qH+f3BEB7fhBP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fwnX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6" o:spid="_x0000_s1237" style="position:absolute;left:1152;top:111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1cAsQA&#10;AADdAAAADwAAAGRycy9kb3ducmV2LnhtbERPTYvCMBC9C/6HMMJeRFMVZO0aRURZ8SJWL95mm7Ht&#10;bjMpTdTqrzeCsLd5vM+ZzhtTiivVrrCsYNCPQBCnVhecKTge1r1PEM4jaywtk4I7OZjP2q0pxtre&#10;eE/XxGcihLCLUUHufRVL6dKcDLq+rYgDd7a1QR9gnUld4y2Em1IOo2gsDRYcGnKsaJlT+pdcjILl&#10;6IRJs6suj8mP3X7/dqPycF4p9dFpFl8gPDX+X/x2b3SYPxyN4fVNO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NXAL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7" o:spid="_x0000_s1238" style="position:absolute;left:2295;top:225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H5mcQA&#10;AADdAAAADwAAAGRycy9kb3ducmV2LnhtbERPTWvCQBC9C/6HZYRepG6qoDV1FZEWpRcxevE2Zsck&#10;NTsbsqtGf31XELzN433OZNaYUlyodoVlBR+9CARxanXBmYLd9uf9E4TzyBpLy6TgRg5m03ZrgrG2&#10;V97QJfGZCCHsYlSQe1/FUro0J4OuZyviwB1tbdAHWGdS13gN4aaU/SgaSoMFh4YcK1rklJ6Ss1Gw&#10;GOwxadbV+T4+2N/lXzcqt8dvpd46zfwLhKfGv8RP90qH+f3BCB7fhBP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B+Zn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8" o:spid="_x0000_s1239" style="position:absolute;left:3444;top:336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t68cA&#10;AADdAAAADwAAAGRycy9kb3ducmV2LnhtbESPQWvCQBCF74X+h2UEL6VuVJA2dZUiSosXMfbibcyO&#10;SWp2NmRXjf5651DobYb35r1vpvPO1epCbag8GxgOElDEubcVFwZ+dqvXN1AhIlusPZOBGwWYz56f&#10;pphaf+UtXbJYKAnhkKKBMsYm1TrkJTkMA98Qi3b0rcMoa1to2+JVwl2tR0ky0Q4rloYSG1qUlJ+y&#10;szOwGO8x6zbN+f5+8Ouv35ek3h2XxvR73ecHqEhd/Df/XX9bwR+NBVe+kRH0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ebevHAAAA3QAAAA8AAAAAAAAAAAAAAAAAmAIAAGRy&#10;cy9kb3ducmV2LnhtbFBLBQYAAAAABAAEAPUAAACM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39" o:spid="_x0000_s1240" style="position:absolute;left:4543;top:454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IcMUA&#10;AADdAAAADwAAAGRycy9kb3ducmV2LnhtbERPTWvCQBC9F/wPywi9lLpRoWh0DRIsLV6KsZfeptkx&#10;iWZnQ3ZN0v56t1DwNo/3OetkMLXoqHWVZQXTSQSCOLe64kLB5/H1eQHCeWSNtWVS8EMOks3oYY2x&#10;tj0fqMt8IUIIuxgVlN43sZQuL8mgm9iGOHAn2xr0AbaF1C32IdzUchZFL9JgxaGhxIbSkvJLdjUK&#10;0vkXZsNHc/1dftv92/kpqo+nnVKP42G7AuFp8Hfxv/tdh/mz+RL+vgkn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shw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0" o:spid="_x0000_s1241" style="position:absolute;left:5692;top:565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4SkMgA&#10;AADdAAAADwAAAGRycy9kb3ducmV2LnhtbESPQWvCQBCF74X+h2UKXoputEU0ukoRpaUXMXrxNmbH&#10;JDY7G7Krpv31nUOhtxnem/e+mS87V6sbtaHybGA4SEAR595WXBg47Df9CagQkS3WnsnANwVYLh4f&#10;5phaf+cd3bJYKAnhkKKBMsYm1TrkJTkMA98Qi3b2rcMoa1to2+Jdwl2tR0ky1g4rloYSG1qVlH9l&#10;V2dg9XLErNs215/pyX++X56Ten9eG9N76t5moCJ18d/8d/1hBX/0KvzyjYy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bhKQ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1" o:spid="_x0000_s1242" style="position:absolute;left:6835;top:679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K3C8UA&#10;AADdAAAADwAAAGRycy9kb3ducmV2LnhtbERPTWvCQBC9C/0PyxS8FN2oRWx0lSKK4kVMeultmh2T&#10;2OxsyK4a/fVuoeBtHu9zZovWVOJCjSstKxj0IxDEmdUl5wq+0nVvAsJ5ZI2VZVJwIweL+UtnhrG2&#10;Vz7QJfG5CCHsYlRQeF/HUrqsIIOub2viwB1tY9AH2ORSN3gN4aaSwygaS4Mlh4YCa1oWlP0mZ6Ng&#10;OfrGpN3X5/vHj91tTm9RlR5XSnVf288pCE+tf4r/3Vsd5g/fB/D3TThB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rcL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2" o:spid="_x0000_s1243" style="position:absolute;left:7984;top:790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pfMUA&#10;AADdAAAADwAAAGRycy9kb3ducmV2LnhtbERPS2vCQBC+C/6HZYReim6aFtGYVYq0VHopjV68jdnJ&#10;Q7OzIbtq6q/vFgre5uN7TrrqTSMu1LnasoKnSQSCOLe65lLBbvs+noFwHlljY5kU/JCD1XI4SDHR&#10;9srfdMl8KUIIuwQVVN63iZQur8igm9iWOHCF7Qz6ALtS6g6vIdw0Mo6iqTRYc2iosKV1RfkpOxsF&#10;6+c9Zv1Xe77ND/bz4/gYNdviTamHUf+6AOGp93fxv3ujw/z4JYa/b8IJ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8Cl8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3" o:spid="_x0000_s1244" style="position:absolute;left:9153;top:911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yM58QA&#10;AADdAAAADwAAAGRycy9kb3ducmV2LnhtbERPTWvCQBC9C/6HZYRepG6qIjV1FZEWpRcxevE2Zsck&#10;NTsbsqtGf31XELzN433OZNaYUlyodoVlBR+9CARxanXBmYLd9uf9E4TzyBpLy6TgRg5m03ZrgrG2&#10;V97QJfGZCCHsYlSQe1/FUro0J4OuZyviwB1tbdAHWGdS13gN4aaU/SgaSYMFh4YcK1rklJ6Ss1Gw&#10;GOwxadbV+T4+2N/lXzcqt8dvpd46zfwLhKfGv8RP90qH+f3hAB7fhBP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8jOf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4" o:spid="_x0000_s1245" style="position:absolute;left:10302;top:1022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Uk8UA&#10;AADdAAAADwAAAGRycy9kb3ducmV2LnhtbERPS2vCQBC+F/wPywi9lLrxgdTUVUQsihcxevE2Zsck&#10;NTsbsqtGf70rFHqbj+8542ljSnGl2hWWFXQ7EQji1OqCMwX73c/nFwjnkTWWlknBnRxMJ623Mcba&#10;3nhL18RnIoSwi1FB7n0VS+nSnAy6jq2IA3eytUEfYJ1JXeMthJtS9qJoKA0WHBpyrGieU3pOLkbB&#10;vH/ApNlUl8foaNfL34+o3J0WSr23m9k3CE+N/xf/uVc6zO8NBvD6Jpw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RST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line id="Straight Connector 1245" o:spid="_x0000_s1246" style="position:absolute;visibility:visible;mso-wrap-style:square" from="32092,44377" to="56003,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y2ecEAAADdAAAADwAAAGRycy9kb3ducmV2LnhtbERPy6rCMBDdX/AfwghuLppaVKQaRUTF&#10;xRV87odmbIvNpDRR69/fCIK7OZznTOeNKcWDaldYVtDvRSCIU6sLzhScT+vuGITzyBpLy6TgRQ7m&#10;s9bPFBNtn3ygx9FnIoSwS1BB7n2VSOnSnAy6nq2IA3e1tUEfYJ1JXeMzhJtSxlE0kgYLDg05VrTM&#10;Kb0d70bBZbU/2ey221jc09+g+t0s+7FRqtNuFhMQnhr/FX/cWx3mx4MhvL8JJ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PLZ5wQAAAN0AAAAPAAAAAAAAAAAAAAAA&#10;AKECAABkcnMvZG93bnJldi54bWxQSwUGAAAAAAQABAD5AAAAjwMAAAAA&#10;" strokecolor="windowText" strokeweight=".5pt">
                  <v:stroke dashstyle="dash"/>
                </v:line>
                <v:group id="Group 1246" o:spid="_x0000_s1247" style="position:absolute;left:50060;top:62709;width:4985;height:4985" coordorigin="1800,1800" coordsize="4984,49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oval id="Oval 1247" o:spid="_x0000_s1248" style="position:absolute;left:1800;top:1800;width:444;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K5MYA&#10;AADdAAAADwAAAGRycy9kb3ducmV2LnhtbERPS2vCQBC+C/0Pywi9SN1US60xqxRpUbwUYy+9jdnJ&#10;o83Ohuyq0V/vFgRv8/E9J1l0phZHal1lWcHzMAJBnFldcaHge/f59AbCeWSNtWVScCYHi/lDL8FY&#10;2xNv6Zj6QoQQdjEqKL1vYildVpJBN7QNceBy2xr0AbaF1C2eQrip5SiKXqXBikNDiQ0tS8r+0oNR&#10;sBz/YNp9NYfLdG83q99BVO/yD6Ue+937DISnzt/FN/dah/mjlwn8fxNO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eK5MYAAADdAAAADwAAAAAAAAAAAAAAAACYAgAAZHJz&#10;L2Rvd25yZXYueG1sUEsFBgAAAAAEAAQA9QAAAIsDA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8" o:spid="_x0000_s1249" style="position:absolute;left:2943;top:2943;width:444;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elsgA&#10;AADdAAAADwAAAGRycy9kb3ducmV2LnhtbESPQWvCQBCF74X+h2UKXoputEU0ukoRpaUXMXrxNmbH&#10;JDY7G7Krpv31nUOhtxnem/e+mS87V6sbtaHybGA4SEAR595WXBg47Df9CagQkS3WnsnANwVYLh4f&#10;5phaf+cd3bJYKAnhkKKBMsYm1TrkJTkMA98Qi3b2rcMoa1to2+Jdwl2tR0ky1g4rloYSG1qVlH9l&#10;V2dg9XLErNs215/pyX++X56Ten9eG9N76t5moCJ18d/8d/1hBX/0KrjyjYy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GB6W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49" o:spid="_x0000_s1250" style="position:absolute;left:4092;top:4054;width:444;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S7DcUA&#10;AADdAAAADwAAAGRycy9kb3ducmV2LnhtbERPS2vCQBC+C/6HZQq9SN3UitSYVYq0VHoRoxdvY3by&#10;qNnZkF019dd3BcHbfHzPSRadqcWZWldZVvA6jEAQZ1ZXXCjYbb9e3kE4j6yxtkwK/sjBYt7vJRhr&#10;e+ENnVNfiBDCLkYFpfdNLKXLSjLohrYhDlxuW4M+wLaQusVLCDe1HEXRRBqsODSU2NCypOyYnoyC&#10;5dse027dnK7Tg/35/h1E9Tb/VOr5qfuYgfDU+Yf47l7pMH80nsLtm3CC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LsN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50" o:spid="_x0000_s1251" style="position:absolute;left:5190;top:5229;width:445;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ETcgA&#10;AADdAAAADwAAAGRycy9kb3ducmV2LnhtbESPQWvCQBCF74X+h2UKXoputFQ0ukoRpaUXMXrxNmbH&#10;JDY7G7Krpv31nUOhtxnem/e+mS87V6sbtaHybGA4SEAR595WXBg47Df9CagQkS3WnsnANwVYLh4f&#10;5phaf+cd3bJYKAnhkKKBMsYm1TrkJTkMA98Qi3b2rcMoa1to2+Jdwl2tR0ky1g4rloYSG1qVlH9l&#10;V2dg9XLErNs215/pyX++X56Ten9eG9N76t5moCJ18d/8d/1hBX/0KvzyjYy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t4RNyAAAAN0AAAAPAAAAAAAAAAAAAAAAAJgCAABk&#10;cnMvZG93bnJldi54bWxQSwUGAAAAAAQABAD1AAAAjQ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51" o:spid="_x0000_s1252" style="position:absolute;left:6340;top:6340;width:444;height:4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1sUA&#10;AADdAAAADwAAAGRycy9kb3ducmV2LnhtbERPTWvCQBC9C/0PyxS8FN2oVGx0lSKK4kVMeultmh2T&#10;2OxsyK4a/fVuoeBtHu9zZovWVOJCjSstKxj0IxDEmdUl5wq+0nVvAsJ5ZI2VZVJwIweL+UtnhrG2&#10;Vz7QJfG5CCHsYlRQeF/HUrqsIIOub2viwB1tY9AH2ORSN3gN4aaSwygaS4Mlh4YCa1oWlP0mZ6Ng&#10;OfrGpN3X5/vHj91tTm9RlR5XSnVf288pCE+tf4r/3Vsd5g/fB/D3TThB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HWxQAAAN0AAAAPAAAAAAAAAAAAAAAAAJgCAABkcnMv&#10;ZG93bnJldi54bWxQSwUGAAAAAAQABAD1AAAAigM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group id="Group 1252" o:spid="_x0000_s1253" style="position:absolute;left:52301;top:6585;width:2813;height:2680" coordsize="281940,267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MTc8MAAADdAAAADwAAAGRycy9kb3ducmV2LnhtbERPTYvCMBC9L/gfwgh7&#10;W9N2cZFqFBEVDyKsCuJtaMa22ExKE9v6742wsLd5vM+ZLXpTiZYaV1pWEI8iEMSZ1SXnCs6nzdcE&#10;hPPIGivLpOBJDhbzwccMU207/qX26HMRQtilqKDwvk6ldFlBBt3I1sSBu9nGoA+wyaVusAvhppJJ&#10;FP1IgyWHhgJrWhWU3Y8Po2DbYbf8jtft/n5bPa+n8eGyj0mpz2G/nILw1Pt/8Z97p8P8ZJzA+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cxNzwwAAAN0AAAAP&#10;AAAAAAAAAAAAAAAAAKoCAABkcnMvZG93bnJldi54bWxQSwUGAAAAAAQABAD6AAAAmgMAAAAA&#10;">
                  <v:oval id="Oval 1253" o:spid="_x0000_s1254" style="position:absolute;width:44450;height:44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UaOsQA&#10;AADdAAAADwAAAGRycy9kb3ducmV2LnhtbERPTWvCQBC9C/6HZYRepG6qKDV1FZEWpRcxevE2Zsck&#10;NTsbsqtGf31XELzN433OZNaYUlyodoVlBR+9CARxanXBmYLd9uf9E4TzyBpLy6TgRg5m03ZrgrG2&#10;V97QJfGZCCHsYlSQe1/FUro0J4OuZyviwB1tbdAHWGdS13gN4aaU/SgaSYMFh4YcK1rklJ6Ss1Gw&#10;GOwxadbV+T4+2N/lXzcqt8dvpd46zfwLhKfGv8RP90qH+f3hAB7fhBP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lGjr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54" o:spid="_x0000_s1255" style="position:absolute;left:114935;top:111125;width:44450;height:44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yCTsYA&#10;AADdAAAADwAAAGRycy9kb3ducmV2LnhtbERPS2vCQBC+C/0Pywi9SN1UW6kxqxRpUbwUYy+9jdnJ&#10;o83Ohuyq0V/vFgRv8/E9J1l0phZHal1lWcHzMAJBnFldcaHge/f59AbCeWSNtWVScCYHi/lDL8FY&#10;2xNv6Zj6QoQQdjEqKL1vYildVpJBN7QNceBy2xr0AbaF1C2eQrip5SiKJtJgxaGhxIaWJWV/6cEo&#10;WI5/MO2+msNlureb1e8gqnf5h1KP/e59BsJT5+/im3utw/zR6wv8fxNO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yCTsYAAADdAAAADwAAAAAAAAAAAAAAAACYAgAAZHJz&#10;L2Rvd25yZXYueG1sUEsFBgAAAAAEAAQA9QAAAIsDA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oval id="Oval 1255" o:spid="_x0000_s1256" style="position:absolute;left:237490;top:224155;width:44450;height:43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n1cQA&#10;AADdAAAADwAAAGRycy9kb3ducmV2LnhtbERPTWvCQBC9F/wPywi9lLpRUWrqKiIWxYsYvXgbs2OS&#10;mp0N2VWjv94VCr3N433OeNqYUlypdoVlBd1OBII4tbrgTMF+9/P5BcJ5ZI2lZVJwJwfTSettjLG2&#10;N97SNfGZCCHsYlSQe1/FUro0J4OuYyviwJ1sbdAHWGdS13gL4aaUvSgaSoMFh4YcK5rnlJ6Ti1Ew&#10;7x8waTbV5TE62vXy9yMqd6eFUu/tZvYNwlPj/8V/7pUO83uDAby+CSfIy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AJ9XEAAAA3QAAAA8AAAAAAAAAAAAAAAAAmAIAAGRycy9k&#10;b3ducmV2LnhtbFBLBQYAAAAABAAEAPUAAACJAwAAAAA=&#10;" fillcolor="windowText" strokecolor="windowText" strokeweight="2pt">
                    <v:textbox>
                      <w:txbxContent>
                        <w:p w:rsidR="00224F32" w:rsidRDefault="00224F32" w:rsidP="00AB7D00">
                          <w:pPr>
                            <w:pStyle w:val="NormalWeb"/>
                            <w:spacing w:before="0" w:beforeAutospacing="0" w:after="0" w:afterAutospacing="0"/>
                          </w:pPr>
                          <w:r>
                            <w:rPr>
                              <w:szCs w:val="22"/>
                            </w:rPr>
                            <w:t> </w:t>
                          </w:r>
                        </w:p>
                      </w:txbxContent>
                    </v:textbox>
                  </v:oval>
                </v:group>
                <v:shape id="Straight Arrow Connector 1256" o:spid="_x0000_s1257" type="#_x0000_t32" style="position:absolute;left:16223;top:28810;width:0;height:29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W1lL8AAADdAAAADwAAAGRycy9kb3ducmV2LnhtbERPy6rCMBDdC/5DGMGdpiqKVKOIKLgS&#10;1Lu5u6GZNsVmUppY698bQXA3h/Oc9bazlWip8aVjBZNxAoI4c7rkQsHf7ThagvABWWPlmBS8yMN2&#10;0++tMdXuyRdqr6EQMYR9igpMCHUqpc8MWfRjVxNHLneNxRBhU0jd4DOG20pOk2QhLZYcGwzWtDeU&#10;3a8Pq0Bn5nHOZ/pf5vekPZzrWYd7Vmo46HYrEIG68BN/3Scd50/nC/h8E0+Qm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GW1lL8AAADdAAAADwAAAAAAAAAAAAAAAACh&#10;AgAAZHJzL2Rvd25yZXYueG1sUEsFBgAAAAAEAAQA+QAAAI0DAAAAAA==&#10;" strokecolor="windowText" strokeweight="1pt">
                  <v:stroke startarrow="block" endarrow="block"/>
                </v:shape>
                <v:shape id="Text Box 1257" o:spid="_x0000_s1258" type="#_x0000_t202" style="position:absolute;left:16228;top:42442;width:8020;height:4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dq1cUA&#10;AADdAAAADwAAAGRycy9kb3ducmV2LnhtbERPyWrDMBC9F/IPYgq5lEZOaOviRgkhEPDBlywUehus&#10;qWVijRxJcZy/rwqF3ubx1lmuR9uJgXxoHSuYzzIQxLXTLTcKTsfd8zuIEJE1do5JwZ0CrFeThyUW&#10;2t14T8MhNiKFcChQgYmxL6QMtSGLYeZ64sR9O28xJugbqT3eUrjt5CLL3qTFllODwZ62hurz4WoV&#10;DJ/li94PJvqnbVVm5bm65F+VUtPHcfMBItIY/8V/7lKn+YvXHH6/S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12rVxQAAAN0AAAAPAAAAAAAAAAAAAAAAAJgCAABkcnMv&#10;ZG93bnJldi54bWxQSwUGAAAAAAQABAD1AAAAigMAAAAA&#10;" filled="f" stroked="f" strokeweight=".5pt">
                  <v:textbox>
                    <w:txbxContent>
                      <w:p w:rsidR="00224F32" w:rsidRPr="00F7386E" w:rsidRDefault="00224F32" w:rsidP="00AB7D00">
                        <w:r w:rsidRPr="00F7386E">
                          <w:t>128</w:t>
                        </w:r>
                        <w:r>
                          <w:t xml:space="preserve"> subcarrier</w:t>
                        </w:r>
                        <w:r w:rsidRPr="00F7386E">
                          <w:t>s</w:t>
                        </w:r>
                      </w:p>
                    </w:txbxContent>
                  </v:textbox>
                </v:shape>
                <v:shape id="Straight Arrow Connector 1258" o:spid="_x0000_s1259" type="#_x0000_t32" style="position:absolute;left:15100;top:20693;width:306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aEfcMAAADdAAAADwAAAGRycy9kb3ducmV2LnhtbESPQYvCMBCF7wv+hzCCtzVVWZFqFBEF&#10;T8LqXvY2NNOm2ExKE2v9985hYW8zvDfvfbPZDb5RPXWxDmxgNs1AERfB1lwZ+LmdPlegYkK22AQm&#10;Ay+KsNuOPjaY2/Dkb+qvqVISwjFHAy6lNtc6Fo48xmloiUUrQ+cxydpV2nb4lHDf6HmWLbXHmqXB&#10;YUsHR8X9+vAGbOEel3Jhf3V5z/rjpV0MeGBjJuNhvwaVaEj/5r/rsxX8+Zfgyjcyg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2hH3DAAAA3QAAAA8AAAAAAAAAAAAA&#10;AAAAoQIAAGRycy9kb3ducmV2LnhtbFBLBQYAAAAABAAEAPkAAACRAwAAAAA=&#10;" strokecolor="windowText" strokeweight="1pt">
                  <v:stroke startarrow="block" endarrow="block"/>
                </v:shape>
                <v:shape id="Text Box 944" o:spid="_x0000_s1260" type="#_x0000_t202" style="position:absolute;left:26162;top:16394;width:8014;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RbPMQA&#10;AADdAAAADwAAAGRycy9kb3ducmV2LnhtbERPTWsCMRC9F/ofwhR6KTWrVKurUYpQ2MNetFLobdiM&#10;m8XNZE3SdfvvjSD0No/3OavNYFvRkw+NYwXjUQaCuHK64VrB4evzdQ4iRGSNrWNS8EcBNuvHhxXm&#10;2l14R/0+1iKFcMhRgYmxy6UMlSGLYeQ64sQdnbcYE/S11B4vKdy2cpJlM2mx4dRgsKOtoeq0/7UK&#10;+u/iTe96E/3Ltiyy4lSe339KpZ6fho8liEhD/Bff3YVO8yfTBdy+SS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EWzzEAAAA3QAAAA8AAAAAAAAAAAAAAAAAmAIAAGRycy9k&#10;b3ducmV2LnhtbFBLBQYAAAAABAAEAPUAAACJAwAAAAA=&#10;" filled="f" stroked="f" strokeweight=".5pt">
                  <v:textbox>
                    <w:txbxContent>
                      <w:p w:rsidR="00224F32" w:rsidRDefault="00224F32" w:rsidP="00AB7D00">
                        <w:pPr>
                          <w:pStyle w:val="NormalWeb"/>
                          <w:spacing w:before="0" w:beforeAutospacing="0" w:after="0" w:afterAutospacing="0"/>
                          <w:jc w:val="center"/>
                        </w:pPr>
                        <w:r>
                          <w:rPr>
                            <w:szCs w:val="22"/>
                          </w:rPr>
                          <w:t>128 Symbols</w:t>
                        </w:r>
                      </w:p>
                    </w:txbxContent>
                  </v:textbox>
                </v:shape>
                <v:shape id="Straight Arrow Connector 1260" o:spid="_x0000_s1261" type="#_x0000_t32" style="position:absolute;left:11429;top:20670;width:36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CxsIAAADdAAAADwAAAGRycy9kb3ducmV2LnhtbESPQYvCQAyF7wv+hyGCt3WqgkjXUUQU&#10;PAm6e9lb6KSdYidTOmOt/94cBG8J7+W9L+vt4BvVUxfrwAZm0wwUcRFszZWBv9/j9wpUTMgWm8Bk&#10;4EkRtpvR1xpzGx58of6aKiUhHHM04FJqc61j4chjnIaWWLQydB6TrF2lbYcPCfeNnmfZUnusWRoc&#10;trR3VNyud2/AFu5+Lhf2X5e3rD+c28WAezZmMh52P6ASDeljfl+frODPl8Iv38gIevM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qxCxsIAAADdAAAADwAAAAAAAAAAAAAA&#10;AAChAgAAZHJzL2Rvd25yZXYueG1sUEsFBgAAAAAEAAQA+QAAAJADAAAAAA==&#10;" strokecolor="windowText" strokeweight="1pt">
                  <v:stroke startarrow="block" endarrow="block"/>
                </v:shape>
                <v:shape id="Text Box 944" o:spid="_x0000_s1262" type="#_x0000_t202" style="position:absolute;left:9744;top:16121;width:8007;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dh8QA&#10;AADdAAAADwAAAGRycy9kb3ducmV2LnhtbERPS2sCMRC+C/0PYQpepGaVYsvWKEUQ9rAXHwi9DZvp&#10;ZnEz2SZxXf99Iwje5uN7znI92Fb05EPjWMFsmoEgrpxuuFZwPGzfPkGEiKyxdUwKbhRgvXoZLTHX&#10;7so76vexFimEQ44KTIxdLmWoDFkMU9cRJ+7XeYsxQV9L7fGawm0r51m2kBYbTg0GO9oYqs77i1XQ&#10;n4p3vetN9JNNWWTFufz7+CmVGr8O318gIg3xKX64C53mzxczuH+TTp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enYfEAAAA3QAAAA8AAAAAAAAAAAAAAAAAmAIAAGRycy9k&#10;b3ducmV2LnhtbFBLBQYAAAAABAAEAPUAAACJAwAAAAA=&#10;" filled="f" stroked="f" strokeweight=".5pt">
                  <v:textbox>
                    <w:txbxContent>
                      <w:p w:rsidR="00224F32" w:rsidRDefault="00224F32" w:rsidP="00AB7D00">
                        <w:pPr>
                          <w:pStyle w:val="NormalWeb"/>
                          <w:spacing w:before="0" w:beforeAutospacing="0" w:after="0" w:afterAutospacing="0"/>
                          <w:jc w:val="center"/>
                        </w:pPr>
                        <w:r>
                          <w:rPr>
                            <w:szCs w:val="22"/>
                          </w:rPr>
                          <w:t>8   Symbols</w:t>
                        </w:r>
                      </w:p>
                    </w:txbxContent>
                  </v:textbox>
                </v:shape>
                <v:shape id="Text Box 28" o:spid="_x0000_s1263" type="#_x0000_t202" style="position:absolute;left:42288;top:21766;width:3423;height:56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kSMMA&#10;AADdAAAADwAAAGRycy9kb3ducmV2LnhtbERP3WrCMBS+H/gO4Qy8W1MLyuyMMgoDB46x1gc4NqdN&#10;WXNSm6j17ZfBYHfn4/s9m91ke3Gl0XeOFSySFARx7XTHrYJj9fb0DMIHZI29Y1JwJw+77exhg7l2&#10;N/6iaxlaEUPY56jAhDDkUvrakEWfuIE4co0bLYYIx1bqEW8x3PYyS9OVtNhxbDA4UGGo/i4vVkFx&#10;Xk7NoeL9exZOl2L90eCi/FRq/ji9voAINIV/8Z97r+P8bJX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kkSMMAAADdAAAADwAAAAAAAAAAAAAAAACYAgAAZHJzL2Rv&#10;d25yZXYueG1sUEsFBgAAAAAEAAQA9QAAAIgDAAAAAA==&#10;" fillcolor="#00b050" strokecolor="window" strokeweight=".5pt">
                  <v:textbox>
                    <w:txbxContent>
                      <w:p w:rsidR="00224F32" w:rsidRDefault="00224F32" w:rsidP="00AB7D00">
                        <w:pPr>
                          <w:pStyle w:val="NormalWeb"/>
                          <w:spacing w:before="0" w:beforeAutospacing="0" w:after="0" w:afterAutospacing="0"/>
                          <w:ind w:left="-180" w:right="-119"/>
                          <w:jc w:val="center"/>
                        </w:pPr>
                        <w:r>
                          <w:rPr>
                            <w:sz w:val="10"/>
                            <w:szCs w:val="10"/>
                          </w:rPr>
                          <w:t xml:space="preserve">PLC </w:t>
                        </w:r>
                      </w:p>
                      <w:p w:rsidR="00224F32" w:rsidRDefault="00224F32" w:rsidP="00AB7D00">
                        <w:pPr>
                          <w:pStyle w:val="NormalWeb"/>
                          <w:spacing w:before="0" w:beforeAutospacing="0" w:after="0" w:afterAutospacing="0"/>
                          <w:ind w:left="-180" w:right="-119"/>
                          <w:jc w:val="center"/>
                        </w:pPr>
                        <w:r>
                          <w:rPr>
                            <w:sz w:val="10"/>
                            <w:szCs w:val="10"/>
                            <w:lang w:val="en-GB"/>
                          </w:rPr>
                          <w:t>Preamble</w:t>
                        </w:r>
                      </w:p>
                    </w:txbxContent>
                  </v:textbox>
                </v:shape>
                <w10:anchorlock/>
              </v:group>
            </w:pict>
          </mc:Fallback>
        </mc:AlternateContent>
      </w:r>
    </w:p>
    <w:p w:rsidR="00AB7D00" w:rsidRPr="005C11B8" w:rsidRDefault="00AB7D00" w:rsidP="00AB7D00">
      <w:pPr>
        <w:spacing w:before="120" w:after="120" w:line="240" w:lineRule="auto"/>
        <w:jc w:val="center"/>
        <w:rPr>
          <w:rFonts w:ascii="Times New Roman" w:eastAsia="Times New Roman" w:hAnsi="Times New Roman" w:cs="Times New Roman"/>
          <w:b/>
          <w:i/>
          <w:sz w:val="18"/>
          <w:szCs w:val="20"/>
        </w:rPr>
      </w:pPr>
      <w:bookmarkStart w:id="194" w:name="_Ref358040259"/>
      <w:bookmarkStart w:id="195" w:name="_Toc370800655"/>
      <w:r w:rsidRPr="005C11B8">
        <w:rPr>
          <w:rFonts w:ascii="Times New Roman" w:eastAsia="Times New Roman" w:hAnsi="Times New Roman" w:cs="Times New Roman"/>
          <w:b/>
          <w:i/>
          <w:sz w:val="18"/>
          <w:szCs w:val="20"/>
        </w:rPr>
        <w:t xml:space="preserve">Figure </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TYLEREF 1 \s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7</w:t>
      </w:r>
      <w:r w:rsidRPr="005C11B8">
        <w:rPr>
          <w:rFonts w:ascii="Times New Roman" w:eastAsia="Times New Roman" w:hAnsi="Times New Roman" w:cs="Times New Roman"/>
          <w:b/>
          <w:i/>
          <w:noProof/>
          <w:sz w:val="18"/>
          <w:szCs w:val="20"/>
        </w:rPr>
        <w:fldChar w:fldCharType="end"/>
      </w:r>
      <w:r w:rsidRPr="005C11B8">
        <w:rPr>
          <w:rFonts w:ascii="Times New Roman" w:eastAsia="Times New Roman" w:hAnsi="Times New Roman" w:cs="Times New Roman"/>
          <w:b/>
          <w:i/>
          <w:sz w:val="18"/>
          <w:szCs w:val="20"/>
        </w:rPr>
        <w:t>–</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EQ Figure \* ARABIC \s 1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69</w:t>
      </w:r>
      <w:r w:rsidRPr="005C11B8">
        <w:rPr>
          <w:rFonts w:ascii="Times New Roman" w:eastAsia="Times New Roman" w:hAnsi="Times New Roman" w:cs="Times New Roman"/>
          <w:b/>
          <w:i/>
          <w:noProof/>
          <w:sz w:val="18"/>
          <w:szCs w:val="20"/>
        </w:rPr>
        <w:fldChar w:fldCharType="end"/>
      </w:r>
      <w:bookmarkEnd w:id="194"/>
      <w:r w:rsidRPr="005C11B8">
        <w:rPr>
          <w:rFonts w:ascii="Times New Roman" w:eastAsia="Times New Roman" w:hAnsi="Times New Roman" w:cs="Times New Roman"/>
          <w:b/>
          <w:i/>
          <w:sz w:val="18"/>
          <w:szCs w:val="20"/>
        </w:rPr>
        <w:t xml:space="preserve"> - 4K FFT Downstream Pilot Pattern</w:t>
      </w:r>
      <w:bookmarkEnd w:id="195"/>
      <w:r w:rsidR="00B02DC0" w:rsidRPr="005C11B8">
        <w:rPr>
          <w:rFonts w:ascii="Times New Roman" w:eastAsia="Times New Roman" w:hAnsi="Times New Roman" w:cs="Times New Roman"/>
          <w:b/>
          <w:i/>
          <w:sz w:val="18"/>
          <w:szCs w:val="20"/>
        </w:rPr>
        <w:t xml:space="preserve"> </w:t>
      </w:r>
      <w:r w:rsidR="00B02DC0" w:rsidRPr="005C11B8">
        <w:rPr>
          <w:rFonts w:ascii="Times New Roman" w:eastAsia="Times New Roman" w:hAnsi="Times New Roman" w:cs="Times New Roman"/>
          <w:b/>
          <w:i/>
          <w:sz w:val="18"/>
          <w:szCs w:val="20"/>
          <w:u w:val="single"/>
        </w:rPr>
        <w:t>(Informational)</w:t>
      </w:r>
    </w:p>
    <w:p w:rsidR="00AB7D00" w:rsidRPr="005C11B8" w:rsidRDefault="00AB7D00" w:rsidP="00AB7D00">
      <w:pPr>
        <w:spacing w:after="0" w:line="240" w:lineRule="auto"/>
        <w:rPr>
          <w:rFonts w:ascii="Times New Roman" w:eastAsia="Times New Roman" w:hAnsi="Times New Roman" w:cs="Times New Roman"/>
          <w:sz w:val="20"/>
          <w:szCs w:val="20"/>
        </w:rPr>
      </w:pP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re are 8 preamble symbols in the PLC; for 4K FFT, there are 8 PLC subcarriers in each symbol. </w:t>
      </w:r>
    </w:p>
    <w:p w:rsidR="00AB7D00" w:rsidRPr="005C11B8" w:rsidRDefault="00AB7D00" w:rsidP="00AB7D00">
      <w:pPr>
        <w:keepNext/>
        <w:keepLines/>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lastRenderedPageBreak/>
        <w:t xml:space="preserve">Mathematically, the scattered pilot pattern for a 4K FFT is defined as follows. Let a subcarrier (depicted in red in the above figure just after the PLC preamble) be referred to as </w:t>
      </w:r>
      <w:proofErr w:type="gramStart"/>
      <w:r w:rsidRPr="005C11B8">
        <w:rPr>
          <w:rFonts w:ascii="Times New Roman" w:eastAsia="Times New Roman" w:hAnsi="Times New Roman" w:cs="Times New Roman"/>
          <w:i/>
          <w:sz w:val="20"/>
          <w:szCs w:val="20"/>
        </w:rPr>
        <w:t>x</w:t>
      </w:r>
      <w:r w:rsidRPr="005C11B8">
        <w:rPr>
          <w:rFonts w:ascii="Times New Roman" w:eastAsia="Times New Roman" w:hAnsi="Times New Roman" w:cs="Times New Roman"/>
          <w:sz w:val="20"/>
          <w:szCs w:val="20"/>
        </w:rPr>
        <w:t>(</w:t>
      </w:r>
      <w:proofErr w:type="spellStart"/>
      <w:proofErr w:type="gramEnd"/>
      <w:r w:rsidRPr="005C11B8">
        <w:rPr>
          <w:rFonts w:ascii="Times New Roman" w:eastAsia="Times New Roman" w:hAnsi="Times New Roman" w:cs="Times New Roman"/>
          <w:i/>
          <w:sz w:val="20"/>
          <w:szCs w:val="20"/>
        </w:rPr>
        <w:t>m</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i/>
          <w:sz w:val="20"/>
          <w:szCs w:val="20"/>
        </w:rPr>
        <w:t>n</w:t>
      </w:r>
      <w:proofErr w:type="spellEnd"/>
      <w:r w:rsidRPr="005C11B8">
        <w:rPr>
          <w:rFonts w:ascii="Times New Roman" w:eastAsia="Times New Roman" w:hAnsi="Times New Roman" w:cs="Times New Roman"/>
          <w:sz w:val="20"/>
          <w:szCs w:val="20"/>
        </w:rPr>
        <w:t>), where:</w:t>
      </w:r>
    </w:p>
    <w:p w:rsidR="00AB7D00" w:rsidRPr="005C11B8" w:rsidRDefault="00AB7D00" w:rsidP="00AB7D00">
      <w:pPr>
        <w:keepNext/>
        <w:keepLines/>
        <w:spacing w:before="120" w:after="120" w:line="240" w:lineRule="auto"/>
        <w:ind w:left="360"/>
        <w:rPr>
          <w:rFonts w:ascii="Times New Roman" w:eastAsia="Times New Roman" w:hAnsi="Times New Roman" w:cs="Times New Roman"/>
          <w:sz w:val="20"/>
          <w:szCs w:val="20"/>
        </w:rPr>
      </w:pPr>
      <w:proofErr w:type="gramStart"/>
      <w:r w:rsidRPr="005C11B8">
        <w:rPr>
          <w:rFonts w:ascii="Times New Roman" w:eastAsia="Times New Roman" w:hAnsi="Times New Roman" w:cs="Times New Roman"/>
          <w:i/>
          <w:sz w:val="20"/>
          <w:szCs w:val="20"/>
        </w:rPr>
        <w:t>m</w:t>
      </w:r>
      <w:proofErr w:type="gramEnd"/>
      <w:r w:rsidRPr="005C11B8">
        <w:rPr>
          <w:rFonts w:ascii="Times New Roman" w:eastAsia="Times New Roman" w:hAnsi="Times New Roman" w:cs="Times New Roman"/>
          <w:sz w:val="20"/>
          <w:szCs w:val="20"/>
        </w:rPr>
        <w:t xml:space="preserve"> is the frequency index </w:t>
      </w:r>
    </w:p>
    <w:p w:rsidR="00AB7D00" w:rsidRPr="005C11B8" w:rsidRDefault="00AB7D00" w:rsidP="00AB7D00">
      <w:pPr>
        <w:keepNext/>
        <w:keepLines/>
        <w:spacing w:before="120" w:after="120" w:line="240" w:lineRule="auto"/>
        <w:ind w:left="360"/>
        <w:rPr>
          <w:rFonts w:ascii="Times New Roman" w:eastAsia="Times New Roman" w:hAnsi="Times New Roman" w:cs="Times New Roman"/>
          <w:sz w:val="20"/>
          <w:szCs w:val="20"/>
        </w:rPr>
      </w:pPr>
      <w:proofErr w:type="gramStart"/>
      <w:r w:rsidRPr="005C11B8">
        <w:rPr>
          <w:rFonts w:ascii="Times New Roman" w:eastAsia="Times New Roman" w:hAnsi="Times New Roman" w:cs="Times New Roman"/>
          <w:i/>
          <w:sz w:val="20"/>
          <w:szCs w:val="20"/>
        </w:rPr>
        <w:t>n</w:t>
      </w:r>
      <w:proofErr w:type="gramEnd"/>
      <w:r w:rsidRPr="005C11B8">
        <w:rPr>
          <w:rFonts w:ascii="Times New Roman" w:eastAsia="Times New Roman" w:hAnsi="Times New Roman" w:cs="Times New Roman"/>
          <w:sz w:val="20"/>
          <w:szCs w:val="20"/>
        </w:rPr>
        <w:t xml:space="preserve"> is the time index (i.e., the OFDM symbol number)</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e scattered pilots in the 128 symbols following (and including symbol n) are given by:</w:t>
      </w:r>
    </w:p>
    <w:tbl>
      <w:tblPr>
        <w:tblStyle w:val="TableGrid3"/>
        <w:tblW w:w="0" w:type="auto"/>
        <w:tblInd w:w="-3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8"/>
        <w:gridCol w:w="6328"/>
      </w:tblGrid>
      <w:tr w:rsidR="00AB7D00" w:rsidRPr="005C11B8" w:rsidTr="00780913">
        <w:tc>
          <w:tcPr>
            <w:tcW w:w="1828" w:type="dxa"/>
          </w:tcPr>
          <w:p w:rsidR="00AB7D00" w:rsidRPr="005C11B8" w:rsidRDefault="00AB7D00" w:rsidP="00AB7D00">
            <w:pPr>
              <w:spacing w:before="40" w:after="40"/>
              <w:rPr>
                <w:rFonts w:eastAsiaTheme="minorHAnsi"/>
              </w:rPr>
            </w:pPr>
            <w:r w:rsidRPr="005C11B8">
              <w:rPr>
                <w:rFonts w:eastAsiaTheme="minorHAnsi"/>
              </w:rPr>
              <w:t>Symbol n:</w:t>
            </w:r>
          </w:p>
        </w:tc>
        <w:tc>
          <w:tcPr>
            <w:tcW w:w="6328" w:type="dxa"/>
          </w:tcPr>
          <w:p w:rsidR="00AB7D00" w:rsidRPr="005C11B8" w:rsidRDefault="00AB7D00" w:rsidP="00AB7D00">
            <w:pPr>
              <w:spacing w:before="40" w:after="40"/>
              <w:rPr>
                <w:rFonts w:eastAsiaTheme="minorHAnsi"/>
              </w:rPr>
            </w:pPr>
            <w:r w:rsidRPr="005C11B8">
              <w:rPr>
                <w:rFonts w:eastAsiaTheme="minorHAnsi"/>
              </w:rPr>
              <w:t xml:space="preserve">x(n, m±128i), for all non-negative integers </w:t>
            </w:r>
            <m:oMath>
              <m:r>
                <m:rPr>
                  <m:sty m:val="p"/>
                </m:rPr>
                <w:rPr>
                  <w:rFonts w:ascii="Cambria Math" w:eastAsiaTheme="minorHAnsi" w:hAnsi="Cambria Math"/>
                </w:rPr>
                <m:t>i</m:t>
              </m:r>
            </m:oMath>
          </w:p>
        </w:tc>
      </w:tr>
      <w:tr w:rsidR="00AB7D00" w:rsidRPr="005C11B8" w:rsidTr="00780913">
        <w:tc>
          <w:tcPr>
            <w:tcW w:w="1828" w:type="dxa"/>
          </w:tcPr>
          <w:p w:rsidR="00AB7D00" w:rsidRPr="005C11B8" w:rsidRDefault="00AB7D00" w:rsidP="00AB7D00">
            <w:pPr>
              <w:spacing w:before="40" w:after="40"/>
              <w:rPr>
                <w:rFonts w:eastAsiaTheme="minorHAnsi"/>
              </w:rPr>
            </w:pPr>
            <w:r w:rsidRPr="005C11B8">
              <w:rPr>
                <w:rFonts w:eastAsiaTheme="minorHAnsi"/>
              </w:rPr>
              <w:t>Symbol (n+1):</w:t>
            </w:r>
          </w:p>
        </w:tc>
        <w:tc>
          <w:tcPr>
            <w:tcW w:w="6328" w:type="dxa"/>
          </w:tcPr>
          <w:p w:rsidR="00AB7D00" w:rsidRPr="005C11B8" w:rsidRDefault="00AB7D00" w:rsidP="00AB7D00">
            <w:pPr>
              <w:spacing w:before="40" w:after="40"/>
              <w:rPr>
                <w:rFonts w:eastAsiaTheme="minorHAnsi"/>
              </w:rPr>
            </w:pPr>
            <w:r w:rsidRPr="005C11B8">
              <w:rPr>
                <w:rFonts w:eastAsiaTheme="minorHAnsi"/>
              </w:rPr>
              <w:t xml:space="preserve">x(n+1, m±128i + 1) , for all non-negative integers </w:t>
            </w:r>
            <m:oMath>
              <m:r>
                <m:rPr>
                  <m:sty m:val="p"/>
                </m:rPr>
                <w:rPr>
                  <w:rFonts w:ascii="Cambria Math" w:eastAsiaTheme="minorHAnsi" w:hAnsi="Cambria Math"/>
                </w:rPr>
                <m:t>i</m:t>
              </m:r>
            </m:oMath>
          </w:p>
        </w:tc>
      </w:tr>
      <w:tr w:rsidR="00AB7D00" w:rsidRPr="005C11B8" w:rsidTr="00780913">
        <w:tc>
          <w:tcPr>
            <w:tcW w:w="1828" w:type="dxa"/>
          </w:tcPr>
          <w:p w:rsidR="00AB7D00" w:rsidRPr="005C11B8" w:rsidRDefault="00AB7D00" w:rsidP="00AB7D00">
            <w:pPr>
              <w:spacing w:before="40" w:after="40"/>
              <w:rPr>
                <w:rFonts w:eastAsiaTheme="minorHAnsi"/>
              </w:rPr>
            </w:pPr>
            <w:r w:rsidRPr="005C11B8">
              <w:rPr>
                <w:rFonts w:eastAsiaTheme="minorHAnsi"/>
              </w:rPr>
              <w:t>Symbol (n+2):</w:t>
            </w:r>
          </w:p>
        </w:tc>
        <w:tc>
          <w:tcPr>
            <w:tcW w:w="6328" w:type="dxa"/>
          </w:tcPr>
          <w:p w:rsidR="00AB7D00" w:rsidRPr="005C11B8" w:rsidRDefault="00AB7D00" w:rsidP="00AB7D00">
            <w:pPr>
              <w:spacing w:before="40" w:after="40"/>
              <w:rPr>
                <w:rFonts w:eastAsiaTheme="minorHAnsi"/>
              </w:rPr>
            </w:pPr>
            <w:r w:rsidRPr="005C11B8">
              <w:rPr>
                <w:rFonts w:eastAsiaTheme="minorHAnsi"/>
              </w:rPr>
              <w:t xml:space="preserve">x(n+2, m±128i + 2) , for all non-negative integers </w:t>
            </w:r>
            <m:oMath>
              <m:r>
                <m:rPr>
                  <m:sty m:val="p"/>
                </m:rPr>
                <w:rPr>
                  <w:rFonts w:ascii="Cambria Math" w:eastAsiaTheme="minorHAnsi" w:hAnsi="Cambria Math"/>
                </w:rPr>
                <m:t>i</m:t>
              </m:r>
            </m:oMath>
          </w:p>
        </w:tc>
      </w:tr>
      <w:tr w:rsidR="00AB7D00" w:rsidRPr="005C11B8" w:rsidTr="00780913">
        <w:tc>
          <w:tcPr>
            <w:tcW w:w="1828" w:type="dxa"/>
          </w:tcPr>
          <w:p w:rsidR="00AB7D00" w:rsidRPr="005C11B8" w:rsidRDefault="00AB7D00" w:rsidP="00AB7D00">
            <w:pPr>
              <w:spacing w:before="40" w:after="40"/>
              <w:rPr>
                <w:rFonts w:eastAsiaTheme="minorHAnsi"/>
              </w:rPr>
            </w:pPr>
            <m:oMathPara>
              <m:oMath>
                <m:r>
                  <m:rPr>
                    <m:sty m:val="p"/>
                  </m:rPr>
                  <w:rPr>
                    <w:rFonts w:ascii="Cambria Math" w:eastAsiaTheme="minorHAnsi" w:hAnsi="Cambria Math"/>
                  </w:rPr>
                  <m:t>⋮</m:t>
                </m:r>
              </m:oMath>
            </m:oMathPara>
          </w:p>
        </w:tc>
        <w:tc>
          <w:tcPr>
            <w:tcW w:w="6328" w:type="dxa"/>
          </w:tcPr>
          <w:p w:rsidR="00AB7D00" w:rsidRPr="005C11B8" w:rsidRDefault="00AB7D00" w:rsidP="00AB7D00">
            <w:pPr>
              <w:spacing w:before="40" w:after="40"/>
              <w:rPr>
                <w:rFonts w:eastAsiaTheme="minorHAnsi"/>
              </w:rPr>
            </w:pPr>
          </w:p>
        </w:tc>
      </w:tr>
      <w:tr w:rsidR="00AB7D00" w:rsidRPr="005C11B8" w:rsidTr="00780913">
        <w:tc>
          <w:tcPr>
            <w:tcW w:w="1828" w:type="dxa"/>
          </w:tcPr>
          <w:p w:rsidR="00AB7D00" w:rsidRPr="005C11B8" w:rsidRDefault="00AB7D00" w:rsidP="00AB7D00">
            <w:pPr>
              <w:spacing w:before="40" w:after="40"/>
              <w:rPr>
                <w:rFonts w:eastAsiaTheme="minorHAnsi"/>
              </w:rPr>
            </w:pPr>
            <w:r w:rsidRPr="005C11B8">
              <w:rPr>
                <w:rFonts w:eastAsiaTheme="minorHAnsi"/>
              </w:rPr>
              <w:t>Symbol (n+127):</w:t>
            </w:r>
          </w:p>
        </w:tc>
        <w:tc>
          <w:tcPr>
            <w:tcW w:w="6328" w:type="dxa"/>
          </w:tcPr>
          <w:p w:rsidR="00AB7D00" w:rsidRPr="005C11B8" w:rsidRDefault="00AB7D00" w:rsidP="00AB7D00">
            <w:pPr>
              <w:spacing w:before="40" w:after="40"/>
              <w:rPr>
                <w:rFonts w:eastAsiaTheme="minorHAnsi"/>
              </w:rPr>
            </w:pPr>
            <w:r w:rsidRPr="005C11B8">
              <w:rPr>
                <w:rFonts w:eastAsiaTheme="minorHAnsi"/>
              </w:rPr>
              <w:t xml:space="preserve">x(n+127, m±128i + 127) , for all non-negative integers </w:t>
            </w:r>
            <m:oMath>
              <m:r>
                <m:rPr>
                  <m:sty m:val="p"/>
                </m:rPr>
                <w:rPr>
                  <w:rFonts w:ascii="Cambria Math" w:eastAsiaTheme="minorHAnsi" w:hAnsi="Cambria Math"/>
                </w:rPr>
                <m:t>i</m:t>
              </m:r>
            </m:oMath>
          </w:p>
        </w:tc>
      </w:tr>
    </w:tbl>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Each of the above locations is a scattered pilot, provided that it does not fall on a continuous pilot, on the PLC, on an exclusion zone or on </w:t>
      </w:r>
      <w:proofErr w:type="gramStart"/>
      <w:r w:rsidRPr="005C11B8">
        <w:rPr>
          <w:rFonts w:ascii="Times New Roman" w:eastAsia="Times New Roman" w:hAnsi="Times New Roman" w:cs="Times New Roman"/>
          <w:sz w:val="20"/>
          <w:szCs w:val="20"/>
        </w:rPr>
        <w:t>a</w:t>
      </w:r>
      <w:proofErr w:type="gramEnd"/>
      <w:r w:rsidRPr="005C11B8">
        <w:rPr>
          <w:rFonts w:ascii="Times New Roman" w:eastAsia="Times New Roman" w:hAnsi="Times New Roman" w:cs="Times New Roman"/>
          <w:sz w:val="20"/>
          <w:szCs w:val="20"/>
        </w:rPr>
        <w:t xml:space="preserve"> excluded subcarrier. If the scattered pilot coincides with a continuous pilot it is treated as a continuous pilot and not as a scattered pilot.</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is pattern repeats every 128 symbols. That is, symbol (128+n) has the same scattered pilot pattern as symbol n.</w:t>
      </w:r>
    </w:p>
    <w:p w:rsidR="00AB7D00" w:rsidRPr="005C11B8" w:rsidRDefault="00AB7D00" w:rsidP="00AB7D00">
      <w:pPr>
        <w:keepNext/>
        <w:numPr>
          <w:ilvl w:val="4"/>
          <w:numId w:val="3"/>
        </w:numPr>
        <w:spacing w:before="240" w:after="120" w:line="240" w:lineRule="auto"/>
        <w:outlineLvl w:val="4"/>
        <w:rPr>
          <w:rFonts w:ascii="Times New Roman" w:eastAsia="Times New Roman" w:hAnsi="Times New Roman" w:cs="Times New Roman"/>
          <w:i/>
          <w:strike/>
          <w:sz w:val="20"/>
          <w:szCs w:val="20"/>
        </w:rPr>
      </w:pPr>
      <w:r w:rsidRPr="005C11B8">
        <w:rPr>
          <w:rFonts w:ascii="Times New Roman" w:eastAsia="Times New Roman" w:hAnsi="Times New Roman" w:cs="Times New Roman"/>
          <w:i/>
          <w:strike/>
          <w:sz w:val="20"/>
          <w:szCs w:val="20"/>
        </w:rPr>
        <w:t>Scattered Pilot Pattern for 8K FFT</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 xml:space="preserve">The </w:t>
      </w:r>
      <w:r w:rsidR="00157020" w:rsidRPr="005C11B8">
        <w:rPr>
          <w:rFonts w:ascii="Times New Roman" w:eastAsia="Times New Roman" w:hAnsi="Times New Roman" w:cs="Times New Roman"/>
          <w:strike/>
          <w:sz w:val="20"/>
          <w:szCs w:val="20"/>
        </w:rPr>
        <w:t>CLT</w:t>
      </w:r>
      <w:r w:rsidRPr="005C11B8">
        <w:rPr>
          <w:rFonts w:ascii="Times New Roman" w:eastAsia="Times New Roman" w:hAnsi="Times New Roman" w:cs="Times New Roman"/>
          <w:strike/>
          <w:sz w:val="20"/>
          <w:szCs w:val="20"/>
        </w:rPr>
        <w:t xml:space="preserve"> MUST create scattered pilots for 8K FFTs in the manner described in this section.</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233748096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 xml:space="preserve">Figure </w:t>
      </w:r>
      <w:r w:rsidRPr="005C11B8">
        <w:rPr>
          <w:rFonts w:ascii="Times New Roman" w:eastAsia="Times New Roman" w:hAnsi="Times New Roman" w:cs="Times New Roman"/>
          <w:strike/>
          <w:noProof/>
          <w:sz w:val="20"/>
          <w:szCs w:val="20"/>
        </w:rPr>
        <w:t>7</w:t>
      </w:r>
      <w:r w:rsidRPr="005C11B8">
        <w:rPr>
          <w:rFonts w:ascii="Times New Roman" w:eastAsia="Times New Roman" w:hAnsi="Times New Roman" w:cs="Times New Roman"/>
          <w:strike/>
          <w:sz w:val="20"/>
          <w:szCs w:val="20"/>
        </w:rPr>
        <w:t>–</w:t>
      </w:r>
      <w:r w:rsidRPr="005C11B8">
        <w:rPr>
          <w:rFonts w:ascii="Times New Roman" w:eastAsia="Times New Roman" w:hAnsi="Times New Roman" w:cs="Times New Roman"/>
          <w:strike/>
          <w:noProof/>
          <w:sz w:val="20"/>
          <w:szCs w:val="20"/>
        </w:rPr>
        <w:t>70</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 xml:space="preserve"> shows a scattered pilot pattern that may be used for OFDM transmissions employing 8K FFT. This is used here for explanation purposes only and to help with the derivation of the scattered pilot pattern actually used in 8K FFT OFDM transmissions depicted in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358122655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 xml:space="preserve">Figure </w:t>
      </w:r>
      <w:r w:rsidRPr="005C11B8">
        <w:rPr>
          <w:rFonts w:ascii="Times New Roman" w:eastAsia="Times New Roman" w:hAnsi="Times New Roman" w:cs="Times New Roman"/>
          <w:strike/>
          <w:noProof/>
          <w:sz w:val="20"/>
          <w:szCs w:val="20"/>
        </w:rPr>
        <w:t>7</w:t>
      </w:r>
      <w:r w:rsidRPr="005C11B8">
        <w:rPr>
          <w:rFonts w:ascii="Times New Roman" w:eastAsia="Times New Roman" w:hAnsi="Times New Roman" w:cs="Times New Roman"/>
          <w:strike/>
          <w:sz w:val="20"/>
          <w:szCs w:val="20"/>
        </w:rPr>
        <w:t>–</w:t>
      </w:r>
      <w:r w:rsidRPr="005C11B8">
        <w:rPr>
          <w:rFonts w:ascii="Times New Roman" w:eastAsia="Times New Roman" w:hAnsi="Times New Roman" w:cs="Times New Roman"/>
          <w:strike/>
          <w:noProof/>
          <w:sz w:val="20"/>
          <w:szCs w:val="20"/>
        </w:rPr>
        <w:t>71</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w:t>
      </w:r>
    </w:p>
    <w:p w:rsidR="00AB7D00" w:rsidRPr="005C11B8" w:rsidRDefault="00AB7D00" w:rsidP="00AB7D00">
      <w:pPr>
        <w:keepNext/>
        <w:spacing w:before="120" w:after="0" w:line="240" w:lineRule="auto"/>
        <w:jc w:val="center"/>
        <w:rPr>
          <w:rFonts w:ascii="Times New Roman" w:eastAsia="Times New Roman" w:hAnsi="Times New Roman" w:cs="Times New Roman"/>
          <w:strike/>
          <w:sz w:val="20"/>
          <w:szCs w:val="20"/>
        </w:rPr>
      </w:pPr>
      <w:r w:rsidRPr="005C11B8">
        <w:rPr>
          <w:rFonts w:ascii="Times New Roman" w:eastAsia="Times New Roman" w:hAnsi="Times New Roman" w:cs="Times New Roman"/>
          <w:strike/>
          <w:noProof/>
          <w:sz w:val="20"/>
          <w:szCs w:val="20"/>
        </w:rPr>
        <w:lastRenderedPageBreak/>
        <mc:AlternateContent>
          <mc:Choice Requires="wps">
            <w:drawing>
              <wp:anchor distT="0" distB="0" distL="114300" distR="114300" simplePos="0" relativeHeight="251662336" behindDoc="0" locked="0" layoutInCell="1" allowOverlap="1" wp14:anchorId="76C336EE" wp14:editId="3A1F3C73">
                <wp:simplePos x="0" y="0"/>
                <wp:positionH relativeFrom="column">
                  <wp:posOffset>4130675</wp:posOffset>
                </wp:positionH>
                <wp:positionV relativeFrom="paragraph">
                  <wp:posOffset>3735705</wp:posOffset>
                </wp:positionV>
                <wp:extent cx="992505" cy="388620"/>
                <wp:effectExtent l="0" t="0" r="0" b="0"/>
                <wp:wrapNone/>
                <wp:docPr id="368" name="Text Box 368"/>
                <wp:cNvGraphicFramePr/>
                <a:graphic xmlns:a="http://schemas.openxmlformats.org/drawingml/2006/main">
                  <a:graphicData uri="http://schemas.microsoft.com/office/word/2010/wordprocessingShape">
                    <wps:wsp>
                      <wps:cNvSpPr txBox="1"/>
                      <wps:spPr>
                        <a:xfrm>
                          <a:off x="0" y="0"/>
                          <a:ext cx="992505" cy="388620"/>
                        </a:xfrm>
                        <a:prstGeom prst="rect">
                          <a:avLst/>
                        </a:prstGeom>
                        <a:noFill/>
                        <a:ln w="6350">
                          <a:noFill/>
                        </a:ln>
                        <a:effectLst/>
                      </wps:spPr>
                      <wps:txbx>
                        <w:txbxContent>
                          <w:p w:rsidR="00224F32" w:rsidRDefault="00224F32" w:rsidP="00AB7D00">
                            <w:r w:rsidRPr="00B2507A">
                              <w:t>2 subcarriers</w:t>
                            </w:r>
                          </w:p>
                          <w:p w:rsidR="00224F32" w:rsidRPr="00882E81" w:rsidRDefault="00224F32" w:rsidP="00AB7D00">
                            <w:r>
                              <w:t>(50 k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68" o:spid="_x0000_s1264" type="#_x0000_t202" style="position:absolute;left:0;text-align:left;margin-left:325.25pt;margin-top:294.15pt;width:78.15pt;height:30.6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" filled="f" stroked="f" strokeweight=".5pt">
                <v:textbox>
                  <w:txbxContent>
                    <w:p w:rsidR="00224F32" w:rsidRDefault="00224F32" w:rsidP="00AB7D00">
                      <w:r w:rsidRPr="00B2507A">
                        <w:t>2 subcarriers</w:t>
                      </w:r>
                    </w:p>
                    <w:p w:rsidR="00224F32" w:rsidRPr="00882E81" w:rsidRDefault="00224F32" w:rsidP="00AB7D00">
                      <w:r>
                        <w:t>(50 kHz)</w:t>
                      </w:r>
                    </w:p>
                  </w:txbxContent>
                </v:textbox>
              </v:shape>
            </w:pict>
          </mc:Fallback>
        </mc:AlternateContent>
      </w:r>
      <w:r w:rsidRPr="005C11B8">
        <w:rPr>
          <w:rFonts w:ascii="Times New Roman" w:eastAsia="Times New Roman" w:hAnsi="Times New Roman" w:cs="Times New Roman"/>
          <w:strike/>
          <w:noProof/>
          <w:sz w:val="20"/>
          <w:szCs w:val="20"/>
        </w:rPr>
        <mc:AlternateContent>
          <mc:Choice Requires="wps">
            <w:drawing>
              <wp:anchor distT="0" distB="0" distL="114300" distR="114300" simplePos="0" relativeHeight="251661312" behindDoc="0" locked="0" layoutInCell="1" allowOverlap="1" wp14:anchorId="5B5EE882" wp14:editId="630AB02C">
                <wp:simplePos x="0" y="0"/>
                <wp:positionH relativeFrom="column">
                  <wp:posOffset>3983990</wp:posOffset>
                </wp:positionH>
                <wp:positionV relativeFrom="paragraph">
                  <wp:posOffset>3742055</wp:posOffset>
                </wp:positionV>
                <wp:extent cx="0" cy="241935"/>
                <wp:effectExtent l="76200" t="38100" r="57150" b="62865"/>
                <wp:wrapNone/>
                <wp:docPr id="367" name="Straight Arrow Connector 367"/>
                <wp:cNvGraphicFramePr/>
                <a:graphic xmlns:a="http://schemas.openxmlformats.org/drawingml/2006/main">
                  <a:graphicData uri="http://schemas.microsoft.com/office/word/2010/wordprocessingShape">
                    <wps:wsp>
                      <wps:cNvCnPr/>
                      <wps:spPr>
                        <a:xfrm flipV="1">
                          <a:off x="0" y="0"/>
                          <a:ext cx="0" cy="241935"/>
                        </a:xfrm>
                        <a:prstGeom prst="straightConnector1">
                          <a:avLst/>
                        </a:prstGeom>
                        <a:noFill/>
                        <a:ln w="9525" cap="flat" cmpd="sng" algn="ctr">
                          <a:solidFill>
                            <a:srgbClr val="4F81BD">
                              <a:shade val="95000"/>
                              <a:satMod val="105000"/>
                            </a:srgbClr>
                          </a:solidFill>
                          <a:prstDash val="solid"/>
                          <a:headEnd type="triangle"/>
                          <a:tailEnd type="triangle"/>
                        </a:ln>
                        <a:effectLst/>
                      </wps:spPr>
                      <wps:bodyPr/>
                    </wps:wsp>
                  </a:graphicData>
                </a:graphic>
              </wp:anchor>
            </w:drawing>
          </mc:Choice>
          <mc:Fallback>
            <w:pict>
              <v:shape id="Straight Arrow Connector 367" o:spid="_x0000_s1026" type="#_x0000_t32" style="position:absolute;margin-left:313.7pt;margin-top:294.65pt;width:0;height:19.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" strokecolor="#4a7ebb">
                <v:stroke startarrow="block" endarrow="block"/>
              </v:shape>
            </w:pict>
          </mc:Fallback>
        </mc:AlternateContent>
      </w:r>
      <w:r w:rsidRPr="005C11B8">
        <w:rPr>
          <w:rFonts w:ascii="Times New Roman" w:eastAsia="Times New Roman" w:hAnsi="Times New Roman" w:cs="Times New Roman"/>
          <w:strike/>
          <w:noProof/>
          <w:sz w:val="20"/>
          <w:szCs w:val="20"/>
        </w:rPr>
        <mc:AlternateContent>
          <mc:Choice Requires="wps">
            <w:drawing>
              <wp:anchor distT="0" distB="0" distL="114300" distR="114300" simplePos="0" relativeHeight="251660288" behindDoc="0" locked="0" layoutInCell="1" allowOverlap="1" wp14:anchorId="2C1565DF" wp14:editId="4BF1E657">
                <wp:simplePos x="0" y="0"/>
                <wp:positionH relativeFrom="column">
                  <wp:posOffset>3792220</wp:posOffset>
                </wp:positionH>
                <wp:positionV relativeFrom="paragraph">
                  <wp:posOffset>3985260</wp:posOffset>
                </wp:positionV>
                <wp:extent cx="236220" cy="0"/>
                <wp:effectExtent l="0" t="0" r="11430" b="19050"/>
                <wp:wrapNone/>
                <wp:docPr id="366" name="Straight Connector 366"/>
                <wp:cNvGraphicFramePr/>
                <a:graphic xmlns:a="http://schemas.openxmlformats.org/drawingml/2006/main">
                  <a:graphicData uri="http://schemas.microsoft.com/office/word/2010/wordprocessingShape">
                    <wps:wsp>
                      <wps:cNvCnPr/>
                      <wps:spPr>
                        <a:xfrm flipV="1">
                          <a:off x="0" y="0"/>
                          <a:ext cx="236220" cy="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366"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298.6pt,313.8pt" to="317.2pt,3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" strokecolor="#4a7ebb"/>
            </w:pict>
          </mc:Fallback>
        </mc:AlternateContent>
      </w:r>
      <w:r w:rsidRPr="005C11B8">
        <w:rPr>
          <w:rFonts w:ascii="Times New Roman" w:eastAsia="Times New Roman" w:hAnsi="Times New Roman" w:cs="Times New Roman"/>
          <w:strike/>
          <w:noProof/>
          <w:sz w:val="20"/>
          <w:szCs w:val="20"/>
        </w:rPr>
        <mc:AlternateContent>
          <mc:Choice Requires="wps">
            <w:drawing>
              <wp:anchor distT="0" distB="0" distL="114300" distR="114300" simplePos="0" relativeHeight="251659264" behindDoc="0" locked="0" layoutInCell="1" allowOverlap="1" wp14:anchorId="1A1E78A4" wp14:editId="1E06E7AC">
                <wp:simplePos x="0" y="0"/>
                <wp:positionH relativeFrom="column">
                  <wp:posOffset>3679352</wp:posOffset>
                </wp:positionH>
                <wp:positionV relativeFrom="paragraph">
                  <wp:posOffset>3755390</wp:posOffset>
                </wp:positionV>
                <wp:extent cx="349250" cy="2540"/>
                <wp:effectExtent l="0" t="0" r="12700" b="35560"/>
                <wp:wrapNone/>
                <wp:docPr id="365" name="Straight Connector 365"/>
                <wp:cNvGraphicFramePr/>
                <a:graphic xmlns:a="http://schemas.openxmlformats.org/drawingml/2006/main">
                  <a:graphicData uri="http://schemas.microsoft.com/office/word/2010/wordprocessingShape">
                    <wps:wsp>
                      <wps:cNvCnPr/>
                      <wps:spPr>
                        <a:xfrm flipV="1">
                          <a:off x="0" y="0"/>
                          <a:ext cx="349250" cy="254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365"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289.7pt,295.7pt" to="317.2pt,29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" strokecolor="#4a7ebb"/>
            </w:pict>
          </mc:Fallback>
        </mc:AlternateContent>
      </w:r>
      <w:r w:rsidRPr="005C11B8">
        <w:rPr>
          <w:rFonts w:ascii="Times New Roman" w:eastAsia="Times New Roman" w:hAnsi="Times New Roman" w:cs="Times New Roman"/>
          <w:strike/>
          <w:noProof/>
          <w:sz w:val="20"/>
          <w:szCs w:val="20"/>
        </w:rPr>
        <mc:AlternateContent>
          <mc:Choice Requires="wpc">
            <w:drawing>
              <wp:inline distT="0" distB="0" distL="0" distR="0" wp14:anchorId="09F27EE4" wp14:editId="36FA964B">
                <wp:extent cx="5685155" cy="6870065"/>
                <wp:effectExtent l="0" t="0" r="0" b="0"/>
                <wp:docPr id="712" name="Canvas 16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00" name="Straight Arrow Connector 1500"/>
                        <wps:cNvCnPr/>
                        <wps:spPr>
                          <a:xfrm>
                            <a:off x="228600" y="567987"/>
                            <a:ext cx="914400" cy="0"/>
                          </a:xfrm>
                          <a:prstGeom prst="straightConnector1">
                            <a:avLst/>
                          </a:prstGeom>
                          <a:noFill/>
                          <a:ln w="12700" cap="flat" cmpd="sng" algn="ctr">
                            <a:solidFill>
                              <a:sysClr val="windowText" lastClr="000000"/>
                            </a:solidFill>
                            <a:prstDash val="solid"/>
                            <a:tailEnd type="arrow"/>
                          </a:ln>
                          <a:effectLst/>
                        </wps:spPr>
                        <wps:bodyPr/>
                      </wps:wsp>
                      <wps:wsp>
                        <wps:cNvPr id="1501" name="Text Box 1501"/>
                        <wps:cNvSpPr txBox="1"/>
                        <wps:spPr>
                          <a:xfrm>
                            <a:off x="1143000" y="339430"/>
                            <a:ext cx="914400" cy="342900"/>
                          </a:xfrm>
                          <a:prstGeom prst="rect">
                            <a:avLst/>
                          </a:prstGeom>
                          <a:noFill/>
                          <a:ln w="6350">
                            <a:noFill/>
                          </a:ln>
                          <a:effectLst/>
                        </wps:spPr>
                        <wps:txbx>
                          <w:txbxContent>
                            <w:p w:rsidR="00224F32" w:rsidRPr="00555783" w:rsidRDefault="00224F32" w:rsidP="00AB7D00">
                              <w:r w:rsidRPr="00555783">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2" name="Straight Arrow Connector 1502"/>
                        <wps:cNvCnPr/>
                        <wps:spPr>
                          <a:xfrm>
                            <a:off x="228600" y="567987"/>
                            <a:ext cx="0" cy="2267781"/>
                          </a:xfrm>
                          <a:prstGeom prst="straightConnector1">
                            <a:avLst/>
                          </a:prstGeom>
                          <a:noFill/>
                          <a:ln w="12700" cap="flat" cmpd="sng" algn="ctr">
                            <a:solidFill>
                              <a:sysClr val="windowText" lastClr="000000"/>
                            </a:solidFill>
                            <a:prstDash val="solid"/>
                            <a:tailEnd type="arrow"/>
                          </a:ln>
                          <a:effectLst/>
                        </wps:spPr>
                        <wps:bodyPr/>
                      </wps:wsp>
                      <wps:wsp>
                        <wps:cNvPr id="1503" name="Text Box 26"/>
                        <wps:cNvSpPr txBox="1"/>
                        <wps:spPr>
                          <a:xfrm>
                            <a:off x="0" y="2837715"/>
                            <a:ext cx="914400" cy="342900"/>
                          </a:xfrm>
                          <a:prstGeom prst="rect">
                            <a:avLst/>
                          </a:prstGeom>
                          <a:noFill/>
                          <a:ln w="6350">
                            <a:noFill/>
                          </a:ln>
                          <a:effectLst/>
                        </wps:spPr>
                        <wps:txbx>
                          <w:txbxContent>
                            <w:p w:rsidR="00224F32" w:rsidRPr="00555783" w:rsidRDefault="00224F32" w:rsidP="00AB7D00">
                              <w:pPr>
                                <w:pStyle w:val="NormalWeb"/>
                                <w:spacing w:before="0" w:beforeAutospacing="0" w:after="0" w:afterAutospacing="0"/>
                              </w:pPr>
                              <w:r w:rsidRPr="00555783">
                                <w:rPr>
                                  <w:szCs w:val="22"/>
                                </w:rPr>
                                <w:t>Frequen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4" name="Text Box 1504"/>
                        <wps:cNvSpPr txBox="1"/>
                        <wps:spPr>
                          <a:xfrm>
                            <a:off x="457200" y="2171700"/>
                            <a:ext cx="685800" cy="567647"/>
                          </a:xfrm>
                          <a:prstGeom prst="rect">
                            <a:avLst/>
                          </a:prstGeom>
                          <a:solidFill>
                            <a:srgbClr val="0070C0"/>
                          </a:solidFill>
                          <a:ln w="6350">
                            <a:solidFill>
                              <a:sysClr val="window" lastClr="FFFFFF"/>
                            </a:solidFill>
                          </a:ln>
                          <a:effectLst/>
                        </wps:spPr>
                        <wps:txbx>
                          <w:txbxContent>
                            <w:p w:rsidR="00224F32" w:rsidRPr="00555783" w:rsidRDefault="00224F32" w:rsidP="00AB7D00">
                              <w:pPr>
                                <w:jc w:val="center"/>
                                <w:rPr>
                                  <w:sz w:val="14"/>
                                  <w:szCs w:val="14"/>
                                </w:rPr>
                              </w:pPr>
                              <w:r w:rsidRPr="00555783">
                                <w:rPr>
                                  <w:sz w:val="14"/>
                                  <w:szCs w:val="14"/>
                                </w:rPr>
                                <w:t>PLC</w:t>
                              </w:r>
                            </w:p>
                            <w:p w:rsidR="00224F32" w:rsidRPr="00555783" w:rsidRDefault="00224F32" w:rsidP="00AB7D00">
                              <w:pPr>
                                <w:jc w:val="center"/>
                                <w:rPr>
                                  <w:sz w:val="14"/>
                                  <w:szCs w:val="14"/>
                                </w:rPr>
                              </w:pPr>
                              <w:r w:rsidRPr="00555783">
                                <w:rPr>
                                  <w:sz w:val="14"/>
                                  <w:szCs w:val="14"/>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5" name="Text Box 28"/>
                        <wps:cNvSpPr txBox="1"/>
                        <wps:spPr>
                          <a:xfrm>
                            <a:off x="4447723" y="2171534"/>
                            <a:ext cx="1152977" cy="567987"/>
                          </a:xfrm>
                          <a:prstGeom prst="rect">
                            <a:avLst/>
                          </a:prstGeom>
                          <a:solidFill>
                            <a:srgbClr val="0070C0"/>
                          </a:solidFill>
                          <a:ln w="6350">
                            <a:solidFill>
                              <a:sysClr val="window" lastClr="FFFFFF"/>
                            </a:solidFill>
                          </a:ln>
                          <a:effectLst/>
                        </wps:spPr>
                        <wps:txbx>
                          <w:txbxContent>
                            <w:p w:rsidR="00224F32" w:rsidRPr="00555783" w:rsidRDefault="00224F32" w:rsidP="00AB7D00">
                              <w:pPr>
                                <w:pStyle w:val="NormalWeb"/>
                                <w:spacing w:before="0" w:beforeAutospacing="0" w:after="0" w:afterAutospacing="0"/>
                                <w:jc w:val="center"/>
                              </w:pPr>
                              <w:r w:rsidRPr="00555783">
                                <w:rPr>
                                  <w:sz w:val="14"/>
                                  <w:szCs w:val="14"/>
                                </w:rPr>
                                <w:t>PLC</w:t>
                              </w:r>
                            </w:p>
                            <w:p w:rsidR="00224F32" w:rsidRPr="00555783" w:rsidRDefault="00224F32" w:rsidP="00AB7D00">
                              <w:pPr>
                                <w:pStyle w:val="NormalWeb"/>
                                <w:spacing w:before="0" w:beforeAutospacing="0" w:after="0" w:afterAutospacing="0"/>
                                <w:jc w:val="center"/>
                              </w:pPr>
                              <w:r w:rsidRPr="00555783">
                                <w:rPr>
                                  <w:sz w:val="14"/>
                                  <w:szCs w:val="14"/>
                                </w:rPr>
                                <w:t>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6" name="Flowchart: Document 253"/>
                        <wps:cNvSpPr/>
                        <wps:spPr>
                          <a:xfrm rot="16200000">
                            <a:off x="1933629" y="1701424"/>
                            <a:ext cx="568005" cy="1508339"/>
                          </a:xfrm>
                          <a:prstGeom prst="flowChartDocument">
                            <a:avLst/>
                          </a:prstGeom>
                          <a:solidFill>
                            <a:srgbClr val="0070C0"/>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7" name="Text Box 28"/>
                        <wps:cNvSpPr txBox="1"/>
                        <wps:spPr>
                          <a:xfrm>
                            <a:off x="1143000" y="2171534"/>
                            <a:ext cx="342900" cy="567639"/>
                          </a:xfrm>
                          <a:prstGeom prst="rect">
                            <a:avLst/>
                          </a:prstGeom>
                          <a:solidFill>
                            <a:srgbClr val="00B050"/>
                          </a:solidFill>
                          <a:ln w="6350">
                            <a:solidFill>
                              <a:sysClr val="window" lastClr="FFFFFF"/>
                            </a:solidFill>
                          </a:ln>
                          <a:effectLst/>
                        </wps:spPr>
                        <wps:txbx>
                          <w:txbxContent>
                            <w:p w:rsidR="00224F32" w:rsidRPr="00555783" w:rsidRDefault="00224F32" w:rsidP="00AB7D00">
                              <w:pPr>
                                <w:pStyle w:val="NormalWeb"/>
                                <w:spacing w:before="0" w:beforeAutospacing="0" w:after="0" w:afterAutospacing="0"/>
                                <w:jc w:val="center"/>
                                <w:rPr>
                                  <w:sz w:val="10"/>
                                  <w:szCs w:val="10"/>
                                </w:rPr>
                              </w:pPr>
                              <w:r w:rsidRPr="00555783">
                                <w:rPr>
                                  <w:sz w:val="10"/>
                                  <w:szCs w:val="10"/>
                                </w:rPr>
                                <w:t>PLC Pream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8" name="Flowchart: Document 255"/>
                        <wps:cNvSpPr/>
                        <wps:spPr>
                          <a:xfrm rot="5400000">
                            <a:off x="3246527" y="1896660"/>
                            <a:ext cx="583568" cy="1133023"/>
                          </a:xfrm>
                          <a:prstGeom prst="flowChartDocument">
                            <a:avLst/>
                          </a:prstGeom>
                          <a:solidFill>
                            <a:srgbClr val="0070C0"/>
                          </a:solidFill>
                          <a:ln w="25400" cap="flat" cmpd="sng" algn="ctr">
                            <a:solidFill>
                              <a:sysClr val="window" lastClr="FFFFFF"/>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9" name="Text Box 28"/>
                        <wps:cNvSpPr txBox="1"/>
                        <wps:spPr>
                          <a:xfrm>
                            <a:off x="4104823" y="2182018"/>
                            <a:ext cx="342900" cy="567055"/>
                          </a:xfrm>
                          <a:prstGeom prst="rect">
                            <a:avLst/>
                          </a:prstGeom>
                          <a:solidFill>
                            <a:srgbClr val="00B050"/>
                          </a:solidFill>
                          <a:ln w="6350">
                            <a:solidFill>
                              <a:sysClr val="window" lastClr="FFFFFF"/>
                            </a:solidFill>
                          </a:ln>
                          <a:effectLst/>
                        </wps:spPr>
                        <wps:txbx>
                          <w:txbxContent>
                            <w:p w:rsidR="00224F32" w:rsidRPr="00555783" w:rsidRDefault="00224F32" w:rsidP="00AB7D00">
                              <w:pPr>
                                <w:pStyle w:val="NormalWeb"/>
                                <w:spacing w:before="0" w:beforeAutospacing="0" w:after="0" w:afterAutospacing="0"/>
                                <w:jc w:val="center"/>
                              </w:pPr>
                              <w:r w:rsidRPr="00555783">
                                <w:rPr>
                                  <w:sz w:val="10"/>
                                  <w:szCs w:val="10"/>
                                </w:rPr>
                                <w:t>PLC Pream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0" name="Straight Arrow Connector 1510"/>
                        <wps:cNvCnPr/>
                        <wps:spPr>
                          <a:xfrm>
                            <a:off x="1510097" y="2069306"/>
                            <a:ext cx="3061611" cy="0"/>
                          </a:xfrm>
                          <a:prstGeom prst="straightConnector1">
                            <a:avLst/>
                          </a:prstGeom>
                          <a:noFill/>
                          <a:ln w="12700" cap="flat" cmpd="sng" algn="ctr">
                            <a:solidFill>
                              <a:sysClr val="windowText" lastClr="000000"/>
                            </a:solidFill>
                            <a:prstDash val="solid"/>
                            <a:headEnd type="triangle"/>
                            <a:tailEnd type="triangle"/>
                          </a:ln>
                          <a:effectLst/>
                        </wps:spPr>
                        <wps:bodyPr/>
                      </wps:wsp>
                      <wpg:wgp>
                        <wpg:cNvPr id="1511" name="Group 1511"/>
                        <wpg:cNvGrpSpPr/>
                        <wpg:grpSpPr>
                          <a:xfrm>
                            <a:off x="312419" y="3284834"/>
                            <a:ext cx="1773215" cy="3470910"/>
                            <a:chOff x="307129" y="3293184"/>
                            <a:chExt cx="1786384" cy="3470910"/>
                          </a:xfrm>
                          <a:solidFill>
                            <a:sysClr val="windowText" lastClr="000000"/>
                          </a:solidFill>
                        </wpg:grpSpPr>
                        <wpg:grpSp>
                          <wpg:cNvPr id="1512" name="Group 1512"/>
                          <wpg:cNvGrpSpPr/>
                          <wpg:grpSpPr>
                            <a:xfrm>
                              <a:off x="896538" y="4434279"/>
                              <a:ext cx="1196975" cy="2329815"/>
                              <a:chOff x="180000" y="180000"/>
                              <a:chExt cx="1196975" cy="2329815"/>
                            </a:xfrm>
                            <a:grpFill/>
                          </wpg:grpSpPr>
                          <wps:wsp>
                            <wps:cNvPr id="1513" name="Oval 1513"/>
                            <wps:cNvSpPr/>
                            <wps:spPr>
                              <a:xfrm>
                                <a:off x="180000" y="18000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4" name="Oval 1514"/>
                            <wps:cNvSpPr/>
                            <wps:spPr>
                              <a:xfrm>
                                <a:off x="297475" y="414315"/>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5" name="Oval 1515"/>
                            <wps:cNvSpPr/>
                            <wps:spPr>
                              <a:xfrm>
                                <a:off x="412410" y="64228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6" name="Oval 1516"/>
                            <wps:cNvSpPr/>
                            <wps:spPr>
                              <a:xfrm>
                                <a:off x="524805" y="87723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7" name="Oval 1517"/>
                            <wps:cNvSpPr/>
                            <wps:spPr>
                              <a:xfrm>
                                <a:off x="644185" y="110456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8" name="Oval 1518"/>
                            <wps:cNvSpPr/>
                            <wps:spPr>
                              <a:xfrm>
                                <a:off x="750865" y="132935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9" name="Oval 1519"/>
                            <wps:cNvSpPr/>
                            <wps:spPr>
                              <a:xfrm>
                                <a:off x="856275" y="156049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0" name="Oval 1520"/>
                            <wps:cNvSpPr/>
                            <wps:spPr>
                              <a:xfrm>
                                <a:off x="982640" y="1783375"/>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1" name="Oval 1521"/>
                            <wps:cNvSpPr/>
                            <wps:spPr>
                              <a:xfrm>
                                <a:off x="1095670" y="2013245"/>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2" name="Oval 1522"/>
                            <wps:cNvSpPr/>
                            <wps:spPr>
                              <a:xfrm>
                                <a:off x="1209335" y="223359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3" name="Oval 1523"/>
                            <wps:cNvSpPr/>
                            <wps:spPr>
                              <a:xfrm>
                                <a:off x="1331890" y="246473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524" name="Oval 1524"/>
                          <wps:cNvSpPr/>
                          <wps:spPr>
                            <a:xfrm>
                              <a:off x="307129" y="3293184"/>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5" name="Oval 1525"/>
                          <wps:cNvSpPr/>
                          <wps:spPr>
                            <a:xfrm>
                              <a:off x="433494" y="3516069"/>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6" name="Oval 1526"/>
                          <wps:cNvSpPr/>
                          <wps:spPr>
                            <a:xfrm>
                              <a:off x="546524" y="3745939"/>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7" name="Oval 1527"/>
                          <wps:cNvSpPr/>
                          <wps:spPr>
                            <a:xfrm>
                              <a:off x="660189" y="3966284"/>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8" name="Oval 1528"/>
                          <wps:cNvSpPr/>
                          <wps:spPr>
                            <a:xfrm>
                              <a:off x="782744" y="4197424"/>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529" name="Group 1529"/>
                        <wpg:cNvGrpSpPr/>
                        <wpg:grpSpPr>
                          <a:xfrm>
                            <a:off x="429349" y="769268"/>
                            <a:ext cx="619935" cy="1180775"/>
                            <a:chOff x="429349" y="743068"/>
                            <a:chExt cx="619935" cy="1206976"/>
                          </a:xfrm>
                          <a:solidFill>
                            <a:sysClr val="windowText" lastClr="000000"/>
                          </a:solidFill>
                        </wpg:grpSpPr>
                        <wps:wsp>
                          <wps:cNvPr id="1530" name="Oval 1530"/>
                          <wps:cNvSpPr/>
                          <wps:spPr>
                            <a:xfrm>
                              <a:off x="654949" y="1223604"/>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1" name="Oval 1531"/>
                          <wps:cNvSpPr/>
                          <wps:spPr>
                            <a:xfrm>
                              <a:off x="767979" y="1453474"/>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2" name="Oval 1532"/>
                          <wps:cNvSpPr/>
                          <wps:spPr>
                            <a:xfrm>
                              <a:off x="881644" y="1673819"/>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3" name="Oval 1533"/>
                          <wps:cNvSpPr/>
                          <wps:spPr>
                            <a:xfrm>
                              <a:off x="1004199" y="1904959"/>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4" name="Oval 1534"/>
                          <wps:cNvSpPr/>
                          <wps:spPr>
                            <a:xfrm>
                              <a:off x="429349" y="743068"/>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5" name="Oval 1535"/>
                          <wps:cNvSpPr/>
                          <wps:spPr>
                            <a:xfrm>
                              <a:off x="543014" y="963413"/>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536" name="Oval 1536"/>
                        <wps:cNvSpPr/>
                        <wps:spPr>
                          <a:xfrm>
                            <a:off x="1576705" y="2827655"/>
                            <a:ext cx="45719" cy="45719"/>
                          </a:xfrm>
                          <a:prstGeom prst="ellipse">
                            <a:avLst/>
                          </a:prstGeom>
                          <a:solidFill>
                            <a:srgbClr val="C00000"/>
                          </a:solidFill>
                          <a:ln w="254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537" name="Group 1537"/>
                        <wpg:cNvGrpSpPr/>
                        <wpg:grpSpPr>
                          <a:xfrm>
                            <a:off x="1693845" y="3062044"/>
                            <a:ext cx="1869636" cy="3698801"/>
                            <a:chOff x="1693845" y="3062044"/>
                            <a:chExt cx="1869636" cy="3733800"/>
                          </a:xfrm>
                          <a:solidFill>
                            <a:sysClr val="windowText" lastClr="000000"/>
                          </a:solidFill>
                        </wpg:grpSpPr>
                        <wps:wsp>
                          <wps:cNvPr id="1538" name="Oval 1538"/>
                          <wps:cNvSpPr/>
                          <wps:spPr>
                            <a:xfrm>
                              <a:off x="1693845" y="3062044"/>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9" name="Oval 1539"/>
                          <wps:cNvSpPr/>
                          <wps:spPr>
                            <a:xfrm>
                              <a:off x="1808679" y="3290009"/>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0" name="Oval 1540"/>
                          <wps:cNvSpPr/>
                          <wps:spPr>
                            <a:xfrm>
                              <a:off x="1921170" y="3525254"/>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1" name="Oval 1541"/>
                          <wps:cNvSpPr/>
                          <wps:spPr>
                            <a:xfrm>
                              <a:off x="2040762" y="375266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2" name="Oval 1542"/>
                          <wps:cNvSpPr/>
                          <wps:spPr>
                            <a:xfrm>
                              <a:off x="2147474" y="3977251"/>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3" name="Oval 1543"/>
                          <wps:cNvSpPr/>
                          <wps:spPr>
                            <a:xfrm>
                              <a:off x="2252994" y="4208361"/>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4" name="Oval 1544"/>
                          <wps:cNvSpPr/>
                          <wps:spPr>
                            <a:xfrm>
                              <a:off x="2379047" y="4431135"/>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5" name="Oval 1545"/>
                          <wps:cNvSpPr/>
                          <wps:spPr>
                            <a:xfrm>
                              <a:off x="2492035" y="4660996"/>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6" name="Oval 1546"/>
                          <wps:cNvSpPr/>
                          <wps:spPr>
                            <a:xfrm>
                              <a:off x="2606187" y="4881521"/>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7" name="Oval 1547"/>
                          <wps:cNvSpPr/>
                          <wps:spPr>
                            <a:xfrm>
                              <a:off x="2728148" y="5112893"/>
                              <a:ext cx="45679" cy="45679"/>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8" name="Oval 1548"/>
                          <wps:cNvSpPr/>
                          <wps:spPr>
                            <a:xfrm>
                              <a:off x="3169781" y="6069404"/>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9" name="Oval 1549"/>
                          <wps:cNvSpPr/>
                          <wps:spPr>
                            <a:xfrm>
                              <a:off x="3282811" y="6299274"/>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0" name="Oval 1550"/>
                          <wps:cNvSpPr/>
                          <wps:spPr>
                            <a:xfrm>
                              <a:off x="3396476" y="6519619"/>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1" name="Oval 1551"/>
                          <wps:cNvSpPr/>
                          <wps:spPr>
                            <a:xfrm>
                              <a:off x="3519031" y="6750759"/>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1552" name="Group 1552"/>
                          <wpg:cNvGrpSpPr/>
                          <wpg:grpSpPr>
                            <a:xfrm>
                              <a:off x="2831326" y="5358839"/>
                              <a:ext cx="269874" cy="495300"/>
                              <a:chOff x="0" y="0"/>
                              <a:chExt cx="270510" cy="495300"/>
                            </a:xfrm>
                            <a:grpFill/>
                          </wpg:grpSpPr>
                          <wps:wsp>
                            <wps:cNvPr id="1553" name="Oval 1553"/>
                            <wps:cNvSpPr/>
                            <wps:spPr>
                              <a:xfrm>
                                <a:off x="0" y="0"/>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4" name="Oval 1554"/>
                            <wps:cNvSpPr/>
                            <wps:spPr>
                              <a:xfrm>
                                <a:off x="113030" y="229870"/>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5" name="Oval 1555"/>
                            <wps:cNvSpPr/>
                            <wps:spPr>
                              <a:xfrm>
                                <a:off x="226695" y="450215"/>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wgp>
                      <wpg:wgp>
                        <wpg:cNvPr id="1556" name="Group 1556"/>
                        <wpg:cNvGrpSpPr/>
                        <wpg:grpSpPr>
                          <a:xfrm>
                            <a:off x="3055818" y="2822167"/>
                            <a:ext cx="1988405" cy="3933190"/>
                            <a:chOff x="180000" y="180000"/>
                            <a:chExt cx="1986280" cy="3968115"/>
                          </a:xfrm>
                          <a:solidFill>
                            <a:sysClr val="windowText" lastClr="000000"/>
                          </a:solidFill>
                        </wpg:grpSpPr>
                        <wps:wsp>
                          <wps:cNvPr id="1557" name="Oval 1557"/>
                          <wps:cNvSpPr/>
                          <wps:spPr>
                            <a:xfrm>
                              <a:off x="180000" y="18000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8" name="Oval 1558"/>
                          <wps:cNvSpPr/>
                          <wps:spPr>
                            <a:xfrm>
                              <a:off x="296840" y="414315"/>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9" name="Oval 1559"/>
                          <wps:cNvSpPr/>
                          <wps:spPr>
                            <a:xfrm>
                              <a:off x="411775" y="64228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0" name="Oval 1560"/>
                          <wps:cNvSpPr/>
                          <wps:spPr>
                            <a:xfrm>
                              <a:off x="524170" y="87723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1" name="Oval 1561"/>
                          <wps:cNvSpPr/>
                          <wps:spPr>
                            <a:xfrm>
                              <a:off x="643550" y="110456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2" name="Oval 1562"/>
                          <wps:cNvSpPr/>
                          <wps:spPr>
                            <a:xfrm>
                              <a:off x="750230" y="132935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3" name="Oval 1563"/>
                          <wps:cNvSpPr/>
                          <wps:spPr>
                            <a:xfrm>
                              <a:off x="856275" y="156049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4" name="Oval 1564"/>
                          <wps:cNvSpPr/>
                          <wps:spPr>
                            <a:xfrm>
                              <a:off x="982005" y="1783375"/>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5" name="Oval 1565"/>
                          <wps:cNvSpPr/>
                          <wps:spPr>
                            <a:xfrm>
                              <a:off x="1095035" y="2013245"/>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6" name="Oval 1566"/>
                          <wps:cNvSpPr/>
                          <wps:spPr>
                            <a:xfrm>
                              <a:off x="1209335" y="223359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7" name="Oval 1567"/>
                          <wps:cNvSpPr/>
                          <wps:spPr>
                            <a:xfrm>
                              <a:off x="1331255" y="2464730"/>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8" name="Oval 1568"/>
                          <wps:cNvSpPr/>
                          <wps:spPr>
                            <a:xfrm>
                              <a:off x="1772580" y="3421675"/>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9" name="Oval 1569"/>
                          <wps:cNvSpPr/>
                          <wps:spPr>
                            <a:xfrm>
                              <a:off x="1885610" y="3651545"/>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0" name="Oval 1570"/>
                          <wps:cNvSpPr/>
                          <wps:spPr>
                            <a:xfrm>
                              <a:off x="1999275" y="3871890"/>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1" name="Oval 1571"/>
                          <wps:cNvSpPr/>
                          <wps:spPr>
                            <a:xfrm>
                              <a:off x="2121830" y="4103030"/>
                              <a:ext cx="44450"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1572" name="Group 1572"/>
                          <wpg:cNvGrpSpPr/>
                          <wpg:grpSpPr>
                            <a:xfrm>
                              <a:off x="1434120" y="2711110"/>
                              <a:ext cx="269239" cy="495300"/>
                              <a:chOff x="1254125" y="2531110"/>
                              <a:chExt cx="270510" cy="495300"/>
                            </a:xfrm>
                            <a:grpFill/>
                          </wpg:grpSpPr>
                          <wps:wsp>
                            <wps:cNvPr id="1573" name="Oval 1573"/>
                            <wps:cNvSpPr/>
                            <wps:spPr>
                              <a:xfrm>
                                <a:off x="1254125" y="2531110"/>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4" name="Oval 1574"/>
                            <wps:cNvSpPr/>
                            <wps:spPr>
                              <a:xfrm>
                                <a:off x="1367155" y="2760980"/>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5" name="Oval 1575"/>
                            <wps:cNvSpPr/>
                            <wps:spPr>
                              <a:xfrm>
                                <a:off x="1480820" y="2981325"/>
                                <a:ext cx="4381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wgp>
                      <wpg:wgp>
                        <wpg:cNvPr id="1576" name="Group 1576"/>
                        <wpg:cNvGrpSpPr/>
                        <wpg:grpSpPr>
                          <a:xfrm>
                            <a:off x="2035322" y="768943"/>
                            <a:ext cx="615950" cy="1181100"/>
                            <a:chOff x="2036252" y="880677"/>
                            <a:chExt cx="615950" cy="1181100"/>
                          </a:xfrm>
                          <a:solidFill>
                            <a:sysClr val="windowText" lastClr="000000"/>
                          </a:solidFill>
                        </wpg:grpSpPr>
                        <wps:wsp>
                          <wps:cNvPr id="1577" name="Oval 1577"/>
                          <wps:cNvSpPr/>
                          <wps:spPr>
                            <a:xfrm>
                              <a:off x="2036252" y="880677"/>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8" name="Oval 1578"/>
                          <wps:cNvSpPr/>
                          <wps:spPr>
                            <a:xfrm>
                              <a:off x="2155632" y="1108007"/>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9" name="Oval 1579"/>
                          <wps:cNvSpPr/>
                          <wps:spPr>
                            <a:xfrm>
                              <a:off x="2262312" y="1332797"/>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0" name="Oval 1580"/>
                          <wps:cNvSpPr/>
                          <wps:spPr>
                            <a:xfrm>
                              <a:off x="2368357" y="1563937"/>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1" name="Oval 1581"/>
                          <wps:cNvSpPr/>
                          <wps:spPr>
                            <a:xfrm>
                              <a:off x="2494087" y="1786822"/>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2" name="Oval 1582"/>
                          <wps:cNvSpPr/>
                          <wps:spPr>
                            <a:xfrm>
                              <a:off x="2607117" y="2016692"/>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583" name="Group 1583"/>
                        <wpg:cNvGrpSpPr/>
                        <wpg:grpSpPr>
                          <a:xfrm>
                            <a:off x="4545353" y="2827696"/>
                            <a:ext cx="960181" cy="1878385"/>
                            <a:chOff x="4657090" y="2827696"/>
                            <a:chExt cx="960181" cy="1878385"/>
                          </a:xfrm>
                        </wpg:grpSpPr>
                        <wps:wsp>
                          <wps:cNvPr id="1584" name="Oval 1584"/>
                          <wps:cNvSpPr/>
                          <wps:spPr>
                            <a:xfrm>
                              <a:off x="4657090" y="2827696"/>
                              <a:ext cx="45708" cy="45718"/>
                            </a:xfrm>
                            <a:prstGeom prst="ellipse">
                              <a:avLst/>
                            </a:prstGeom>
                            <a:solidFill>
                              <a:srgbClr val="C00000"/>
                            </a:solidFill>
                            <a:ln w="25400" cap="flat" cmpd="sng" algn="ctr">
                              <a:solidFill>
                                <a:srgbClr val="C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5" name="Oval 1585"/>
                          <wps:cNvSpPr/>
                          <wps:spPr>
                            <a:xfrm>
                              <a:off x="4774202" y="3062080"/>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6" name="Oval 1586"/>
                          <wps:cNvSpPr/>
                          <wps:spPr>
                            <a:xfrm>
                              <a:off x="4889008" y="3290040"/>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7" name="Oval 1587"/>
                          <wps:cNvSpPr/>
                          <wps:spPr>
                            <a:xfrm>
                              <a:off x="5001471" y="3525280"/>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8" name="Oval 1588"/>
                          <wps:cNvSpPr/>
                          <wps:spPr>
                            <a:xfrm>
                              <a:off x="5121034" y="3752681"/>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9" name="Oval 1589"/>
                          <wps:cNvSpPr/>
                          <wps:spPr>
                            <a:xfrm>
                              <a:off x="5227720" y="3977267"/>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0" name="Oval 1590"/>
                          <wps:cNvSpPr/>
                          <wps:spPr>
                            <a:xfrm>
                              <a:off x="5333215" y="4208372"/>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1" name="Oval 1591"/>
                          <wps:cNvSpPr/>
                          <wps:spPr>
                            <a:xfrm>
                              <a:off x="5459237" y="4431141"/>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2" name="Oval 1592"/>
                          <wps:cNvSpPr/>
                          <wps:spPr>
                            <a:xfrm>
                              <a:off x="5572197" y="4660997"/>
                              <a:ext cx="45074" cy="45084"/>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593" name="Oval 1593"/>
                        <wps:cNvSpPr/>
                        <wps:spPr>
                          <a:xfrm>
                            <a:off x="3521135" y="769269"/>
                            <a:ext cx="45071" cy="45083"/>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4" name="Oval 1594"/>
                        <wps:cNvSpPr/>
                        <wps:spPr>
                          <a:xfrm>
                            <a:off x="3640690" y="996665"/>
                            <a:ext cx="45071" cy="45083"/>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5" name="Oval 1595"/>
                        <wps:cNvSpPr/>
                        <wps:spPr>
                          <a:xfrm>
                            <a:off x="3747369" y="1221246"/>
                            <a:ext cx="45071" cy="45083"/>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6" name="Oval 1596"/>
                        <wps:cNvSpPr/>
                        <wps:spPr>
                          <a:xfrm>
                            <a:off x="3852857" y="1452346"/>
                            <a:ext cx="45071" cy="45083"/>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7" name="Oval 1597"/>
                        <wps:cNvSpPr/>
                        <wps:spPr>
                          <a:xfrm>
                            <a:off x="3978870" y="1675110"/>
                            <a:ext cx="45071" cy="45083"/>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8" name="Oval 1598"/>
                        <wps:cNvSpPr/>
                        <wps:spPr>
                          <a:xfrm>
                            <a:off x="4091822" y="1904961"/>
                            <a:ext cx="45071" cy="45083"/>
                          </a:xfrm>
                          <a:prstGeom prst="ellipse">
                            <a:avLst/>
                          </a:prstGeom>
                          <a:solidFill>
                            <a:sysClr val="windowText" lastClr="000000"/>
                          </a:solid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599" name="Group 1599"/>
                        <wpg:cNvGrpSpPr/>
                        <wpg:grpSpPr>
                          <a:xfrm>
                            <a:off x="4889584" y="775274"/>
                            <a:ext cx="615950" cy="1181100"/>
                            <a:chOff x="4888450" y="888206"/>
                            <a:chExt cx="615950" cy="1181100"/>
                          </a:xfrm>
                          <a:solidFill>
                            <a:sysClr val="windowText" lastClr="000000"/>
                          </a:solidFill>
                        </wpg:grpSpPr>
                        <wps:wsp>
                          <wps:cNvPr id="1600" name="Oval 1600"/>
                          <wps:cNvSpPr/>
                          <wps:spPr>
                            <a:xfrm>
                              <a:off x="4888450" y="888206"/>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1" name="Oval 1601"/>
                          <wps:cNvSpPr/>
                          <wps:spPr>
                            <a:xfrm>
                              <a:off x="5007830" y="1115536"/>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2" name="Oval 1602"/>
                          <wps:cNvSpPr/>
                          <wps:spPr>
                            <a:xfrm>
                              <a:off x="5114510" y="1340326"/>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3" name="Oval 1603"/>
                          <wps:cNvSpPr/>
                          <wps:spPr>
                            <a:xfrm>
                              <a:off x="5220555" y="1571466"/>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4" name="Oval 1604"/>
                          <wps:cNvSpPr/>
                          <wps:spPr>
                            <a:xfrm>
                              <a:off x="5346285" y="1794351"/>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5" name="Oval 1605"/>
                          <wps:cNvSpPr/>
                          <wps:spPr>
                            <a:xfrm>
                              <a:off x="5459315" y="2024221"/>
                              <a:ext cx="45085" cy="45085"/>
                            </a:xfrm>
                            <a:prstGeom prst="ellipse">
                              <a:avLst/>
                            </a:prstGeom>
                            <a:grpFill/>
                            <a:ln w="25400" cap="flat" cmpd="sng" algn="ctr">
                              <a:solidFill>
                                <a:sysClr val="windowText" lastClr="000000"/>
                              </a:solidFill>
                              <a:prstDash val="solid"/>
                            </a:ln>
                            <a:effectLst/>
                          </wps:spPr>
                          <wps:txbx>
                            <w:txbxContent>
                              <w:p w:rsidR="00224F32" w:rsidRPr="00555783" w:rsidRDefault="00224F32" w:rsidP="00AB7D00">
                                <w:pPr>
                                  <w:pStyle w:val="NormalWeb"/>
                                  <w:spacing w:before="0" w:beforeAutospacing="0" w:after="0" w:afterAutospacing="0"/>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606" name="Text Box 944"/>
                        <wps:cNvSpPr txBox="1"/>
                        <wps:spPr>
                          <a:xfrm>
                            <a:off x="2793101" y="1639411"/>
                            <a:ext cx="800735" cy="429895"/>
                          </a:xfrm>
                          <a:prstGeom prst="rect">
                            <a:avLst/>
                          </a:prstGeom>
                          <a:noFill/>
                          <a:ln w="6350">
                            <a:noFill/>
                          </a:ln>
                          <a:effectLst/>
                        </wps:spPr>
                        <wps:txbx>
                          <w:txbxContent>
                            <w:p w:rsidR="00224F32" w:rsidRDefault="00224F32" w:rsidP="00AB7D00">
                              <w:pPr>
                                <w:pStyle w:val="NormalWeb"/>
                                <w:spacing w:before="0" w:beforeAutospacing="0" w:after="0" w:afterAutospacing="0"/>
                                <w:jc w:val="center"/>
                              </w:pPr>
                              <w:r>
                                <w:rPr>
                                  <w:szCs w:val="22"/>
                                </w:rPr>
                                <w:t>128 Symbol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7" name="Straight Arrow Connector 1607"/>
                        <wps:cNvCnPr/>
                        <wps:spPr>
                          <a:xfrm>
                            <a:off x="1709253" y="3089709"/>
                            <a:ext cx="0" cy="2917825"/>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608" name="Text Box 944"/>
                        <wps:cNvSpPr txBox="1"/>
                        <wps:spPr>
                          <a:xfrm>
                            <a:off x="1709888" y="4452419"/>
                            <a:ext cx="801370" cy="429895"/>
                          </a:xfrm>
                          <a:prstGeom prst="rect">
                            <a:avLst/>
                          </a:prstGeom>
                          <a:noFill/>
                          <a:ln w="6350">
                            <a:noFill/>
                          </a:ln>
                          <a:effectLst/>
                        </wps:spPr>
                        <wps:txbx>
                          <w:txbxContent>
                            <w:p w:rsidR="00224F32" w:rsidRDefault="00224F32" w:rsidP="00AB7D00">
                              <w:pPr>
                                <w:pStyle w:val="NormalWeb"/>
                                <w:spacing w:before="0" w:beforeAutospacing="0" w:after="0" w:afterAutospacing="0"/>
                              </w:pPr>
                              <w:r>
                                <w:rPr>
                                  <w:szCs w:val="22"/>
                                </w:rPr>
                                <w:t>128 subcarrie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609" o:spid="_x0000_s1265" editas="canvas" style="width:447.65pt;height:540.95pt;mso-position-horizontal-relative:char;mso-position-vertical-relative:line" coordsize="56851,6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">
                <v:shape id="_x0000_s1266" type="#_x0000_t75" style="position:absolute;width:56851;height:68700;visibility:visible;mso-wrap-style:square">
                  <v:fill o:detectmouseclick="t"/>
                  <v:path o:connecttype="none"/>
                </v:shape>
                <v:shape id="Straight Arrow Connector 1500" o:spid="_x0000_s1267" type="#_x0000_t32" style="position:absolute;left:2286;top:5679;width:9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5avsUAAADdAAAADwAAAGRycy9kb3ducmV2LnhtbESPQWvCQBCF7wX/wzJCb3VjocFGVxGL&#10;0EKhmErOQ3ZMgtnZmF2T9N93DoXeZnhv3vtms5tcqwbqQ+PZwHKRgCIuvW24MnD+Pj6tQIWIbLH1&#10;TAZ+KMBuO3vYYGb9yCca8lgpCeGQoYE6xi7TOpQ1OQwL3xGLdvG9wyhrX2nb4yjhrtXPSZJqhw1L&#10;Q40dHWoqr/ndGbgfX4vPYXqLxfIjzb9uKY/Xho15nE/7NahIU/w3/12/W8F/SYRfvpER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5avsUAAADdAAAADwAAAAAAAAAA&#10;AAAAAAChAgAAZHJzL2Rvd25yZXYueG1sUEsFBgAAAAAEAAQA+QAAAJMDAAAAAA==&#10;" strokecolor="windowText" strokeweight="1pt">
                  <v:stroke endarrow="open"/>
                </v:shape>
                <v:shape id="Text Box 1501" o:spid="_x0000_s1268" type="#_x0000_t202" style="position:absolute;left:11430;top:3394;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u1QsQA&#10;AADdAAAADwAAAGRycy9kb3ducmV2LnhtbERPS0sDMRC+C/0PYQQvYpOK1rI2LVIQ9rCXPij0Nmym&#10;m6WbyTaJ2/XfG0HwNh/fc5br0XVioBBbzxpmUwWCuPam5UbDYf/5tAARE7LBzjNp+KYI69XkbomF&#10;8Tfe0rBLjcghHAvUYFPqCyljbclhnPqeOHNnHxymDEMjTcBbDnedfFZqLh22nBss9rSxVF92X07D&#10;cCxfzHawKTxuqlKVl+r6dqq0frgfP95BJBrTv/jPXZo8/1XN4Pebf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rtULEAAAA3QAAAA8AAAAAAAAAAAAAAAAAmAIAAGRycy9k&#10;b3ducmV2LnhtbFBLBQYAAAAABAAEAPUAAACJAwAAAAA=&#10;" filled="f" stroked="f" strokeweight=".5pt">
                  <v:textbox>
                    <w:txbxContent>
                      <w:p w:rsidR="00224F32" w:rsidRPr="00555783" w:rsidRDefault="00224F32" w:rsidP="00AB7D00">
                        <w:r w:rsidRPr="00555783">
                          <w:t>Time</w:t>
                        </w:r>
                      </w:p>
                    </w:txbxContent>
                  </v:textbox>
                </v:shape>
                <v:shape id="Straight Arrow Connector 1502" o:spid="_x0000_s1269" type="#_x0000_t32" style="position:absolute;left:2286;top:5679;width:0;height:22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BhUsIAAADdAAAADwAAAGRycy9kb3ducmV2LnhtbERPTYvCMBC9C/sfwizsTVOFLdo1iqwI&#10;CoJYF89DM7bFZtJtYlv/vREEb/N4nzNf9qYSLTWutKxgPIpAEGdWl5wr+DtthlMQziNrrCyTgjs5&#10;WC4+BnNMtO34SG3qcxFC2CWooPC+TqR0WUEG3cjWxIG72MagD7DJpW6wC+GmkpMoiqXBkkNDgTX9&#10;FpRd05tRcNvMzvu2X/vzeBenh/+Yu2vJSn199qsfEJ56/xa/3Fsd5n9HE3h+E06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BhUsIAAADdAAAADwAAAAAAAAAAAAAA&#10;AAChAgAAZHJzL2Rvd25yZXYueG1sUEsFBgAAAAAEAAQA+QAAAJADAAAAAA==&#10;" strokecolor="windowText" strokeweight="1pt">
                  <v:stroke endarrow="open"/>
                </v:shape>
                <v:shape id="Text Box 26" o:spid="_x0000_s1270" type="#_x0000_t202" style="position:absolute;top:28377;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WOrsQA&#10;AADdAAAADwAAAGRycy9kb3ducmV2LnhtbERPTUsDMRC9C/6HMIIXaRO11rI2LVIQ9rCXVhG8DZvp&#10;ZulmsiZxu/77plDobR7vc5br0XVioBBbzxoepwoEce1Ny42Gr8+PyQJETMgGO8+k4Z8irFe3N0ss&#10;jD/yloZdakQO4VigBptSX0gZa0sO49T3xJnb++AwZRgaaQIec7jr5JNSc+mw5dxgsaeNpfqw+3Ma&#10;hu9yZraDTeFhU5WqPFS/rz+V1vd34/sbiERjuoov7tLk+S/qGc7f5BPk6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1jq7EAAAA3QAAAA8AAAAAAAAAAAAAAAAAmAIAAGRycy9k&#10;b3ducmV2LnhtbFBLBQYAAAAABAAEAPUAAACJAwAAAAA=&#10;" filled="f" stroked="f" strokeweight=".5pt">
                  <v:textbox>
                    <w:txbxContent>
                      <w:p w:rsidR="00224F32" w:rsidRPr="00555783" w:rsidRDefault="00224F32" w:rsidP="00AB7D00">
                        <w:pPr>
                          <w:pStyle w:val="NormalWeb"/>
                          <w:spacing w:before="0" w:beforeAutospacing="0" w:after="0" w:afterAutospacing="0"/>
                        </w:pPr>
                        <w:r w:rsidRPr="00555783">
                          <w:rPr>
                            <w:szCs w:val="22"/>
                          </w:rPr>
                          <w:t>Frequency</w:t>
                        </w:r>
                      </w:p>
                    </w:txbxContent>
                  </v:textbox>
                </v:shape>
                <v:shape id="Text Box 1504" o:spid="_x0000_s1271" type="#_x0000_t202" style="position:absolute;left:4572;top:21717;width:6858;height:5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W78MA&#10;AADdAAAADwAAAGRycy9kb3ducmV2LnhtbERPS2sCMRC+C/0PYQRvblbRpaxGkYLQQ6H4KLS3YTP7&#10;wM1kSaK79tebQsHbfHzPWW8H04obOd9YVjBLUhDEhdUNVwrOp/30FYQPyBpby6TgTh62m5fRGnNt&#10;ez7Q7RgqEUPY56igDqHLpfRFTQZ9YjviyJXWGQwRukpqh30MN62cp2kmDTYcG2rs6K2m4nK8GgUH&#10;35e7z9975jMn3Qd+y6/5T6nUZDzsViACDeEp/ne/6zh/mS7g75t4gt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PW78MAAADdAAAADwAAAAAAAAAAAAAAAACYAgAAZHJzL2Rv&#10;d25yZXYueG1sUEsFBgAAAAAEAAQA9QAAAIgDAAAAAA==&#10;" fillcolor="#0070c0" strokecolor="window" strokeweight=".5pt">
                  <v:textbox>
                    <w:txbxContent>
                      <w:p w:rsidR="00224F32" w:rsidRPr="00555783" w:rsidRDefault="00224F32" w:rsidP="00AB7D00">
                        <w:pPr>
                          <w:jc w:val="center"/>
                          <w:rPr>
                            <w:sz w:val="14"/>
                            <w:szCs w:val="14"/>
                          </w:rPr>
                        </w:pPr>
                        <w:r w:rsidRPr="00555783">
                          <w:rPr>
                            <w:sz w:val="14"/>
                            <w:szCs w:val="14"/>
                          </w:rPr>
                          <w:t>PLC</w:t>
                        </w:r>
                      </w:p>
                      <w:p w:rsidR="00224F32" w:rsidRPr="00555783" w:rsidRDefault="00224F32" w:rsidP="00AB7D00">
                        <w:pPr>
                          <w:jc w:val="center"/>
                          <w:rPr>
                            <w:sz w:val="14"/>
                            <w:szCs w:val="14"/>
                          </w:rPr>
                        </w:pPr>
                        <w:r w:rsidRPr="00555783">
                          <w:rPr>
                            <w:sz w:val="14"/>
                            <w:szCs w:val="14"/>
                          </w:rPr>
                          <w:t>Data</w:t>
                        </w:r>
                      </w:p>
                    </w:txbxContent>
                  </v:textbox>
                </v:shape>
                <v:shape id="Text Box 28" o:spid="_x0000_s1272" type="#_x0000_t202" style="position:absolute;left:44477;top:21715;width:11530;height:5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9zdMIA&#10;AADdAAAADwAAAGRycy9kb3ducmV2LnhtbERPS4vCMBC+C/sfwizsTVMFi1SjiCB4EBZfsHsbmukD&#10;m0lJoq3+erOw4G0+vucsVr1pxJ2cry0rGI8SEMS51TWXCs6n7XAGwgdkjY1lUvAgD6vlx2CBmbYd&#10;H+h+DKWIIewzVFCF0GZS+rwig35kW+LIFdYZDBG6UmqHXQw3jZwkSSoN1hwbKmxpU1F+Pd6MgoPv&#10;ivX385H61Em3xx95mfwWSn199us5iEB9eIv/3Tsd50+TKfx9E0+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L3N0wgAAAN0AAAAPAAAAAAAAAAAAAAAAAJgCAABkcnMvZG93&#10;bnJldi54bWxQSwUGAAAAAAQABAD1AAAAhwMAAAAA&#10;" fillcolor="#0070c0" strokecolor="window" strokeweight=".5pt">
                  <v:textbox>
                    <w:txbxContent>
                      <w:p w:rsidR="00224F32" w:rsidRPr="00555783" w:rsidRDefault="00224F32" w:rsidP="00AB7D00">
                        <w:pPr>
                          <w:pStyle w:val="NormalWeb"/>
                          <w:spacing w:before="0" w:beforeAutospacing="0" w:after="0" w:afterAutospacing="0"/>
                          <w:jc w:val="center"/>
                        </w:pPr>
                        <w:r w:rsidRPr="00555783">
                          <w:rPr>
                            <w:sz w:val="14"/>
                            <w:szCs w:val="14"/>
                          </w:rPr>
                          <w:t>PLC</w:t>
                        </w:r>
                      </w:p>
                      <w:p w:rsidR="00224F32" w:rsidRPr="00555783" w:rsidRDefault="00224F32" w:rsidP="00AB7D00">
                        <w:pPr>
                          <w:pStyle w:val="NormalWeb"/>
                          <w:spacing w:before="0" w:beforeAutospacing="0" w:after="0" w:afterAutospacing="0"/>
                          <w:jc w:val="center"/>
                        </w:pPr>
                        <w:r w:rsidRPr="00555783">
                          <w:rPr>
                            <w:sz w:val="14"/>
                            <w:szCs w:val="14"/>
                          </w:rPr>
                          <w:t>Data</w:t>
                        </w:r>
                      </w:p>
                    </w:txbxContent>
                  </v:textbox>
                </v:shape>
                <v:shape id="Flowchart: Document 253" o:spid="_x0000_s1273" type="#_x0000_t114" style="position:absolute;left:19336;top:17013;width:5680;height:1508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LNMIA&#10;AADdAAAADwAAAGRycy9kb3ducmV2LnhtbERPS2vCQBC+F/wPywi91Y2CVqKrqFD02EbxPOyOSUh2&#10;NmS3efTXu4VCb/PxPWe7H2wtOmp96VjBfJaAINbOlJwruF0/3tYgfEA2WDsmBSN52O8mL1tMjev5&#10;i7os5CKGsE9RQRFCk0rpdUEW/cw1xJF7uNZiiLDNpWmxj+G2loskWUmLJceGAhs6FaSr7Nsq+Pm8&#10;Zf38PB7vR92F6r2p9JhXSr1Oh8MGRKAh/Iv/3BcT5y+TFfx+E0+Qu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nAs0wgAAAN0AAAAPAAAAAAAAAAAAAAAAAJgCAABkcnMvZG93&#10;bnJldi54bWxQSwUGAAAAAAQABAD1AAAAhwMAAAAA&#10;" fillcolor="#0070c0" strokecolor="window" strokeweight="2pt"/>
                <v:shape id="Text Box 28" o:spid="_x0000_s1274" type="#_x0000_t202" style="position:absolute;left:11430;top:21715;width:3429;height:5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vFcIA&#10;AADdAAAADwAAAGRycy9kb3ducmV2LnhtbERP24rCMBB9F/Yfwizsm6YKXrYaZSkILihi3Q8Ym+mF&#10;bSa1iVr/3giCb3M411msOlOLK7WusqxgOIhAEGdWV1wo+Duu+zMQziNrrC2Tgjs5WC0/eguMtb3x&#10;ga6pL0QIYRejgtL7JpbSZSUZdAPbEAcut61BH2BbSN3iLYSbWo6iaCINVhwaSmwoKSn7Ty9GQXIe&#10;d/n2yJvfkT9dku9djsN0r9TXZ/czB+Gp82/xy73RYf44msLzm3CC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668VwgAAAN0AAAAPAAAAAAAAAAAAAAAAAJgCAABkcnMvZG93&#10;bnJldi54bWxQSwUGAAAAAAQABAD1AAAAhwMAAAAA&#10;" fillcolor="#00b050" strokecolor="window" strokeweight=".5pt">
                  <v:textbox>
                    <w:txbxContent>
                      <w:p w:rsidR="00224F32" w:rsidRPr="00555783" w:rsidRDefault="00224F32" w:rsidP="00AB7D00">
                        <w:pPr>
                          <w:pStyle w:val="NormalWeb"/>
                          <w:spacing w:before="0" w:beforeAutospacing="0" w:after="0" w:afterAutospacing="0"/>
                          <w:jc w:val="center"/>
                          <w:rPr>
                            <w:sz w:val="10"/>
                            <w:szCs w:val="10"/>
                          </w:rPr>
                        </w:pPr>
                        <w:r w:rsidRPr="00555783">
                          <w:rPr>
                            <w:sz w:val="10"/>
                            <w:szCs w:val="10"/>
                          </w:rPr>
                          <w:t>PLC Preamble</w:t>
                        </w:r>
                      </w:p>
                    </w:txbxContent>
                  </v:textbox>
                </v:shape>
                <v:shape id="Flowchart: Document 255" o:spid="_x0000_s1275" type="#_x0000_t114" style="position:absolute;left:32465;top:18965;width:5836;height:1133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9LpcQA&#10;AADdAAAADwAAAGRycy9kb3ducmV2LnhtbESPQWsCMRCF74X+hzBCbzVR2FK3RpFCoR48uApeh2S6&#10;u7iZLJuo23/vHARvM7w3732zXI+hU1caUhvZwmxqQBG76FuuLRwPP++foFJG9thFJgv/lGC9en1Z&#10;Yunjjfd0rXKtJIRTiRaanPtS6+QaCpimsScW7S8OAbOsQ639gDcJD52eG/OhA7YsDQ329N2QO1eX&#10;YGFfuK07mEul+0Ubi/n2FNzuZO3bZNx8gco05qf5cf3rBb8wgivfyAh6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PS6XEAAAA3QAAAA8AAAAAAAAAAAAAAAAAmAIAAGRycy9k&#10;b3ducmV2LnhtbFBLBQYAAAAABAAEAPUAAACJAwAAAAA=&#10;" fillcolor="#0070c0" strokecolor="window" strokeweight="2pt">
                  <v:textbox>
                    <w:txbxContent>
                      <w:p w:rsidR="00224F32" w:rsidRPr="00555783" w:rsidRDefault="00224F32" w:rsidP="00AB7D00"/>
                    </w:txbxContent>
                  </v:textbox>
                </v:shape>
                <v:shape id="Text Box 28" o:spid="_x0000_s1276" type="#_x0000_t202" style="position:absolute;left:41048;top:21820;width:3429;height:5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e/MIA&#10;AADdAAAADwAAAGRycy9kb3ducmV2LnhtbERP24rCMBB9F/Yfwgi+aaqgaNcoUhAUFLH1A8ZmemGb&#10;SbeJ2v37jbCwb3M411lve9OIJ3WutqxgOolAEOdW11wquGX78RKE88gaG8uk4IccbDcfgzXG2r74&#10;Ss/UlyKEsItRQeV9G0vp8ooMuoltiQNX2M6gD7Arpe7wFcJNI2dRtJAGaw4NFbaUVJR/pQ+jIPme&#10;98Up48Nx5u+PZHUucJpelBoN+90nCE+9/xf/uQ86zJ9HK3h/E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J78wgAAAN0AAAAPAAAAAAAAAAAAAAAAAJgCAABkcnMvZG93&#10;bnJldi54bWxQSwUGAAAAAAQABAD1AAAAhwMAAAAA&#10;" fillcolor="#00b050" strokecolor="window" strokeweight=".5pt">
                  <v:textbox>
                    <w:txbxContent>
                      <w:p w:rsidR="00224F32" w:rsidRPr="00555783" w:rsidRDefault="00224F32" w:rsidP="00AB7D00">
                        <w:pPr>
                          <w:pStyle w:val="NormalWeb"/>
                          <w:spacing w:before="0" w:beforeAutospacing="0" w:after="0" w:afterAutospacing="0"/>
                          <w:jc w:val="center"/>
                        </w:pPr>
                        <w:r w:rsidRPr="00555783">
                          <w:rPr>
                            <w:sz w:val="10"/>
                            <w:szCs w:val="10"/>
                          </w:rPr>
                          <w:t>PLC Preamble</w:t>
                        </w:r>
                      </w:p>
                    </w:txbxContent>
                  </v:textbox>
                </v:shape>
                <v:shape id="Straight Arrow Connector 1510" o:spid="_x0000_s1277" type="#_x0000_t32" style="position:absolute;left:15100;top:20693;width:306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D83sMAAADdAAAADwAAAGRycy9kb3ducmV2LnhtbESPQYvCMBCF7wv+hzCCtzV1RZFqFBEX&#10;PAnqXvY2NNOm2ExKE2v9985hYW8zvDfvfbPZDb5RPXWxDmxgNs1AERfB1lwZ+Ll9f65AxYRssQlM&#10;Bl4UYbcdfWwwt+HJF+qvqVISwjFHAy6lNtc6Fo48xmloiUUrQ+cxydpV2nb4lHDf6K8sW2qPNUuD&#10;w5YOjor79eEN2MI9zuXc/urynvXHczsf8MDGTMbDfg0q0ZD+zX/XJyv4i5nwyzcyg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A/N7DAAAA3QAAAA8AAAAAAAAAAAAA&#10;AAAAoQIAAGRycy9kb3ducmV2LnhtbFBLBQYAAAAABAAEAPkAAACRAwAAAAA=&#10;" strokecolor="windowText" strokeweight="1pt">
                  <v:stroke startarrow="block" endarrow="block"/>
                </v:shape>
                <v:group id="Group 1511" o:spid="_x0000_s1278" style="position:absolute;left:3124;top:32848;width:17732;height:34709" coordorigin="3071,32931" coordsize="17863,347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GH5ocQAAADdAAAADwAAAGRycy9kb3ducmV2LnhtbERPS2vCQBC+F/oflhF6&#10;q5ttUSS6EZFWehDBB5TehuyYhGRnQ3ZN4r/vCoXe5uN7zmo92kb01PnKsQY1TUAQ585UXGi4nD9f&#10;FyB8QDbYOCYNd/Kwzp6fVpgaN/CR+lMoRAxhn6KGMoQ2ldLnJVn0U9cSR+7qOoshwq6QpsMhhttG&#10;viXJXFqsODaU2NK2pLw+3ayG3YDD5l199Pv6ur3/nGeH770irV8m42YJItAY/sV/7i8T58+Ugs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GH5ocQAAADdAAAA&#10;DwAAAAAAAAAAAAAAAACqAgAAZHJzL2Rvd25yZXYueG1sUEsFBgAAAAAEAAQA+gAAAJsDAAAAAA==&#10;">
                  <v:group id="Group 1512" o:spid="_x0000_s1279" style="position:absolute;left:8965;top:44342;width:11970;height:23298" coordorigin="1800,1800" coordsize="11969,23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Nn1sMAAADdAAAADwAAAGRycy9kb3ducmV2LnhtbERPTYvCMBC9C/6HMII3&#10;TasoUo0isrt4kAXrwuJtaMa22ExKk23rvzcLgrd5vM/Z7HpTiZYaV1pWEE8jEMSZ1SXnCn4un5MV&#10;COeRNVaWScGDHOy2w8EGE207PlOb+lyEEHYJKii8rxMpXVaQQTe1NXHgbrYx6ANscqkb7EK4qeQs&#10;ipbSYMmhocCaDgVl9/TPKPjqsNvP44/2dL8dHtfL4vv3FJNS41G/X4Pw1Pu3+OU+6jB/Ec/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Ys2fWwwAAAN0AAAAP&#10;AAAAAAAAAAAAAAAAAKoCAABkcnMvZG93bnJldi54bWxQSwUGAAAAAAQABAD6AAAAmgMAAAAA&#10;">
                    <v:oval id="Oval 1513" o:spid="_x0000_s1280" style="position:absolute;left:1800;top:1800;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UB8MA&#10;AADdAAAADwAAAGRycy9kb3ducmV2LnhtbERPTYvCMBC9C/sfwix4EU2tuEg1yiqIvXioruBxbMa2&#10;bDMpTdT6783Cgrd5vM9ZrDpTizu1rrKsYDyKQBDnVldcKPg5boczEM4ja6wtk4InOVgtP3oLTLR9&#10;cEb3gy9ECGGXoILS+yaR0uUlGXQj2xAH7mpbgz7AtpC6xUcIN7WMo+hLGqw4NJTY0Kak/PdwMwou&#10;sUsng7ObnmJ/qrPdfp1W60yp/mf3PQfhqfNv8b871WH+dDyBv2/CCX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UB8MAAADdAAAADwAAAAAAAAAAAAAAAACYAgAAZHJzL2Rv&#10;d25yZXYueG1sUEsFBgAAAAAEAAQA9QAAAIgDAAAAAA==&#10;" filled="f" strokecolor="windowText" strokeweight="2pt">
                      <v:textbox>
                        <w:txbxContent>
                          <w:p w:rsidR="00224F32" w:rsidRPr="00555783" w:rsidRDefault="00224F32" w:rsidP="00AB7D00"/>
                        </w:txbxContent>
                      </v:textbox>
                    </v:oval>
                    <v:oval id="Oval 1514" o:spid="_x0000_s1281" style="position:absolute;left:2974;top:4143;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4Mc8UA&#10;AADdAAAADwAAAGRycy9kb3ducmV2LnhtbERPS2vCQBC+C/0PyxR6Ed0YH5Q0G6mF0lw8JK3Q4zQ7&#10;TUKzsyG71fjvXUHwNh/fc9LtaDpxpMG1lhUs5hEI4srqlmsFX5/vs2cQziNr7CyTgjM52GYPkxQT&#10;bU9c0LH0tQgh7BJU0HjfJ1K6qiGDbm574sD92sGgD3CopR7wFMJNJ+Mo2kiDLYeGBnt6a6j6K/+N&#10;gp/Y5cvpt1sfYn/oio/9Lm93hVJPj+PrCwhPo7+Lb+5ch/nrxQqu34QTZH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zgxz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15" o:spid="_x0000_s1282" style="position:absolute;left:4124;top:6422;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Kp6MQA&#10;AADdAAAADwAAAGRycy9kb3ducmV2LnhtbERPTWvCQBC9C/0PyxS8SN0YiZTUVWpBzMVDtIEep9lp&#10;EpqdDdlV4793BcHbPN7nLNeDacWZetdYVjCbRiCIS6sbrhR8H7dv7yCcR9bYWiYFV3KwXr2Mlphq&#10;e+GczgdfiRDCLkUFtfddKqUrazLoprYjDtyf7Q36APtK6h4vIdy0Mo6ihTTYcGiosaOvmsr/w8ko&#10;+I1dNp/8uKSIfdHmu/0maza5UuPX4fMDhKfBP8UPd6bD/GSWwP2bcIJ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Cqej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16" o:spid="_x0000_s1283" style="position:absolute;left:5248;top:8772;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3n8UA&#10;AADdAAAADwAAAGRycy9kb3ducmV2LnhtbERPTWvCQBC9C/6HZYReRDdJUUrqKkYozaWH2Aoep9lp&#10;EpqdDdltkv77riD0No/3ObvDZFoxUO8aywridQSCuLS64UrBx/vL6gmE88gaW8uk4JccHPbz2Q5T&#10;bUcuaDj7SoQQdikqqL3vUildWZNBt7YdceC+bG/QB9hXUvc4hnDTyiSKttJgw6Ghxo5ONZXf5x+j&#10;4DNx+ePy6jaXxF/a4vUty5usUOphMR2fQXia/L/47s51mL+Jt3D7Jpwg9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Def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17" o:spid="_x0000_s1284" style="position:absolute;left:6441;top:11045;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SBMUA&#10;AADdAAAADwAAAGRycy9kb3ducmV2LnhtbERPTWvCQBC9C/0PyxR6Ed0YUUuajdRCaS4eklbocZqd&#10;JqHZ2ZDdavz3riB4m8f7nHQ7mk4caXCtZQWLeQSCuLK65VrB1+f77BmE88gaO8uk4EwOttnDJMVE&#10;2xMXdCx9LUIIuwQVNN73iZSuasigm9ueOHC/djDoAxxqqQc8hXDTyTiK1tJgy6GhwZ7eGqr+yn+j&#10;4Cd2+XL67VaH2B+64mO/y9tdodTT4/j6AsLT6O/imzvXYf5qsYHrN+EE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JIE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18" o:spid="_x0000_s1285" style="position:absolute;left:7508;top:13293;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MGdscA&#10;AADdAAAADwAAAGRycy9kb3ducmV2LnhtbESPQWvCQBCF7wX/wzJCL0U3pigluooKpbn0EK3gccxO&#10;k9DsbMhuNf33nYPgbYb35r1vVpvBtepKfWg8G5hNE1DEpbcNVwa+ju+TN1AhIltsPZOBPwqwWY+e&#10;VphZf+OCrodYKQnhkKGBOsYu0zqUNTkMU98Ri/bte4dR1r7StsebhLtWp0my0A4bloYaO9rXVP4c&#10;fp2BSxry15dzmJ/SeGqLj89d3uwKY57Hw3YJKtIQH+b7dW4Ffz4TXPlGR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DBnb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19" o:spid="_x0000_s1286" style="position:absolute;left:8562;top:15604;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j7cUA&#10;AADdAAAADwAAAGRycy9kb3ducmV2LnhtbERPTWvCQBC9C/0PyxR6Ed0YUWyajdRCaS4eklbocZqd&#10;JqHZ2ZDdavz3riB4m8f7nHQ7mk4caXCtZQWLeQSCuLK65VrB1+f7bAPCeWSNnWVScCYH2+xhkmKi&#10;7YkLOpa+FiGEXYIKGu/7REpXNWTQzW1PHLhfOxj0AQ611AOeQrjpZBxFa2mw5dDQYE9vDVV/5b9R&#10;8BO7fDn9dqtD7A9d8bHf5e2uUOrpcXx9AeFp9HfxzZ3rMH+1eIbrN+EE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6Pt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0" o:spid="_x0000_s1287" style="position:absolute;left:9826;top:17833;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nAzccA&#10;AADdAAAADwAAAGRycy9kb3ducmV2LnhtbESPQWvCQBCF7wX/wzKFXkrdmGIp0VVUKM3FQ7SCxzE7&#10;JqHZ2ZDdavrvnYPgbYb35r1v5svBtepCfWg8G5iME1DEpbcNVwZ+9l9vn6BCRLbYeiYD/xRguRg9&#10;zTGz/soFXXaxUhLCIUMDdYxdpnUoa3IYxr4jFu3se4dR1r7StserhLtWp0nyoR02LA01drSpqfzd&#10;/TkDpzTk76/HMD2k8dAW39t13qwLY16eh9UMVKQhPsz369wK/jQVfvlGRt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ZwM3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1" o:spid="_x0000_s1288" style="position:absolute;left:10956;top:20132;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lVsMA&#10;AADdAAAADwAAAGRycy9kb3ducmV2LnhtbERPS4vCMBC+C/6HMMJeRFO7KFKNooJsL3uoD/A4NrNt&#10;2WZSmqjdf78RBG/z8T1nue5MLe7Uusqygsk4AkGcW11xoeB03I/mIJxH1lhbJgV/5GC96veWmGj7&#10;4IzuB1+IEMIuQQWl900ipctLMujGtiEO3I9tDfoA20LqFh8h3NQyjqKZNFhxaCixoV1J+e/hZhRc&#10;Y5d+Di9ueo79uc6+vrdptc2U+hh0mwUIT51/i1/uVIf503gCz2/CC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VlVs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2" o:spid="_x0000_s1289" style="position:absolute;left:12093;top:22335;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7IcQA&#10;AADdAAAADwAAAGRycy9kb3ducmV2LnhtbERPS2vCQBC+F/wPywi9lLrpFqVEV9GCNBcP8QE9TrNj&#10;EszOhuyq6b93BcHbfHzPmS1624gLdb52rOFjlIAgLpypudSw363fv0D4gGywcUwa/snDYj54mWFq&#10;3JVzumxDKWII+xQ1VCG0qZS+qMiiH7mWOHJH11kMEXalNB1eY7htpEqSibRYc2yosKXviorT9mw1&#10;/Cmffb79+vFBhUOT/2xWWb3KtX4d9sspiEB9eIof7szE+WOl4P5NPE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H+yH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3" o:spid="_x0000_s1290" style="position:absolute;left:13318;top:2464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teusUA&#10;AADdAAAADwAAAGRycy9kb3ducmV2LnhtbERPTWvCQBC9F/oflin0UnTTBItEV6mF0lx6SGrA45gd&#10;k2B2NmS3Mf33XUHwNo/3OevtZDox0uBaywpe5xEI4srqlmsF+5/P2RKE88gaO8uk4I8cbDePD2tM&#10;tb1wTmPhaxFC2KWooPG+T6V0VUMG3dz2xIE72cGgD3CopR7wEsJNJ+MoepMGWw4NDfb00VB1Ln6N&#10;gmPssuTl4BZl7Msu//reZe0uV+r5aXpfgfA0+bv45s50mL+IE7h+E06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S166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oval id="Oval 1524" o:spid="_x0000_s1291" style="position:absolute;left:3071;top:32931;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LGzsQA&#10;AADdAAAADwAAAGRycy9kb3ducmV2LnhtbERPTWvCQBC9F/wPyxR6KboxraXEbEQFMZceohU8TrNj&#10;EpqdDdmtpv/eFQRv83ifky4G04oz9a6xrGA6iUAQl1Y3XCn43m/GnyCcR9bYWiYF/+RgkY2eUky0&#10;vXBB552vRAhhl6CC2vsukdKVNRl0E9sRB+5ke4M+wL6SusdLCDetjKPoQxpsODTU2NG6pvJ392cU&#10;/MQuf3s9utkh9oe22H6t8mZVKPXyPCznIDwN/iG+u3Md5s/id7h9E06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ixs7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5" o:spid="_x0000_s1292" style="position:absolute;left:4334;top:35160;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5jVcUA&#10;AADdAAAADwAAAGRycy9kb3ducmV2LnhtbERPTWvCQBC9C/6HZYRepG6aEimpm6CF0lw8xBrwOGan&#10;STA7G7JbTf+9Wyj0No/3OZt8Mr240ug6ywqeVhEI4trqjhsFx8/3xxcQziNr7C2Tgh9ykGfz2QZT&#10;bW9c0vXgGxFC2KWooPV+SKV0dUsG3coOxIH7sqNBH+DYSD3iLYSbXsZRtJYGOw4NLQ701lJ9OXwb&#10;BefYFc/Lk0uq2Fd9+bHfFd2uVOphMW1fQXia/L/4z13oMD+JE/j9Jpw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7mNV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6" o:spid="_x0000_s1293" style="position:absolute;left:5465;top:37459;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z9IsMA&#10;AADdAAAADwAAAGRycy9kb3ducmV2LnhtbERPTYvCMBC9L/gfwgheFk23okg1ii6Iveyh7goex2Zs&#10;i82kNFHrv98Igrd5vM9ZrDpTixu1rrKs4GsUgSDOra64UPD3ux3OQDiPrLG2TAoe5GC17H0sMNH2&#10;zhnd9r4QIYRdggpK75tESpeXZNCNbEMcuLNtDfoA20LqFu8h3NQyjqKpNFhxaCixoe+S8sv+ahSc&#10;YpeOP49ucoj9oc52P5u02mRKDfrdeg7CU+ff4pc71WH+JJ7C85tw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z9Is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7" o:spid="_x0000_s1294" style="position:absolute;left:6601;top:39662;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YucQA&#10;AADdAAAADwAAAGRycy9kb3ducmV2LnhtbERPTWvCQBC9F/wPyxR6KboxRVtiNqKCmEsP0Qoep9kx&#10;Cc3OhuxW03/vCgVv83ifky4H04oL9a6xrGA6iUAQl1Y3XCn4OmzHHyCcR9bYWiYFf+RgmY2eUky0&#10;vXJBl72vRAhhl6CC2vsukdKVNRl0E9sRB+5se4M+wL6SusdrCDetjKNoLg02HBpq7GhTU/mz/zUK&#10;vmOXv72e3OwY+2Nb7D7XebMulHp5HlYLEJ4G/xD/u3Md5s/id7h/E06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wWLn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28" o:spid="_x0000_s1295" style="position:absolute;left:7827;top:4197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8cA&#10;AADdAAAADwAAAGRycy9kb3ducmV2LnhtbESPQWvCQBCF7wX/wzKFXkrdmGIp0VVUKM3FQ7SCxzE7&#10;JqHZ2ZDdavrvnYPgbYb35r1v5svBtepCfWg8G5iME1DEpbcNVwZ+9l9vn6BCRLbYeiYD/xRguRg9&#10;zTGz/soFXXaxUhLCIUMDdYxdpnUoa3IYxr4jFu3se4dR1r7StserhLtWp0nyoR02LA01drSpqfzd&#10;/TkDpzTk76/HMD2k8dAW39t13qwLY16eh9UMVKQhPsz369wK/jQVXPlGRt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vzMv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group id="Group 1529" o:spid="_x0000_s1296" style="position:absolute;left:4293;top:7692;width:6199;height:11808" coordorigin="4293,7430" coordsize="6199,120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s/GsUAAADdAAAADwAAAGRycy9kb3ducmV2LnhtbERPTWvCQBC9F/wPyxS8&#10;NZsoKTXNKiJWPIRCVSi9DdkxCWZnQ3abxH/fLRR6m8f7nHwzmVYM1LvGsoIkikEQl1Y3XCm4nN+e&#10;XkA4j6yxtUwK7uRgs5495JhpO/IHDSdfiRDCLkMFtfddJqUrazLoItsRB+5qe4M+wL6SuscxhJtW&#10;LuL4WRpsODTU2NGupvJ2+jYKDiOO22WyH4rbdXf/Oqfvn0VCSs0fp+0rCE+T/xf/uY86zE8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7PxrFAAAA3QAA&#10;AA8AAAAAAAAAAAAAAAAAqgIAAGRycy9kb3ducmV2LnhtbFBLBQYAAAAABAAEAPoAAACcAwAAAAA=&#10;">
                  <v:oval id="Oval 1530" o:spid="_x0000_s1297" style="position:absolute;left:6549;top:12236;width:444;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BWEMcA&#10;AADdAAAADwAAAGRycy9kb3ducmV2LnhtbESPQWvCQBCF74L/YRmhF9FNI0qJrlILpbn0EK3gccxO&#10;k9DsbMhuNf33nYPgbYb35r1vNrvBtepKfWg8G3ieJ6CIS28brgx8Hd9nL6BCRLbYeiYDfxRgtx2P&#10;NphZf+OCrodYKQnhkKGBOsYu0zqUNTkMc98Ri/bte4dR1r7StsebhLtWp0my0g4bloYaO3qrqfw5&#10;/DoDlzTki+k5LE9pPLXFx+c+b/aFMU+T4XUNKtIQH+b7dW4Ff7kQfvlGRt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AVhD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31" o:spid="_x0000_s1298" style="position:absolute;left:7679;top:14534;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zzi8MA&#10;AADdAAAADwAAAGRycy9kb3ducmV2LnhtbERPTYvCMBC9C/sfwix4EU2tuEg1yiqIvXioruBxbMa2&#10;bDMpTdT6783Cgrd5vM9ZrDpTizu1rrKsYDyKQBDnVldcKPg5boczEM4ja6wtk4InOVgtP3oLTLR9&#10;cEb3gy9ECGGXoILS+yaR0uUlGXQj2xAH7mpbgz7AtpC6xUcIN7WMo+hLGqw4NJTY0Kak/PdwMwou&#10;sUsng7ObnmJ/qrPdfp1W60yp/mf3PQfhqfNv8b871WH+dDKGv2/CCX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zzi8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32" o:spid="_x0000_s1299" style="position:absolute;left:8816;top:16738;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5t/MUA&#10;AADdAAAADwAAAGRycy9kb3ducmV2LnhtbERPTWvCQBC9F/oflin0UnTTBItEV6mF0lx6SGrA45gd&#10;k2B2NmS3Mf33XUHwNo/3OevtZDox0uBaywpe5xEI4srqlmsF+5/P2RKE88gaO8uk4I8cbDePD2tM&#10;tb1wTmPhaxFC2KWooPG+T6V0VUMG3dz2xIE72cGgD3CopR7wEsJNJ+MoepMGWw4NDfb00VB1Ln6N&#10;gmPssuTl4BZl7Msu//reZe0uV+r5aXpfgfA0+bv45s50mL9IYrh+E06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3m38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33" o:spid="_x0000_s1300" style="position:absolute;left:10041;top:1904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LIZ8QA&#10;AADdAAAADwAAAGRycy9kb3ducmV2LnhtbERPTWvCQBC9C/6HZYRepG6aYJHUVWqhmIuHWAM9TrNj&#10;EszOhuxW4793BcHbPN7nLNeDacWZetdYVvA2i0AQl1Y3XCk4/Hy/LkA4j6yxtUwKruRgvRqPlphq&#10;e+GczntfiRDCLkUFtfddKqUrazLoZrYjDtzR9gZ9gH0ldY+XEG5aGUfRuzTYcGiosaOvmsrT/t8o&#10;+Itdlkx/3byIfdHm290maza5Ui+T4fMDhKfBP8UPd6bD/HmSwP2bcIJ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SyGf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34" o:spid="_x0000_s1301" style="position:absolute;left:4293;top:7430;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E8UA&#10;AADdAAAADwAAAGRycy9kb3ducmV2LnhtbERPTWvCQBC9F/wPywi9FN0Yq0jMRrRQzKWHpBU8jtlp&#10;EpqdDdmtxn/fLRR6m8f7nHQ3mk5caXCtZQWLeQSCuLK65VrBx/vrbAPCeWSNnWVScCcHu2zykGKi&#10;7Y0Lupa+FiGEXYIKGu/7REpXNWTQzW1PHLhPOxj0AQ611APeQrjpZBxFa2mw5dDQYE8vDVVf5bdR&#10;cIldvnw6u9Up9qeuOL4d8vZQKPU4HfdbEJ5G/y/+c+c6zF8tn+H3m3CC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e1AT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35" o:spid="_x0000_s1302" style="position:absolute;left:5430;top:9634;width:438;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1iMQA&#10;AADdAAAADwAAAGRycy9kb3ducmV2LnhtbERPTWvCQBC9C/0PyxS8SN0YiZTUVVQQc/EQbaDHaXaa&#10;hGZnQ3bV+O/dQsHbPN7nLNeDacWVetdYVjCbRiCIS6sbrhR8nvdv7yCcR9bYWiYFd3KwXr2Mlphq&#10;e+OcridfiRDCLkUFtfddKqUrazLoprYjDtyP7Q36APtK6h5vIdy0Mo6ihTTYcGiosaNdTeXv6WIU&#10;fMcum0++XFLEvmjzw3GbNdtcqfHrsPkA4WnwT/G/O9NhfjJP4O+bcIJ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39Yj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oval id="Oval 1536" o:spid="_x0000_s1303" style="position:absolute;left:15767;top:282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pos8MA&#10;AADdAAAADwAAAGRycy9kb3ducmV2LnhtbERP22oCMRB9L/gPYQTfalatIqtRtK1QaMHrBwybcbO6&#10;mSyb6G7/3giFvs3hXGe+bG0p7lT7wrGCQT8BQZw5XXCu4HTcvE5B+ICssXRMCn7Jw3LReZljql3D&#10;e7ofQi5iCPsUFZgQqlRKnxmy6PuuIo7c2dUWQ4R1LnWNTQy3pRwmyURaLDg2GKzo3VB2Pdysgu3N&#10;/Kybt+F2/5l873h8HXycLhulet12NQMRqA3/4j/3l47zx6MJPL+JJ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pos8MAAADdAAAADwAAAAAAAAAAAAAAAACYAgAAZHJzL2Rv&#10;d25yZXYueG1sUEsFBgAAAAAEAAQA9QAAAIgDAAAAAA==&#10;" fillcolor="#c00000" strokecolor="#c00000" strokeweight="2pt"/>
                <v:group id="Group 1537" o:spid="_x0000_s1304" style="position:absolute;left:16938;top:30620;width:18696;height:36988" coordorigin="16938,30620" coordsize="18696,373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3GYLsUAAADdAAAADwAAAGRycy9kb3ducmV2LnhtbERPTWvCQBC9F/wPyxS8&#10;NZsoaSXNKiJVPIRCVSi9DdkxCWZnQ3abxH/fLRR6m8f7nHwzmVYM1LvGsoIkikEQl1Y3XCm4nPdP&#10;KxDOI2tsLZOCOznYrGcPOWbajvxBw8lXIoSwy1BB7X2XSenKmgy6yHbEgbva3qAPsK+k7nEM4aaV&#10;izh+lgYbDg01drSrqbydvo2Cw4jjdpm8DcXturt/ndP3zyIhpeaP0/YVhKfJ/4v/3Ecd5qfL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xmC7FAAAA3QAA&#10;AA8AAAAAAAAAAAAAAAAAqgIAAGRycy9kb3ducmV2LnhtbFBLBQYAAAAABAAEAPoAAACcAwAAAAA=&#10;">
                  <v:oval id="Oval 1538" o:spid="_x0000_s1305" style="position:absolute;left:16938;top:30620;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aFscA&#10;AADdAAAADwAAAGRycy9kb3ducmV2LnhtbESPQWvCQBCF74L/YRmhF9FNI0qJrlILpbn0EK3gccxO&#10;k9DsbMhuNf33nYPgbYb35r1vNrvBtepKfWg8G3ieJ6CIS28brgx8Hd9nL6BCRLbYeiYDfxRgtx2P&#10;NphZf+OCrodYKQnhkKGBOsYu0zqUNTkMc98Ri/bte4dR1r7StsebhLtWp0my0g4bloYaO3qrqfw5&#10;/DoDlzTki+k5LE9pPLXFx+c+b/aFMU+T4XUNKtIQH+b7dW4Ff7kQXPlGRt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2WhbHAAAA3QAAAA8AAAAAAAAAAAAAAAAAmAIAAGRy&#10;cy9kb3ducmV2LnhtbFBLBQYAAAAABAAEAPUAAACMAwAAAAA=&#10;" filled="f" strokecolor="windowText" strokeweight="2pt">
                    <v:textbox>
                      <w:txbxContent>
                        <w:p w:rsidR="00224F32" w:rsidRPr="00555783" w:rsidRDefault="00224F32" w:rsidP="00AB7D00"/>
                      </w:txbxContent>
                    </v:textbox>
                  </v:oval>
                  <v:oval id="Oval 1539" o:spid="_x0000_s1306" style="position:absolute;left:18086;top:32900;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jcQA&#10;AADdAAAADwAAAGRycy9kb3ducmV2LnhtbERPTWvCQBC9C/6HZYReRDdGLBpdRQvFXDwkreBxzE6T&#10;0OxsyG41/vtuQehtHu9zNrveNOJGnastK5hNIxDEhdU1lwo+P94nSxDOI2tsLJOCBznYbYeDDSba&#10;3jmjW+5LEULYJaig8r5NpHRFRQbd1LbEgfuynUEfYFdK3eE9hJtGxlH0Kg3WHBoqbOmtouI7/zEK&#10;rrFL5+OLW5xjf26y4+mQ1odMqZdRv1+D8NT7f/HTneowfzFfwd834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6/43EAAAA3QAAAA8AAAAAAAAAAAAAAAAAmAIAAGRycy9k&#10;b3ducmV2LnhtbFBLBQYAAAAABAAEAPUAAACJAwAAAAA=&#10;" filled="f" strokecolor="windowText" strokeweight="2pt">
                    <v:textbox>
                      <w:txbxContent>
                        <w:p w:rsidR="00224F32" w:rsidRPr="00555783" w:rsidRDefault="00224F32" w:rsidP="00AB7D00"/>
                      </w:txbxContent>
                    </v:textbox>
                  </v:oval>
                  <v:oval id="Oval 1540" o:spid="_x0000_s1307" style="position:absolute;left:19211;top:3525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YlbccA&#10;AADdAAAADwAAAGRycy9kb3ducmV2LnhtbESPQWvCQBCF74X+h2UKvRTdNFaR6Cq1UJpLD7EKHsfs&#10;mIRmZ0N2q/HfOwehtxnem/e+Wa4H16oz9aHxbOB1nIAiLr1tuDKw+/kczUGFiGyx9UwGrhRgvXp8&#10;WGJm/YULOm9jpSSEQ4YG6hi7TOtQ1uQwjH1HLNrJ9w6jrH2lbY8XCXetTpNkph02LA01dvRRU/m7&#10;/XMGjmnIJy+HMN2ncd8WX9+bvNkUxjw/De8LUJGG+G++X+dW8Kdvwi/fyAh6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GJW3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1" o:spid="_x0000_s1308" style="position:absolute;left:20407;top:3752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qA9sUA&#10;AADdAAAADwAAAGRycy9kb3ducmV2LnhtbERPS2vCQBC+C/0PyxR6Ed0YH5Q0G6mF0lw8JK3Q4zQ7&#10;TUKzsyG71fjvXUHwNh/fc9LtaDpxpMG1lhUs5hEI4srqlmsFX5/vs2cQziNr7CyTgjM52GYPkxQT&#10;bU9c0LH0tQgh7BJU0HjfJ1K6qiGDbm574sD92sGgD3CopR7wFMJNJ+Mo2kiDLYeGBnt6a6j6K/+N&#10;gp/Y5cvpt1sfYn/oio/9Lm93hVJPj+PrCwhPo7+Lb+5ch/nr1QKu34QTZH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oD2xQAAAN0AAAAPAAAAAAAAAAAAAAAAAJgCAABkcnMv&#10;ZG93bnJldi54bWxQSwUGAAAAAAQABAD1AAAAigMAAAAA&#10;" filled="f" strokecolor="windowText" strokeweight="2pt">
                    <v:textbox>
                      <w:txbxContent>
                        <w:p w:rsidR="00224F32" w:rsidRPr="00555783" w:rsidRDefault="00224F32" w:rsidP="00AB7D00"/>
                      </w:txbxContent>
                    </v:textbox>
                  </v:oval>
                  <v:oval id="Oval 1542" o:spid="_x0000_s1309" style="position:absolute;left:21474;top:3977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egcQA&#10;AADdAAAADwAAAGRycy9kb3ducmV2LnhtbERPTWvCQBC9F/wPyxR6KboxraXEbEQFMZceohU8TrNj&#10;EpqdDdmtpv/eFQRv83ifky4G04oz9a6xrGA6iUAQl1Y3XCn43m/GnyCcR9bYWiYF/+RgkY2eUky0&#10;vXBB552vRAhhl6CC2vsukdKVNRl0E9sRB+5ke4M+wL6SusdLCDetjKPoQxpsODTU2NG6pvJ392cU&#10;/MQuf3s9utkh9oe22H6t8mZVKPXyPCznIDwN/iG+u3Md5s/eY7h9E06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HoH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3" o:spid="_x0000_s1310" style="position:absolute;left:22529;top:4208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7GsUA&#10;AADdAAAADwAAAGRycy9kb3ducmV2LnhtbERPTWvCQBC9F/wPywi9FN0Yq0jMRrRQzKWHpBU8jtlp&#10;EpqdDdmtxn/fLRR6m8f7nHQ3mk5caXCtZQWLeQSCuLK65VrBx/vrbAPCeWSNnWVScCcHu2zykGKi&#10;7Y0Lupa+FiGEXYIKGu/7REpXNWTQzW1PHLhPOxj0AQ611APeQrjpZBxFa2mw5dDQYE8vDVVf5bdR&#10;cIldvnw6u9Up9qeuOL4d8vZQKPU4HfdbEJ5G/y/+c+c6zF89L+H3m3CC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Lsa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4" o:spid="_x0000_s1311" style="position:absolute;left:23790;top:44311;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0jbsQA&#10;AADdAAAADwAAAGRycy9kb3ducmV2LnhtbERPS2vCQBC+F/wPywi9FN2Yqkh0FS1Ic+khPsDjmB2T&#10;YHY2ZFeN/94tFHqbj+85i1VnanGn1lWWFYyGEQji3OqKCwWH/XYwA+E8ssbaMil4koPVsve2wETb&#10;B2d03/lChBB2CSoovW8SKV1ekkE3tA1x4C62NegDbAupW3yEcFPLOIqm0mDFoaHEhr5Kyq+7m1Fw&#10;jl36+XFyk2Psj3X2/bNJq02m1Hu/W89BeOr8v/jPneowfzIew+834QS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9I27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5" o:spid="_x0000_s1312" style="position:absolute;left:24920;top:4660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GG9cUA&#10;AADdAAAADwAAAGRycy9kb3ducmV2LnhtbERPTWvCQBC9F/wPyxR6Kc2maVMkZhUtiLn0EK3Q45gd&#10;k9DsbMhuNf33riB4m8f7nHwxmk6caHCtZQWvUQyCuLK65VrB9279MgXhPLLGzjIp+CcHi/nkIcdM&#10;2zOXdNr6WoQQdhkqaLzvMyld1ZBBF9meOHBHOxj0AQ611AOeQ7jpZBLHH9Jgy6GhwZ4+G6p+t39G&#10;wSFxxdvzj0v3id935eZrVbSrUqmnx3E5A+Fp9HfxzV3oMD99T+H6TThBz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MYb1xQAAAN0AAAAPAAAAAAAAAAAAAAAAAJgCAABkcnMv&#10;ZG93bnJldi54bWxQSwUGAAAAAAQABAD1AAAAigMAAAAA&#10;" filled="f" strokecolor="windowText" strokeweight="2pt">
                    <v:textbox>
                      <w:txbxContent>
                        <w:p w:rsidR="00224F32" w:rsidRPr="00555783" w:rsidRDefault="00224F32" w:rsidP="00AB7D00"/>
                      </w:txbxContent>
                    </v:textbox>
                  </v:oval>
                  <v:oval id="Oval 1546" o:spid="_x0000_s1313" style="position:absolute;left:26061;top:4881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gsUA&#10;AADdAAAADwAAAGRycy9kb3ducmV2LnhtbERPTWvCQBC9C/6HZYReRDdNjZTUVbRQmouHpBU8TrPT&#10;JJidDdmtSf99tyB4m8f7nM1uNK24Uu8aywoelxEI4tLqhisFnx9vi2cQziNrbC2Tgl9ysNtOJxtM&#10;tR04p2vhKxFC2KWooPa+S6V0ZU0G3dJ2xIH7tr1BH2BfSd3jEMJNK+MoWkuDDYeGGjt6ram8FD9G&#10;wVfssqf52SWn2J/a/P14yJpDrtTDbNy/gPA0+rv45s50mJ+s1vD/TThB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xiC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7" o:spid="_x0000_s1314" style="position:absolute;left:27281;top:51128;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9GcUA&#10;AADdAAAADwAAAGRycy9kb3ducmV2LnhtbERPS2vCQBC+F/wPywheim5M64PoKiqU5tJDfIDHMTsm&#10;wexsyK6a/vtuodDbfHzPWa47U4sHta6yrGA8ikAQ51ZXXCg4Hj6GcxDOI2usLZOCb3KwXvVelpho&#10;++SMHntfiBDCLkEFpfdNIqXLSzLoRrYhDtzVtgZ9gG0hdYvPEG5qGUfRVBqsODSU2NCupPy2vxsF&#10;l9ilb69nNznF/lRnn1/btNpmSg363WYBwlPn/8V/7lSH+ZP3Gfx+E06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70Z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8" o:spid="_x0000_s1315" style="position:absolute;left:31697;top:60694;width:438;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Apa8cA&#10;AADdAAAADwAAAGRycy9kb3ducmV2LnhtbESPQWvCQBCF74X+h2UKvRTdNFaR6Cq1UJpLD7EKHsfs&#10;mIRmZ0N2q/HfOwehtxnem/e+Wa4H16oz9aHxbOB1nIAiLr1tuDKw+/kczUGFiGyx9UwGrhRgvXp8&#10;WGJm/YULOm9jpSSEQ4YG6hi7TOtQ1uQwjH1HLNrJ9w6jrH2lbY8XCXetTpNkph02LA01dvRRU/m7&#10;/XMGjmnIJy+HMN2ncd8WX9+bvNkUxjw/De8LUJGG+G++X+dW8KdvgivfyAh6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wKWv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49" o:spid="_x0000_s1316" style="position:absolute;left:32828;top:62992;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yM8MUA&#10;AADdAAAADwAAAGRycy9kb3ducmV2LnhtbERPS2vCQBC+F/wPywheim5Mq2h0FRVKc+khPsDjmB2T&#10;YHY2ZFdN/323UOhtPr7nLNedqcWDWldZVjAeRSCIc6srLhQcDx/DGQjnkTXWlknBNzlYr3ovS0y0&#10;fXJGj70vRAhhl6CC0vsmkdLlJRl0I9sQB+5qW4M+wLaQusVnCDe1jKNoKg1WHBpKbGhXUn7b342C&#10;S+zSt9ezm5xif6qzz69tWm0zpQb9brMA4anz/+I/d6rD/Mn7HH6/C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Izw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50" o:spid="_x0000_s1317" style="position:absolute;left:33964;top:65196;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sMcA&#10;AADdAAAADwAAAGRycy9kb3ducmV2LnhtbESPzWrDQAyE74W8w6JAL6VZ18WhuNmEpBDqSw/OD+So&#10;eFXbxKs13k3ivn11KPQmMaOZT4vV6Dp1oyG0ng28zBJQxJW3LdcGDvvt8xuoEJEtdp7JwA8FWC0n&#10;DwvMrb9zSbddrJWEcMjRQBNjn2sdqoYchpnviUX79oPDKOtQazvgXcJdp9MkmWuHLUtDgz19NFRd&#10;dldn4JyG4vXpFLJjGo9d+fm1KdpNaczjdFy/g4o0xn/z33VhBT/LhF++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fs7D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51" o:spid="_x0000_s1318" style="position:absolute;left:35190;top:67507;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WK8QA&#10;AADdAAAADwAAAGRycy9kb3ducmV2LnhtbERPTWvCQBC9C/0PyxS8SN0YiZTUVWpBzMVDtIEep9lp&#10;EpqdDdlV4793BcHbPN7nLNeDacWZetdYVjCbRiCIS6sbrhR8H7dv7yCcR9bYWiYFV3KwXr2Mlphq&#10;e+GczgdfiRDCLkUFtfddKqUrazLoprYjDtyf7Q36APtK6h4vIdy0Mo6ihTTYcGiosaOvmsr/w8ko&#10;+I1dNp/8uKSIfdHmu/0maza5UuPX4fMDhKfBP8UPd6bD/CSZwf2bcIJ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TFiv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id="Group 1552" o:spid="_x0000_s1319" style="position:absolute;left:28313;top:53588;width:2699;height:4953" coordsize="270510,495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neFsMAAADdAAAADwAAAGRycy9kb3ducmV2LnhtbERPTYvCMBC9L/gfwgje&#10;1rRKF6lGEVHxIAurgngbmrEtNpPSxLb+e7OwsLd5vM9ZrHpTiZYaV1pWEI8jEMSZ1SXnCi7n3ecM&#10;hPPIGivLpOBFDlbLwccCU207/qH25HMRQtilqKDwvk6ldFlBBt3Y1sSBu9vGoA+wyaVusAvhppKT&#10;KPqSBksODQXWtCkoe5yeRsG+w249jbft8XHfvG7n5Pt6jEmp0bBfz0F46v2/+M990GF+kkz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2d4WwwAAAN0AAAAP&#10;AAAAAAAAAAAAAAAAAKoCAABkcnMvZG93bnJldi54bWxQSwUGAAAAAAQABAD6AAAAmgMAAAAA&#10;">
                    <v:oval id="Oval 1553" o:spid="_x0000_s1320" style="position:absolute;width:4381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0tx8QA&#10;AADdAAAADwAAAGRycy9kb3ducmV2LnhtbERPTWvCQBC9C/0PyxS8SN0YiZTUVVQQc/EQbaDHaXaa&#10;hGZnQ3bV+O/dQsHbPN7nLNeDacWVetdYVjCbRiCIS6sbrhR8nvdv7yCcR9bYWiYFd3KwXr2Mlphq&#10;e+OcridfiRDCLkUFtfddKqUrazLoprYjDtyP7Q36APtK6h5vIdy0Mo6ihTTYcGiosaNdTeXv6WIU&#10;fMcum0++XFLEvmjzw3GbNdtcqfHrsPkA4WnwT/G/O9NhfpLM4e+bcIJ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NLcf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54" o:spid="_x0000_s1321" style="position:absolute;left:113030;top:229870;width:4381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S1s8UA&#10;AADdAAAADwAAAGRycy9kb3ducmV2LnhtbERPTWvCQBC9F/wPyxR6Kc2maVMkZhUtiLn0EK3Q45gd&#10;k9DsbMhuNf33riB4m8f7nHwxmk6caHCtZQWvUQyCuLK65VrB9279MgXhPLLGzjIp+CcHi/nkIcdM&#10;2zOXdNr6WoQQdhkqaLzvMyld1ZBBF9meOHBHOxj0AQ611AOeQ7jpZBLHH9Jgy6GhwZ4+G6p+t39G&#10;wSFxxdvzj0v3id935eZrVbSrUqmnx3E5A+Fp9HfxzV3oMD9N3+H6TThBz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LWz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55" o:spid="_x0000_s1322" style="position:absolute;left:226695;top:450215;width:4381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gQKMQA&#10;AADdAAAADwAAAGRycy9kb3ducmV2LnhtbERPS2vCQBC+F/wPywheSt2YEimpq6hQzMVDfIDHMTtN&#10;gtnZkN1q+u9dQfA2H99zZoveNOJKnastK5iMIxDEhdU1lwoO+5+PLxDOI2tsLJOCf3KwmA/eZphq&#10;e+OcrjtfihDCLkUFlfdtKqUrKjLoxrYlDtyv7Qz6ALtS6g5vIdw0Mo6iqTRYc2iosKV1RcVl92cU&#10;nGOXfb6fXHKM/bHJN9tVVq9ypUbDfvkNwlPvX+KnO9NhfpIk8Pgmn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oECj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group>
                <v:group id="Group 1556" o:spid="_x0000_s1323" style="position:absolute;left:30558;top:28221;width:19884;height:39332" coordorigin="1800,1800" coordsize="19862,39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LYFcMAAADdAAAADwAAAGRycy9kb3ducmV2LnhtbERPTYvCMBC9L/gfwgh7&#10;W9MqFalGEXFlDyKsCuJtaMa22ExKk23rvzeCsLd5vM9ZrHpTiZYaV1pWEI8iEMSZ1SXnCs6n768Z&#10;COeRNVaWScGDHKyWg48Fptp2/Evt0ecihLBLUUHhfZ1K6bKCDLqRrYkDd7ONQR9gk0vdYBfCTSXH&#10;UTSVBksODQXWtCkoux//jIJdh916Em/b/f22eVxPyeGyj0mpz2G/noPw1Pt/8dv9o8P8JJnC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4tgVwwAAAN0AAAAP&#10;AAAAAAAAAAAAAAAAAKoCAABkcnMvZG93bnJldi54bWxQSwUGAAAAAAQABAD6AAAAmgMAAAAA&#10;">
                  <v:oval id="Oval 1557" o:spid="_x0000_s1324" style="position:absolute;left:1800;top:1800;width:45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YrxMUA&#10;AADdAAAADwAAAGRycy9kb3ducmV2LnhtbERPTWvCQBC9F/wPyxR6Kc2mKbESs4oWxFx6iFboccyO&#10;SWh2NmS3mv57Vyh4m8f7nHw5mk6caXCtZQWvUQyCuLK65VrB137zMgPhPLLGzjIp+CMHy8XkIcdM&#10;2wuXdN75WoQQdhkqaLzvMyld1ZBBF9meOHAnOxj0AQ611ANeQrjpZBLHU2mw5dDQYE8fDVU/u1+j&#10;4Ji44u3526WHxB+6cvu5Ltp1qdTT47iag/A0+rv4313oMD9N3+H2TTh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divExQAAAN0AAAAPAAAAAAAAAAAAAAAAAJgCAABkcnMv&#10;ZG93bnJldi54bWxQSwUGAAAAAAQABAD1AAAAigMAAAAA&#10;" filled="f" strokecolor="windowText" strokeweight="2pt">
                    <v:textbox>
                      <w:txbxContent>
                        <w:p w:rsidR="00224F32" w:rsidRPr="00555783" w:rsidRDefault="00224F32" w:rsidP="00AB7D00"/>
                      </w:txbxContent>
                    </v:textbox>
                  </v:oval>
                  <v:oval id="Oval 1558" o:spid="_x0000_s1325" style="position:absolute;left:2968;top:414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m/tscA&#10;AADdAAAADwAAAGRycy9kb3ducmV2LnhtbESPzWrDQAyE74W8w6JAL6VZ18WhuNmEpBDqSw/OD+So&#10;eFXbxKs13k3ivn11KPQmMaOZT4vV6Dp1oyG0ng28zBJQxJW3LdcGDvvt8xuoEJEtdp7JwA8FWC0n&#10;DwvMrb9zSbddrJWEcMjRQBNjn2sdqoYchpnviUX79oPDKOtQazvgXcJdp9MkmWuHLUtDgz19NFRd&#10;dldn4JyG4vXpFLJjGo9d+fm1KdpNaczjdFy/g4o0xn/z33VhBT/LBF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pv7b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59" o:spid="_x0000_s1326" style="position:absolute;left:4117;top:642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aLcUA&#10;AADdAAAADwAAAGRycy9kb3ducmV2LnhtbERPTWvCQBC9F/wPyxR6Kc2mKZEas4oWxFx6iFboccyO&#10;SWh2NmS3mv57Vyh4m8f7nHw5mk6caXCtZQWvUQyCuLK65VrB137z8g7CeWSNnWVS8EcOlovJQ46Z&#10;thcu6bzztQgh7DJU0HjfZ1K6qiGDLrI9ceBOdjDoAxxqqQe8hHDTySSOp9Jgy6GhwZ4+Gqp+dr9G&#10;wTFxxdvzt0sPiT905fZzXbTrUqmnx3E1B+Fp9Hfxv7vQYX6azuD2TTh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pRot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0" o:spid="_x0000_s1327" style="position:absolute;left:5241;top:877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N5DccA&#10;AADdAAAADwAAAGRycy9kb3ducmV2LnhtbESPT2vCQBDF7wW/wzKFXkrdNEUp0VW0UJqLh/gHPI7Z&#10;MQnNzobsVtNv7xwEbzO8N+/9Zr4cXKsu1IfGs4H3cQKKuPS24crAfvf99gkqRGSLrWcy8E8BlovR&#10;0xwz669c0GUbKyUhHDI0UMfYZVqHsiaHYew7YtHOvncYZe0rbXu8SrhrdZokU+2wYWmosaOvmsrf&#10;7Z8zcEpD/vF6DJNDGg9t8bNZ5826MObleVjNQEUa4sN8v86t4E+mwi/fyAh6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zeQ3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1" o:spid="_x0000_s1328" style="position:absolute;left:6435;top:1104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lsUA&#10;AADdAAAADwAAAGRycy9kb3ducmV2LnhtbERPTWvCQBC9C/6HZYReRDdJUUrqKkYozaWH2Aoep9lp&#10;EpqdDdltkv77riD0No/3ObvDZFoxUO8aywridQSCuLS64UrBx/vL6gmE88gaW8uk4JccHPbz2Q5T&#10;bUcuaDj7SoQQdikqqL3vUildWZNBt7YdceC+bG/QB9hXUvc4hnDTyiSKttJgw6Ghxo5ONZXf5x+j&#10;4DNx+ePy6jaXxF/a4vUty5usUOphMR2fQXia/L/47s51mL/ZxnD7Jpwg9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v9yW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2" o:spid="_x0000_s1329" style="position:absolute;left:7502;top:1329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1C4cMA&#10;AADdAAAADwAAAGRycy9kb3ducmV2LnhtbERPTYvCMBC9L/gfwgheFk23okg1ii6Iveyh7goex2Zs&#10;i82kNFHrv98Igrd5vM9ZrDpTixu1rrKs4GsUgSDOra64UPD3ux3OQDiPrLG2TAoe5GC17H0sMNH2&#10;zhnd9r4QIYRdggpK75tESpeXZNCNbEMcuLNtDfoA20LqFu8h3NQyjqKpNFhxaCixoe+S8sv+ahSc&#10;YpeOP49ucoj9oc52P5u02mRKDfrdeg7CU+ff4pc71WH+ZBrD85tw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1C4c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3" o:spid="_x0000_s1330" style="position:absolute;left:8562;top:1560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HnesMA&#10;AADdAAAADwAAAGRycy9kb3ducmV2LnhtbERPS4vCMBC+C/sfwix4EU23okg1yiqIvXioD/A4NrNt&#10;2WZSmqj135uFBW/z8T1nsepMLe7Uusqygq9RBII4t7riQsHpuB3OQDiPrLG2TAqe5GC1/OgtMNH2&#10;wRndD74QIYRdggpK75tESpeXZNCNbEMcuB/bGvQBtoXULT5CuKllHEVTabDi0FBiQ5uS8t/DzSi4&#10;xi4dDy5uco79uc52+3VarTOl+p/d9xyEp86/xf/uVIf5k+kY/r4JJ8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Hnes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4" o:spid="_x0000_s1331" style="position:absolute;left:9820;top:17833;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h/DsUA&#10;AADdAAAADwAAAGRycy9kb3ducmV2LnhtbERPTWvCQBC9C/6HZYReRDdNjZTUVbRQmouHpBU8TrPT&#10;JJidDdmtSf99tyB4m8f7nM1uNK24Uu8aywoelxEI4tLqhisFnx9vi2cQziNrbC2Tgl9ysNtOJxtM&#10;tR04p2vhKxFC2KWooPa+S6V0ZU0G3dJ2xIH7tr1BH2BfSd3jEMJNK+MoWkuDDYeGGjt6ram8FD9G&#10;wVfssqf52SWn2J/a/P14yJpDrtTDbNy/gPA0+rv45s50mJ+sV/D/TThB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H8O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5" o:spid="_x0000_s1332" style="position:absolute;left:10950;top:2013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alcQA&#10;AADdAAAADwAAAGRycy9kb3ducmV2LnhtbERPTWvCQBC9C/0PywheRDdGEiR1lSoUc+khtkKP0+w0&#10;CWZnQ3ar8d93BcHbPN7nrLeDacWFetdYVrCYRyCIS6sbrhR8fb7PViCcR9bYWiYFN3Kw3byM1php&#10;e+WCLkdfiRDCLkMFtfddJqUrazLo5rYjDtyv7Q36APtK6h6vIdy0Mo6iVBpsODTU2NG+pvJ8/DMK&#10;fmKXL6ffLjnF/tQWh49d3uwKpSbj4e0VhKfBP8UPd67D/CRN4P5NO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E2pX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6" o:spid="_x0000_s1333" style="position:absolute;left:12093;top:2233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ZE4sUA&#10;AADdAAAADwAAAGRycy9kb3ducmV2LnhtbERPTWvCQBC9F/wPyxR6KXVjiqGkboIK0lw8RA30OM1O&#10;k9DsbMiumv57t1DwNo/3Oat8Mr240Og6ywoW8wgEcW11x42C03H38gbCeWSNvWVS8EsO8mz2sMJU&#10;2yuXdDn4RoQQdikqaL0fUild3ZJBN7cDceC+7WjQBzg2Uo94DeGml3EUJdJgx6GhxYG2LdU/h7NR&#10;8BW74vX50y2r2Fd9+bHfFN2mVOrpcVq/g/A0+bv4313oMH+ZJPD3TThB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kTi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7" o:spid="_x0000_s1334" style="position:absolute;left:13312;top:2464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hecQA&#10;AADdAAAADwAAAGRycy9kb3ducmV2LnhtbERPS2vCQBC+F/wPywi9FN2Y4oPoKlqQ5tJDfIDHMTsm&#10;wexsyK4a/71bKPQ2H99zFqvO1OJOrassKxgNIxDEudUVFwoO++1gBsJ5ZI21ZVLwJAerZe9tgYm2&#10;D87ovvOFCCHsElRQet8kUrq8JINuaBviwF1sa9AH2BZSt/gI4aaWcRRNpMGKQ0OJDX2VlF93N6Pg&#10;HLv08+PkxsfYH+vs+2eTVptMqfd+t56D8NT5f/GfO9Vh/ngyhd9vwgl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a4Xn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8" o:spid="_x0000_s1335" style="position:absolute;left:17725;top:34216;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1C8cA&#10;AADdAAAADwAAAGRycy9kb3ducmV2LnhtbESPT2vCQBDF7wW/wzKFXkrdNEUp0VW0UJqLh/gHPI7Z&#10;MQnNzobsVtNv7xwEbzO8N+/9Zr4cXKsu1IfGs4H3cQKKuPS24crAfvf99gkqRGSLrWcy8E8BlovR&#10;0xwz669c0GUbKyUhHDI0UMfYZVqHsiaHYew7YtHOvncYZe0rbXu8SrhrdZokU+2wYWmosaOvmsrf&#10;7Z8zcEpD/vF6DJNDGg9t8bNZ5826MObleVjNQEUa4sN8v86t4E+mgivfyAh6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FdQv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69" o:spid="_x0000_s1336" style="position:absolute;left:18856;top:36515;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QkMQA&#10;AADdAAAADwAAAGRycy9kb3ducmV2LnhtbERPS2vCQBC+F/wPywi9FN2Yomh0FS1Ic+khPsDjmB2T&#10;YHY2ZFeN/94tFHqbj+85i1VnanGn1lWWFYyGEQji3OqKCwWH/XYwBeE8ssbaMil4koPVsve2wETb&#10;B2d03/lChBB2CSoovW8SKV1ekkE3tA1x4C62NegDbAupW3yEcFPLOIom0mDFoaHEhr5Kyq+7m1Fw&#10;jl36+XFy42Psj3X2/bNJq02m1Hu/W89BeOr8v/jPneowfzyZwe834QS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J0JD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70" o:spid="_x0000_s1337" style="position:absolute;left:19992;top:38718;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v0MgA&#10;AADdAAAADwAAAGRycy9kb3ducmV2LnhtbESPT2vCQBDF7wW/wzJCL6VuTLGV1FW0IM2lh/gHPE6z&#10;YxLMzobsqum37xwKvc3w3rz3m8VqcK26UR8azwamkwQUceltw5WBw377PAcVIrLF1jMZ+KEAq+Xo&#10;YYGZ9Xcu6LaLlZIQDhkaqGPsMq1DWZPDMPEdsWhn3zuMsvaVtj3eJdy1Ok2SV+2wYWmosaOPmsrL&#10;7uoMfKchf3k6hdkxjce2+Pza5M2mMOZxPKzfQUUa4r/57zq3gj97E375Rkb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Ku/QyAAAAN0AAAAPAAAAAAAAAAAAAAAAAJgCAABk&#10;cnMvZG93bnJldi54bWxQSwUGAAAAAAQABAD1AAAAjQ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71" o:spid="_x0000_s1338" style="position:absolute;left:21218;top:41030;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ZKS8UA&#10;AADdAAAADwAAAGRycy9kb3ducmV2LnhtbERPTWvCQBC9C/0PyxR6Ed0YUUuajdRCaS4eklbocZqd&#10;JqHZ2ZDdavz3riB4m8f7nHQ7mk4caXCtZQWLeQSCuLK65VrB1+f77BmE88gaO8uk4EwOttnDJMVE&#10;2xMXdCx9LUIIuwQVNN73iZSuasigm9ueOHC/djDoAxxqqQc8hXDTyTiK1tJgy6GhwZ7eGqr+yn+j&#10;4Cd2+XL67VaH2B+64mO/y9tdodTT4/j6AsLT6O/imzvXYf5qs4DrN+EE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pL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id="Group 1572" o:spid="_x0000_s1339" style="position:absolute;left:14341;top:27111;width:2692;height:4953" coordorigin="12541,25311" coordsize="270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yCdsUAAADdAAAADwAAAGRycy9kb3ducmV2LnhtbERPTWvCQBC9F/wPyxS8&#10;NZsoaSXNKiJWPIRCVSi9DdkxCWZnQ3abxH/fLRR6m8f7nHwzmVYM1LvGsoIkikEQl1Y3XCm4nN+e&#10;ViCcR9bYWiYFd3KwWc8ecsy0HfmDhpOvRAhhl6GC2vsuk9KVNRl0ke2IA3e1vUEfYF9J3eMYwk0r&#10;F3H8LA02HBpq7GhXU3k7fRsFhxHH7TLZD8Xturt/ndP3zyIhpeaP0/YVhKfJ/4v/3Ecd5qcv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sgnbFAAAA3QAA&#10;AA8AAAAAAAAAAAAAAAAAqgIAAGRycy9kb3ducmV2LnhtbFBLBQYAAAAABAAEAPoAAACcAwAAAAA=&#10;">
                    <v:oval id="Oval 1573" o:spid="_x0000_s1340" style="position:absolute;left:12541;top:25311;width:438;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hxp8QA&#10;AADdAAAADwAAAGRycy9kb3ducmV2LnhtbERPTWvCQBC9C/6HZYReRDdGrBJdRQvFXDwkreBxzE6T&#10;0OxsyG41/vtuQehtHu9zNrveNOJGnastK5hNIxDEhdU1lwo+P94nKxDOI2tsLJOCBznYbYeDDSba&#10;3jmjW+5LEULYJaig8r5NpHRFRQbd1LbEgfuynUEfYFdK3eE9hJtGxlH0Kg3WHBoqbOmtouI7/zEK&#10;rrFL5+OLW5xjf26y4+mQ1odMqZdRv1+D8NT7f/HTneowf7Gcw9834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4caf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74" o:spid="_x0000_s1341" style="position:absolute;left:13671;top:27609;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p08UA&#10;AADdAAAADwAAAGRycy9kb3ducmV2LnhtbERPS2vCQBC+F/wPywheim5M64PoKiqU5tJDfIDHMTsm&#10;wexsyK6a/vtuodDbfHzPWa47U4sHta6yrGA8ikAQ51ZXXCg4Hj6GcxDOI2usLZOCb3KwXvVelpho&#10;++SMHntfiBDCLkEFpfdNIqXLSzLoRrYhDtzVtgZ9gG0hdYvPEG5qGUfRVBqsODSU2NCupPy2vxsF&#10;l9ilb69nNznF/lRnn1/btNpmSg363WYBwlPn/8V/7lSH+ZPZO/x+E06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enT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75" o:spid="_x0000_s1342" style="position:absolute;left:14808;top:29813;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1MSMUA&#10;AADdAAAADwAAAGRycy9kb3ducmV2LnhtbERPTWvCQBC9F/wPyxR6Kc2mKbESs4oWxFx6iFboccyO&#10;SWh2NmS3mv57Vyh4m8f7nHw5mk6caXCtZQWvUQyCuLK65VrB137zMgPhPLLGzjIp+CMHy8XkIcdM&#10;2wuXdN75WoQQdhkqaLzvMyld1ZBBF9meOHAnOxj0AQ611ANeQrjpZBLHU2mw5dDQYE8fDVU/u1+j&#10;4Ji44u3526WHxB+6cvu5Ltp1qdTT47iag/A0+rv4313oMD99T+H2TTh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XUxI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group>
                <v:group id="Group 1576" o:spid="_x0000_s1343" style="position:absolute;left:20353;top:7689;width:6159;height:11811" coordorigin="20362,8806" coordsize="6159,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leEdcUAAADdAAAADwAAAGRycy9kb3ducmV2LnhtbERPS2vCQBC+F/wPyxS8&#10;1U2UpJK6ikiVHkKhKpTehuyYBLOzIbvN4993C4Xe5uN7zmY3mkb01LnasoJ4EYEgLqyuuVRwvRyf&#10;1iCcR9bYWCYFEznYbWcPG8y0HfiD+rMvRQhhl6GCyvs2k9IVFRl0C9sSB+5mO4M+wK6UusMhhJtG&#10;LqMolQZrDg0VtnSoqLifv42C04DDfhW/9vn9dpi+Lsn7Zx6TUvPHcf8CwtPo/8V/7jcd5ifPK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pXhHXFAAAA3QAA&#10;AA8AAAAAAAAAAAAAAAAAqgIAAGRycy9kb3ducmV2LnhtbFBLBQYAAAAABAAEAPoAAACcAwAAAAA=&#10;">
                  <v:oval id="Oval 1577" o:spid="_x0000_s1344" style="position:absolute;left:20362;top:880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N3pMUA&#10;AADdAAAADwAAAGRycy9kb3ducmV2LnhtbERPTWvCQBC9C/6HZYReRDdNiZbUVbRQmouHpBU8TrPT&#10;JJidDdmtSf99tyB4m8f7nM1uNK24Uu8aywoelxEI4tLqhisFnx9vi2cQziNrbC2Tgl9ysNtOJxtM&#10;tR04p2vhKxFC2KWooPa+S6V0ZU0G3dJ2xIH7tr1BH2BfSd3jEMJNK+MoWkmDDYeGGjt6ram8FD9G&#10;wVfssqf52SWn2J/a/P14yJpDrtTDbNy/gPA0+rv45s50mJ+s1/D/TThB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3ek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78" o:spid="_x0000_s1345" style="position:absolute;left:21556;top:11080;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zj1sgA&#10;AADdAAAADwAAAGRycy9kb3ducmV2LnhtbESPT2vCQBDF7wW/wzJCL6VuTLGV1FW0IM2lh/gHPE6z&#10;YxLMzobsqum37xwKvc3w3rz3m8VqcK26UR8azwamkwQUceltw5WBw377PAcVIrLF1jMZ+KEAq+Xo&#10;YYGZ9Xcu6LaLlZIQDhkaqGPsMq1DWZPDMPEdsWhn3zuMsvaVtj3eJdy1Ok2SV+2wYWmosaOPmsrL&#10;7uoMfKchf3k6hdkxjce2+Pza5M2mMOZxPKzfQUUa4r/57zq3gj97E1z5Rkb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XOPWyAAAAN0AAAAPAAAAAAAAAAAAAAAAAJgCAABk&#10;cnMvZG93bnJldi54bWxQSwUGAAAAAAQABAD1AAAAjQ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79" o:spid="_x0000_s1346" style="position:absolute;left:22623;top:13327;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BGTcUA&#10;AADdAAAADwAAAGRycy9kb3ducmV2LnhtbERPTWvCQBC9C/0PyxS8SN2YYmtTN0EFMRcPsQo9TrPT&#10;JDQ7G7Krpv++KxS8zeN9zjIbTCsu1LvGsoLZNAJBXFrdcKXg+LF9WoBwHllja5kU/JKDLH0YLTHR&#10;9soFXQ6+EiGEXYIKau+7REpX1mTQTW1HHLhv2xv0AfaV1D1eQ7hpZRxFL9Jgw6Ghxo42NZU/h7NR&#10;8BW7/Hny6ean2J/aYrdf5826UGr8OKzeQXga/F387851mD9/fYPbN+EE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EEZN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0" o:spid="_x0000_s1347" style="position:absolute;left:23683;top:1563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f98cA&#10;AADdAAAADwAAAGRycy9kb3ducmV2LnhtbESPQWvCQBCF7wX/wzKFXkrdNEWR6CpaKM3FQ7SCxzE7&#10;JqHZ2ZDdavrvnYPgbYb35r1vFqvBtepCfWg8G3gfJ6CIS28brgz87L/eZqBCRLbYeiYD/xRgtRw9&#10;LTCz/soFXXaxUhLCIUMDdYxdpnUoa3IYxr4jFu3se4dR1r7StserhLtWp0ky1Q4bloYaO/qsqfzd&#10;/TkDpzTkH6/HMDmk8dAW39tN3mwKY16eh/UcVKQhPsz369wK/mQm/PKNjK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n/f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1" o:spid="_x0000_s1348" style="position:absolute;left:24940;top:1786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M6bMUA&#10;AADdAAAADwAAAGRycy9kb3ducmV2LnhtbERPTWvCQBC9C/6HZYRepG6SYpHoKkYozaWH2Ao9jtlp&#10;EpqdDdltkv77riD0No/3ObvDZFoxUO8aywriVQSCuLS64UrBx/vL4waE88gaW8uk4JccHPbz2Q5T&#10;bUcuaDj7SoQQdikqqL3vUildWZNBt7IdceC+bG/QB9hXUvc4hnDTyiSKnqXBhkNDjR2daiq/zz9G&#10;wTVx+dPy060vib+0xetbljdZodTDYjpuQXia/L/47s51mL/exHD7Jpwg9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zps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2" o:spid="_x0000_s1349" style="position:absolute;left:26071;top:2016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GkG8UA&#10;AADdAAAADwAAAGRycy9kb3ducmV2LnhtbERPTWvCQBC9F/wPywheSt00xRJSV9FCMZcekjbgccxO&#10;k2B2NmS3Jv33XUHwNo/3OevtZDpxocG1lhU8LyMQxJXVLdcKvr8+nhIQziNr7CyTgj9ysN3MHtaY&#10;ajtyTpfC1yKEsEtRQeN9n0rpqoYMuqXtiQP3YweDPsChlnrAMYSbTsZR9CoNthwaGuzpvaHqXPwa&#10;BafYZS+PR7cqY192+eFzn7X7XKnFfNq9gfA0+bv45s50mL9KYrh+E06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aQb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group id="Group 1583" o:spid="_x0000_s1350" style="position:absolute;left:45453;top:28276;width:9602;height:18784" coordorigin="46570,28276" coordsize="9601,18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XysMAAADdAAAADwAAAGRycy9kb3ducmV2LnhtbERPTYvCMBC9C/6HMII3&#10;Tau4SDWKiMoeZGHrwuJtaMa22ExKE9v67zcLgrd5vM9Zb3tTiZYaV1pWEE8jEMSZ1SXnCn4ux8kS&#10;hPPIGivLpOBJDrab4WCNibYdf1Ob+lyEEHYJKii8rxMpXVaQQTe1NXHgbrYx6ANscqkb7EK4qeQs&#10;ij6kwZJDQ4E17QvK7unDKDh12O3m8aE932/75/Wy+Po9x6TUeNTvViA89f4tfrk/dZi/WM7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9VfKwwAAAN0AAAAP&#10;AAAAAAAAAAAAAAAAAKoCAABkcnMvZG93bnJldi54bWxQSwUGAAAAAAQABAD6AAAAmgMAAAAA&#10;">
                  <v:oval id="Oval 1584" o:spid="_x0000_s1351" style="position:absolute;left:46570;top:28276;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auMMA&#10;AADdAAAADwAAAGRycy9kb3ducmV2LnhtbERP24rCMBB9X/Afwgj7tqaKLlKNst5gwQVX1w8YmrHp&#10;2kxKE239eyMIvs3hXGc6b20prlT7wrGCfi8BQZw5XXCu4Pi3+RiD8AFZY+mYFNzIw3zWeZtiql3D&#10;e7oeQi5iCPsUFZgQqlRKnxmy6HuuIo7cydUWQ4R1LnWNTQy3pRwkyae0WHBsMFjR0lB2Plysgt3F&#10;/Cya4WC3XyfbXx6d+6vj/0ap9277NQERqA0v8dP9reP80XgIj2/iC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uauMMAAADdAAAADwAAAAAAAAAAAAAAAACYAgAAZHJzL2Rv&#10;d25yZXYueG1sUEsFBgAAAAAEAAQA9QAAAIgDAAAAAA==&#10;" fillcolor="#c00000" strokecolor="#c00000" strokeweight="2pt">
                    <v:textbox>
                      <w:txbxContent>
                        <w:p w:rsidR="00224F32" w:rsidRPr="00555783" w:rsidRDefault="00224F32" w:rsidP="00AB7D00"/>
                      </w:txbxContent>
                    </v:textbox>
                  </v:oval>
                  <v:oval id="Oval 1585" o:spid="_x0000_s1352" style="position:absolute;left:47742;top:30620;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G98UA&#10;AADdAAAADwAAAGRycy9kb3ducmV2LnhtbERPTWvCQBC9C/6HZYReim5sUTS6ikhLixcx8eJtzI5J&#10;NDsbsqum/fVdoeBtHu9z5svWVOJGjSstKxgOIhDEmdUl5wr26Wd/AsJ5ZI2VZVLwQw6Wi25njrG2&#10;d97RLfG5CCHsYlRQeF/HUrqsIINuYGviwJ1sY9AH2ORSN3gP4aaSb1E0lgZLDg0F1rQuKLskV6Ng&#10;/X7ApN3W19/p0W6+zq9RlZ4+lHrptasZCE+tf4r/3d86zB9NRvD4Jpw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Csb3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6" o:spid="_x0000_s1353" style="position:absolute;left:48890;top:32900;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YgMUA&#10;AADdAAAADwAAAGRycy9kb3ducmV2LnhtbERPTWvCQBC9C/6HZYReRDe2VDS6ikhLixcx8eJtzI5J&#10;NDsbsqum/fVdoeBtHu9z5svWVOJGjSstKxgNIxDEmdUl5wr26edgAsJ5ZI2VZVLwQw6Wi25njrG2&#10;d97RLfG5CCHsYlRQeF/HUrqsIINuaGviwJ1sY9AH2ORSN3gP4aaSr1E0lgZLDg0F1rQuKLskV6Ng&#10;/XbApN3W19/p0W6+zv2oSk8fSr302tUMhKfWP8X/7m8d5r9PxvD4Jpw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FiA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7" o:spid="_x0000_s1354" style="position:absolute;left:50014;top:3525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T9G8YA&#10;AADdAAAADwAAAGRycy9kb3ducmV2LnhtbERPTWvCQBC9C/6HZYReim7a0qoxGymitHgpRi/exuyY&#10;RLOzIbtq2l/fLRS8zeN9TjLvTC2u1LrKsoKnUQSCOLe64kLBbrsaTkA4j6yxtkwKvsnBPO33Eoy1&#10;vfGGrpkvRAhhF6OC0vsmltLlJRl0I9sQB+5oW4M+wLaQusVbCDe1fI6iN2mw4tBQYkOLkvJzdjEK&#10;Fi97zLqv5vIzPdj1x+kxqrfHpVIPg+59BsJT5+/if/enDvNfJ2P4+yac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T9G8YAAADdAAAADwAAAAAAAAAAAAAAAACYAgAAZHJz&#10;L2Rvd25yZXYueG1sUEsFBgAAAAAEAAQA9QAAAIsDA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8" o:spid="_x0000_s1355" style="position:absolute;left:51210;top:3752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pacgA&#10;AADdAAAADwAAAGRycy9kb3ducmV2LnhtbESPQWvCQBCF74X+h2WEXoputFQ0dRURS6UXMXrxNs2O&#10;SWx2NmRXjf31nUOhtxnem/e+mS06V6srtaHybGA4SEAR595WXBg47N/7E1AhIlusPZOBOwVYzB8f&#10;Zphaf+MdXbNYKAnhkKKBMsYm1TrkJTkMA98Qi3byrcMoa1to2+JNwl2tR0ky1g4rloYSG1qVlH9n&#10;F2dg9XLErNs2l5/pl//8OD8n9f60Nuap1y3fQEXq4r/573pjBf91IrjyjYy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C2lpyAAAAN0AAAAPAAAAAAAAAAAAAAAAAJgCAABk&#10;cnMvZG93bnJldi54bWxQSwUGAAAAAAQABAD1AAAAjQ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89" o:spid="_x0000_s1356" style="position:absolute;left:52277;top:39772;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fM8sUA&#10;AADdAAAADwAAAGRycy9kb3ducmV2LnhtbERPTWvCQBC9F/wPywheim60VDR1FRHF4kVMvHgbs2OS&#10;mp0N2VXT/nq3UOhtHu9zZovWVOJOjSstKxgOIhDEmdUl5wqO6aY/AeE8ssbKMin4JgeLeedlhrG2&#10;Dz7QPfG5CCHsYlRQeF/HUrqsIINuYGviwF1sY9AH2ORSN/gI4aaSoygaS4Mlh4YCa1oVlF2Tm1Gw&#10;ejth0u7r28/0bHfbr9eoSi9rpXrddvkBwlPr/8V/7k8d5r9PpvD7TThB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8zy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0" o:spid="_x0000_s1357" style="position:absolute;left:53332;top:42083;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TzssgA&#10;AADdAAAADwAAAGRycy9kb3ducmV2LnhtbESPQWvCQBCF7wX/wzJCL0U3trRodBWRlkov0ujF25gd&#10;k2h2NmRXjf31nUOhtxnem/e+mS06V6srtaHybGA0TEAR595WXBjYbT8GY1AhIlusPZOBOwVYzHsP&#10;M0ytv/E3XbNYKAnhkKKBMsYm1TrkJTkMQ98Qi3b0rcMoa1to2+JNwl2tn5PkTTusWBpKbGhVUn7O&#10;Ls7A6mWPWbdpLj+Tg//6PD0l9fb4bsxjv1tOQUXq4r/573ptBf91IvzyjYy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pPOyyAAAAN0AAAAPAAAAAAAAAAAAAAAAAJgCAABk&#10;cnMvZG93bnJldi54bWxQSwUGAAAAAAQABAD1AAAAjQ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1" o:spid="_x0000_s1358" style="position:absolute;left:54592;top:44311;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WKcUA&#10;AADdAAAADwAAAGRycy9kb3ducmV2LnhtbERPTWvCQBC9F/wPywheim5UKpq6iohi8SImvfQ2zY5J&#10;NDsbsqvG/nq3UOhtHu9z5svWVOJGjSstKxgOIhDEmdUl5wo+021/CsJ5ZI2VZVLwIAfLRedljrG2&#10;dz7SLfG5CCHsYlRQeF/HUrqsIINuYGviwJ1sY9AH2ORSN3gP4aaSoyiaSIMlh4YCa1oXlF2Sq1Gw&#10;Hn9h0h7q68/s2+5359eoSk8bpXrddvUOwlPr/8V/7g8d5r/NhvD7TTh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6FYp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2" o:spid="_x0000_s1359" style="position:absolute;left:55721;top:4660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IXsUA&#10;AADdAAAADwAAAGRycy9kb3ducmV2LnhtbERPS2vCQBC+C/6HZQq9SN3UotSYVYq0VHoRoxdvY3by&#10;qNnZkF019dd3BcHbfHzPSRadqcWZWldZVvA6jEAQZ1ZXXCjYbb9e3kE4j6yxtkwK/sjBYt7vJRhr&#10;e+ENnVNfiBDCLkYFpfdNLKXLSjLohrYhDlxuW4M+wLaQusVLCDe1HEXRRBqsODSU2NCypOyYnoyC&#10;5dse027dnK7Tg/35/h1E9Tb/VOr5qfuYgfDU+Yf47l7pMH88HcHtm3CC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she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oval id="Oval 1593" o:spid="_x0000_s1360" style="position:absolute;left:35211;top:769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ZtxcUA&#10;AADdAAAADwAAAGRycy9kb3ducmV2LnhtbERPTWvCQBC9C/6HZQq9SN2oKDV1FRFLxYuY9NLbNDsm&#10;qdnZkF019de7guBtHu9zZovWVOJMjSstKxj0IxDEmdUl5wq+08+3dxDOI2usLJOCf3KwmHc7M4y1&#10;vfCezonPRQhhF6OCwvs6ltJlBRl0fVsTB+5gG4M+wCaXusFLCDeVHEbRRBosOTQUWNOqoOyYnIyC&#10;1egHk3ZXn67TX7v9+utFVXpYK/X60i4/QHhq/VP8cG90mD+ejuD+TTh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m3F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4" o:spid="_x0000_s1361" style="position:absolute;left:36406;top:996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1scUA&#10;AADdAAAADwAAAGRycy9kb3ducmV2LnhtbERPS2vCQBC+F/oflil4kbrxSY2uItKieBFjL72N2TFJ&#10;m50N2VWjv94VhN7m43vOdN6YUpypdoVlBd1OBII4tbrgTMH3/uv9A4TzyBpLy6TgSg7ms9eXKcba&#10;XnhH58RnIoSwi1FB7n0VS+nSnAy6jq2IA3e0tUEfYJ1JXeMlhJtS9qJoJA0WHBpyrGiZU/qXnIyC&#10;Zf8Hk2ZbnW7jg92sfttRuT9+KtV6axYTEJ4a/y9+utc6zB+OB/D4Jpw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Wx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5" o:spid="_x0000_s1362" style="position:absolute;left:37473;top:1221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QKsUA&#10;AADdAAAADwAAAGRycy9kb3ducmV2LnhtbERPS2vCQBC+C/6HZQpepG5sUWqaVUQqLV7EpJfeptnJ&#10;o2ZnQ3bVtL++Kwje5uN7TrLqTSPO1LnasoLpJAJBnFtdc6ngM9s+voBwHlljY5kU/JKD1XI4SDDW&#10;9sIHOqe+FCGEXYwKKu/bWEqXV2TQTWxLHLjCdgZ9gF0pdYeXEG4a+RRFc2mw5tBQYUubivJjejIK&#10;Ns9fmPb79vS3+La7959x1GTFm1Kjh379CsJT7+/im/tDh/mzxQyu34QT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1Aq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6" o:spid="_x0000_s1363" style="position:absolute;left:38528;top:1452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HOXcQA&#10;AADdAAAADwAAAGRycy9kb3ducmV2LnhtbERPTWvCQBC9F/wPywi9FN1UqWh0lSIWpRcxevE2Zsck&#10;mp0N2VWjv94tFLzN433OZNaYUlypdoVlBZ/dCARxanXBmYLd9qczBOE8ssbSMim4k4PZtPU2wVjb&#10;G2/omvhMhBB2MSrIva9iKV2ak0HXtRVx4I62NugDrDOpa7yFcFPKXhQNpMGCQ0OOFc1zSs/JxSiY&#10;9/eYNOvq8hgd7O/y9BGV2+NCqfd28z0G4anxL/G/e6XD/K/RAP6+CSf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Bzl3EAAAA3QAAAA8AAAAAAAAAAAAAAAAAmAIAAGRycy9k&#10;b3ducmV2LnhtbFBLBQYAAAAABAAEAPUAAACJAw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7" o:spid="_x0000_s1364" style="position:absolute;left:39788;top:16751;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1rxsUA&#10;AADdAAAADwAAAGRycy9kb3ducmV2LnhtbERPTWvCQBC9F/oflil4kbpRUWt0FZEWxYsYe+ltzI5J&#10;2uxsyK4a/fWuIPQ2j/c503ljSnGm2hWWFXQ7EQji1OqCMwXf+6/3DxDOI2ssLZOCKzmYz15fphhr&#10;e+EdnROfiRDCLkYFufdVLKVLczLoOrYiDtzR1gZ9gHUmdY2XEG5K2YuioTRYcGjIsaJlTulfcjIK&#10;lv0fTJptdbqND3az+m1H5f74qVTrrVlMQHhq/L/46V7rMH8wHsHjm3CC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WvGxQAAAN0AAAAPAAAAAAAAAAAAAAAAAJgCAABkcnMv&#10;ZG93bnJldi54bWxQSwUGAAAAAAQABAD1AAAAig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598" o:spid="_x0000_s1365" style="position:absolute;left:40918;top:19049;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tMgA&#10;AADdAAAADwAAAGRycy9kb3ducmV2LnhtbESPQWvCQBCF7wX/wzJCL0U3trRodBWRlkov0ujF25gd&#10;k2h2NmRXjf31nUOhtxnem/e+mS06V6srtaHybGA0TEAR595WXBjYbT8GY1AhIlusPZOBOwVYzHsP&#10;M0ytv/E3XbNYKAnhkKKBMsYm1TrkJTkMQ98Qi3b0rcMoa1to2+JNwl2tn5PkTTusWBpKbGhVUn7O&#10;Ls7A6mWPWbdpLj+Tg//6PD0l9fb4bsxjv1tOQUXq4r/573ptBf91IrjyjYy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0v+0yAAAAN0AAAAPAAAAAAAAAAAAAAAAAJgCAABk&#10;cnMvZG93bnJldi54bWxQSwUGAAAAAAQABAD1AAAAjQMAAAAA&#10;" fillcolor="windowText"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id="Group 1599" o:spid="_x0000_s1366" style="position:absolute;left:48895;top:7752;width:6160;height:11811" coordorigin="48884,8882" coordsize="6159,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T2/cUAAADdAAAADwAAAGRycy9kb3ducmV2LnhtbERPTWvCQBC9F/wPywi9&#10;1U0slpq6CUFUPEihWii9DdkxCcnOhuyaxH/fLRR6m8f7nE02mVYM1LvasoJ4EYEgLqyuuVTwedk/&#10;vYJwHllja5kU3MlBls4eNphoO/IHDWdfihDCLkEFlfddIqUrKjLoFrYjDtzV9gZ9gH0pdY9jCDet&#10;XEbRizRYc2iosKNtRUVzvhkFhxHH/DneDafmur1/X1bvX6eYlHqcT/kbCE+T/xf/uY86zF+t1/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9v3FAAAA3QAA&#10;AA8AAAAAAAAAAAAAAAAAqgIAAGRycy9kb3ducmV2LnhtbFBLBQYAAAAABAAEAPoAAACcAwAAAAA=&#10;">
                  <v:oval id="Oval 1600" o:spid="_x0000_s1367" style="position:absolute;left:48884;top:8882;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n90ccA&#10;AADdAAAADwAAAGRycy9kb3ducmV2LnhtbESPT2vCQBDF7wW/wzKCl1I3plQkdRUtSHPxEP9Aj9Ps&#10;mASzsyG71fTbdw5CbzO8N+/9ZrkeXKtu1IfGs4HZNAFFXHrbcGXgdNy9LECFiGyx9UwGfinAejV6&#10;WmJm/Z0Luh1ipSSEQ4YG6hi7TOtQ1uQwTH1HLNrF9w6jrH2lbY93CXetTpNkrh02LA01dvRRU3k9&#10;/DgD32nIX5+/wts5jee2+Nxv82ZbGDMZD5t3UJGG+G9+XOdW8OeJ8Ms3MoJ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J/dHHAAAA3QAAAA8AAAAAAAAAAAAAAAAAmAIAAGRy&#10;cy9kb3ducmV2LnhtbFBLBQYAAAAABAAEAPUAAACM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601" o:spid="_x0000_s1368" style="position:absolute;left:50078;top:1115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SsMA&#10;AADdAAAADwAAAGRycy9kb3ducmV2LnhtbERPS4vCMBC+L/gfwgheFk3tsiLVKLog9uKhPsDj2Ixt&#10;sZmUJqv132+EBW/z8T1nvuxMLe7UusqygvEoAkGcW11xoeB42AynIJxH1lhbJgVPcrBc9D7mmGj7&#10;4Izue1+IEMIuQQWl900ipctLMuhGtiEO3NW2Bn2AbSF1i48QbmoZR9FEGqw4NJTY0E9J+W3/axRc&#10;Ypd+fZ7d9yn2pzrb7tZptc6UGvS71QyEp86/xf/uVIf5k2gMr2/C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YSs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602" o:spid="_x0000_s1369" style="position:absolute;left:51145;top:13403;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fGPcQA&#10;AADdAAAADwAAAGRycy9kb3ducmV2LnhtbERPTWvCQBC9F/wPywi9lLoxYiipq2ihmIuH2AZ6nGan&#10;SejubMhuNf57VxB6m8f7nNVmtEacaPCdYwXzWQKCuHa640bB58f78wsIH5A1Gsek4EIeNuvJwwpz&#10;7c5c0ukYGhFD2OeooA2hz6X0dUsW/cz1xJH7cYPFEOHQSD3gOYZbI9MkyaTFjmNDiz29tVT/Hv+s&#10;gu/UF4unL7+s0lCZcn/YFd2uVOpxOm5fQQQaw7/47i50nJ8lKdy+iS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Xxj3EAAAA3QAAAA8AAAAAAAAAAAAAAAAAmAIAAGRycy9k&#10;b3ducmV2LnhtbFBLBQYAAAAABAAEAPUAAACJAw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603" o:spid="_x0000_s1370" style="position:absolute;left:52205;top:1571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jpsMA&#10;AADdAAAADwAAAGRycy9kb3ducmV2LnhtbERPS4vCMBC+L/gfwgh7WTS1siLVKCrI9rKH+gCPYzO2&#10;xWZSmqj135uFBW/z8T1nvuxMLe7UusqygtEwAkGcW11xoeCw3w6mIJxH1lhbJgVPcrBc9D7mmGj7&#10;4IzuO1+IEMIuQQWl900ipctLMuiGtiEO3MW2Bn2AbSF1i48QbmoZR9FEGqw4NJTY0Kak/Lq7GQXn&#10;2KXjr5P7Psb+WGc/v+u0WmdKffa71QyEp86/xf/uVIf5k2gMf9+EE+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tjps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604" o:spid="_x0000_s1371" style="position:absolute;left:53462;top:1794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L70sUA&#10;AADdAAAADwAAAGRycy9kb3ducmV2LnhtbERPTWvCQBC9F/oflin0UpqNqRVJs4oWpLn0kLSCx2l2&#10;TILZ2ZBdNf57tyB4m8f7nGw5mk6caHCtZQWTKAZBXFndcq3g92fzOgfhPLLGzjIpuJCD5eLxIcNU&#10;2zMXdCp9LUIIuxQVNN73qZSuasigi2xPHLi9HQz6AIda6gHPIdx0MonjmTTYcmhosKfPhqpDeTQK&#10;/hKXv73s3Ps28duu+Ppe5+26UOr5aVx9gPA0+rv45s51mD+Lp/D/TTh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vvSxQAAAN0AAAAPAAAAAAAAAAAAAAAAAJgCAABkcnMv&#10;ZG93bnJldi54bWxQSwUGAAAAAAQABAD1AAAAigM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oval id="Oval 1605" o:spid="_x0000_s1372" style="position:absolute;left:54593;top:2024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5eScMA&#10;AADdAAAADwAAAGRycy9kb3ducmV2LnhtbERPTYvCMBC9C/sfwix4EU2tKFKNsgpiL3uou4LHsRnb&#10;ss2kNFHrv98Igrd5vM9ZrjtTixu1rrKsYDyKQBDnVldcKPj92Q3nIJxH1lhbJgUPcrBeffSWmGh7&#10;54xuB1+IEMIuQQWl900ipctLMuhGtiEO3MW2Bn2AbSF1i/cQbmoZR9FMGqw4NJTY0Lak/O9wNQrO&#10;sUsng5ObHmN/rLP99yatNplS/c/uawHCU+ff4pc71WH+LJrC85tw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5eScMAAADdAAAADwAAAAAAAAAAAAAAAACYAgAAZHJzL2Rv&#10;d25yZXYueG1sUEsFBgAAAAAEAAQA9QAAAIgDAAAAAA==&#10;" filled="f" strokecolor="windowText" strokeweight="2pt">
                    <v:textbox>
                      <w:txbxContent>
                        <w:p w:rsidR="00224F32" w:rsidRPr="00555783" w:rsidRDefault="00224F32" w:rsidP="00AB7D00">
                          <w:pPr>
                            <w:pStyle w:val="NormalWeb"/>
                            <w:spacing w:before="0" w:beforeAutospacing="0" w:after="0" w:afterAutospacing="0"/>
                          </w:pPr>
                          <w:r w:rsidRPr="00555783">
                            <w:rPr>
                              <w:szCs w:val="22"/>
                            </w:rPr>
                            <w:t> </w:t>
                          </w:r>
                        </w:p>
                      </w:txbxContent>
                    </v:textbox>
                  </v:oval>
                </v:group>
                <v:shape id="Text Box 944" o:spid="_x0000_s1373" type="#_x0000_t202" style="position:absolute;left:27931;top:16394;width:8007;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dMSsQA&#10;AADdAAAADwAAAGRycy9kb3ducmV2LnhtbERPTUsDMRC9C/0PYQq9iE0qZZW1aZGCsIe9tIrgbdiM&#10;m6WbyZqk2+2/bwTB2zze52x2k+vFSCF2njWslgoEceNNx62Gj/e3h2cQMSEb7D2ThitF2G1ndxss&#10;jb/wgcZjakUO4ViiBpvSUEoZG0sO49IPxJn79sFhyjC00gS85HDXy0elCumw49xgcaC9peZ0PDsN&#10;42e1NofRpnC/rytVneqfp69a68V8en0BkWhK/+I/d2Xy/EIV8PtNPkF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nTErEAAAA3QAAAA8AAAAAAAAAAAAAAAAAmAIAAGRycy9k&#10;b3ducmV2LnhtbFBLBQYAAAAABAAEAPUAAACJAwAAAAA=&#10;" filled="f" stroked="f" strokeweight=".5pt">
                  <v:textbox>
                    <w:txbxContent>
                      <w:p w:rsidR="00224F32" w:rsidRDefault="00224F32" w:rsidP="00AB7D00">
                        <w:pPr>
                          <w:pStyle w:val="NormalWeb"/>
                          <w:spacing w:before="0" w:beforeAutospacing="0" w:after="0" w:afterAutospacing="0"/>
                          <w:jc w:val="center"/>
                        </w:pPr>
                        <w:r>
                          <w:rPr>
                            <w:szCs w:val="22"/>
                          </w:rPr>
                          <w:t>128 Symbols</w:t>
                        </w:r>
                      </w:p>
                    </w:txbxContent>
                  </v:textbox>
                </v:shape>
                <v:shape id="Straight Arrow Connector 1607" o:spid="_x0000_s1374" type="#_x0000_t32" style="position:absolute;left:17092;top:30897;width:0;height:29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WTC8IAAADdAAAADwAAAGRycy9kb3ducmV2LnhtbERPPWvDMBDdC/0P4gLdGikxuMWNEkpo&#10;oJMhaZZuh3W2TKyTsRTb/fdVIJDtHu/zNrvZdWKkIbSeNayWCgRx5U3LjYbzz+H1HUSIyAY7z6Th&#10;jwLsts9PGyyMn/hI4yk2IoVwKFCDjbEvpAyVJYdh6XvixNV+cBgTHBppBpxSuOvkWqlcOmw5NVjs&#10;aW+pupyuToOp7LWsM/Mr64sav8o+m3HPWr8s5s8PEJHm+BDf3d8mzc/VG9y+SS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WTC8IAAADdAAAADwAAAAAAAAAAAAAA&#10;AAChAgAAZHJzL2Rvd25yZXYueG1sUEsFBgAAAAAEAAQA+QAAAJADAAAAAA==&#10;" strokecolor="windowText" strokeweight="1pt">
                  <v:stroke startarrow="block" endarrow="block"/>
                </v:shape>
                <v:shape id="Text Box 944" o:spid="_x0000_s1375" type="#_x0000_t202" style="position:absolute;left:17098;top:44524;width:8014;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R9o8YA&#10;AADdAAAADwAAAGRycy9kb3ducmV2LnhtbESPQUsDMRCF74L/IYzgRdpEkSpr0yIFYQ97aS2Ct2Ez&#10;3SzdTNYkbtd/7xwEbzO8N+99s97OYVATpdxHtnC/NKCI2+h67iwc398Wz6ByQXY4RCYLP5Rhu7m+&#10;WmPl4oX3NB1KpySEc4UWfCljpXVuPQXMyzgSi3aKKWCRNXXaJbxIeBj0gzErHbBnafA40s5Tez58&#10;BwvTR/3o9pMv6W7X1KY+N19Pn421tzfz6wuoQnP5N/9d107wV0Z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R9o8YAAADdAAAADwAAAAAAAAAAAAAAAACYAgAAZHJz&#10;L2Rvd25yZXYueG1sUEsFBgAAAAAEAAQA9QAAAIsDAAAAAA==&#10;" filled="f" stroked="f" strokeweight=".5pt">
                  <v:textbox>
                    <w:txbxContent>
                      <w:p w:rsidR="00224F32" w:rsidRDefault="00224F32" w:rsidP="00AB7D00">
                        <w:pPr>
                          <w:pStyle w:val="NormalWeb"/>
                          <w:spacing w:before="0" w:beforeAutospacing="0" w:after="0" w:afterAutospacing="0"/>
                        </w:pPr>
                        <w:r>
                          <w:rPr>
                            <w:szCs w:val="22"/>
                          </w:rPr>
                          <w:t>128 subcarriers</w:t>
                        </w:r>
                      </w:p>
                    </w:txbxContent>
                  </v:textbox>
                </v:shape>
                <w10:anchorlock/>
              </v:group>
            </w:pict>
          </mc:Fallback>
        </mc:AlternateContent>
      </w:r>
    </w:p>
    <w:p w:rsidR="00AB7D00" w:rsidRPr="005C11B8" w:rsidRDefault="00AB7D00" w:rsidP="00AB7D00">
      <w:pPr>
        <w:spacing w:before="120" w:after="120" w:line="240" w:lineRule="auto"/>
        <w:jc w:val="center"/>
        <w:rPr>
          <w:rFonts w:ascii="Times New Roman" w:eastAsia="Times New Roman" w:hAnsi="Times New Roman" w:cs="Times New Roman"/>
          <w:b/>
          <w:i/>
          <w:strike/>
          <w:sz w:val="18"/>
          <w:szCs w:val="20"/>
        </w:rPr>
      </w:pPr>
      <w:bookmarkStart w:id="196" w:name="_Ref233748096"/>
      <w:bookmarkStart w:id="197" w:name="_Toc370800656"/>
      <w:r w:rsidRPr="005C11B8">
        <w:rPr>
          <w:rFonts w:ascii="Times New Roman" w:eastAsia="Times New Roman" w:hAnsi="Times New Roman" w:cs="Times New Roman"/>
          <w:b/>
          <w:i/>
          <w:strike/>
          <w:sz w:val="18"/>
          <w:szCs w:val="20"/>
        </w:rPr>
        <w:t xml:space="preserve">Figure </w:t>
      </w:r>
      <w:r w:rsidRPr="005C11B8">
        <w:rPr>
          <w:rFonts w:ascii="Times New Roman" w:eastAsia="Times New Roman" w:hAnsi="Times New Roman" w:cs="Times New Roman"/>
          <w:b/>
          <w:i/>
          <w:strike/>
          <w:sz w:val="18"/>
          <w:szCs w:val="20"/>
        </w:rPr>
        <w:fldChar w:fldCharType="begin"/>
      </w:r>
      <w:r w:rsidRPr="005C11B8">
        <w:rPr>
          <w:rFonts w:ascii="Times New Roman" w:eastAsia="Times New Roman" w:hAnsi="Times New Roman" w:cs="Times New Roman"/>
          <w:b/>
          <w:i/>
          <w:strike/>
          <w:sz w:val="18"/>
          <w:szCs w:val="20"/>
        </w:rPr>
        <w:instrText xml:space="preserve"> STYLEREF 1 \s </w:instrText>
      </w:r>
      <w:r w:rsidRPr="005C11B8">
        <w:rPr>
          <w:rFonts w:ascii="Times New Roman" w:eastAsia="Times New Roman" w:hAnsi="Times New Roman" w:cs="Times New Roman"/>
          <w:b/>
          <w:i/>
          <w:strike/>
          <w:sz w:val="18"/>
          <w:szCs w:val="20"/>
        </w:rPr>
        <w:fldChar w:fldCharType="separate"/>
      </w:r>
      <w:r w:rsidRPr="005C11B8">
        <w:rPr>
          <w:rFonts w:ascii="Times New Roman" w:eastAsia="Times New Roman" w:hAnsi="Times New Roman" w:cs="Times New Roman"/>
          <w:b/>
          <w:i/>
          <w:strike/>
          <w:noProof/>
          <w:sz w:val="18"/>
          <w:szCs w:val="20"/>
        </w:rPr>
        <w:t>7</w:t>
      </w:r>
      <w:r w:rsidRPr="005C11B8">
        <w:rPr>
          <w:rFonts w:ascii="Times New Roman" w:eastAsia="Times New Roman" w:hAnsi="Times New Roman" w:cs="Times New Roman"/>
          <w:b/>
          <w:i/>
          <w:strike/>
          <w:noProof/>
          <w:sz w:val="18"/>
          <w:szCs w:val="20"/>
        </w:rPr>
        <w:fldChar w:fldCharType="end"/>
      </w:r>
      <w:r w:rsidRPr="005C11B8">
        <w:rPr>
          <w:rFonts w:ascii="Times New Roman" w:eastAsia="Times New Roman" w:hAnsi="Times New Roman" w:cs="Times New Roman"/>
          <w:b/>
          <w:i/>
          <w:strike/>
          <w:sz w:val="18"/>
          <w:szCs w:val="20"/>
        </w:rPr>
        <w:t>–</w:t>
      </w:r>
      <w:r w:rsidRPr="005C11B8">
        <w:rPr>
          <w:rFonts w:ascii="Times New Roman" w:eastAsia="Times New Roman" w:hAnsi="Times New Roman" w:cs="Times New Roman"/>
          <w:b/>
          <w:i/>
          <w:strike/>
          <w:sz w:val="18"/>
          <w:szCs w:val="20"/>
        </w:rPr>
        <w:fldChar w:fldCharType="begin"/>
      </w:r>
      <w:r w:rsidRPr="005C11B8">
        <w:rPr>
          <w:rFonts w:ascii="Times New Roman" w:eastAsia="Times New Roman" w:hAnsi="Times New Roman" w:cs="Times New Roman"/>
          <w:b/>
          <w:i/>
          <w:strike/>
          <w:sz w:val="18"/>
          <w:szCs w:val="20"/>
        </w:rPr>
        <w:instrText xml:space="preserve"> SEQ Figure \* ARABIC \s 1 </w:instrText>
      </w:r>
      <w:r w:rsidRPr="005C11B8">
        <w:rPr>
          <w:rFonts w:ascii="Times New Roman" w:eastAsia="Times New Roman" w:hAnsi="Times New Roman" w:cs="Times New Roman"/>
          <w:b/>
          <w:i/>
          <w:strike/>
          <w:sz w:val="18"/>
          <w:szCs w:val="20"/>
        </w:rPr>
        <w:fldChar w:fldCharType="separate"/>
      </w:r>
      <w:r w:rsidRPr="005C11B8">
        <w:rPr>
          <w:rFonts w:ascii="Times New Roman" w:eastAsia="Times New Roman" w:hAnsi="Times New Roman" w:cs="Times New Roman"/>
          <w:b/>
          <w:i/>
          <w:strike/>
          <w:noProof/>
          <w:sz w:val="18"/>
          <w:szCs w:val="20"/>
        </w:rPr>
        <w:t>70</w:t>
      </w:r>
      <w:r w:rsidRPr="005C11B8">
        <w:rPr>
          <w:rFonts w:ascii="Times New Roman" w:eastAsia="Times New Roman" w:hAnsi="Times New Roman" w:cs="Times New Roman"/>
          <w:b/>
          <w:i/>
          <w:strike/>
          <w:noProof/>
          <w:sz w:val="18"/>
          <w:szCs w:val="20"/>
        </w:rPr>
        <w:fldChar w:fldCharType="end"/>
      </w:r>
      <w:bookmarkEnd w:id="196"/>
      <w:r w:rsidRPr="005C11B8">
        <w:rPr>
          <w:rFonts w:ascii="Times New Roman" w:eastAsia="Times New Roman" w:hAnsi="Times New Roman" w:cs="Times New Roman"/>
          <w:b/>
          <w:i/>
          <w:strike/>
          <w:noProof/>
          <w:sz w:val="18"/>
          <w:szCs w:val="20"/>
        </w:rPr>
        <w:t xml:space="preserve"> - </w:t>
      </w:r>
      <w:r w:rsidRPr="005C11B8">
        <w:rPr>
          <w:rFonts w:ascii="Times New Roman" w:eastAsia="Times New Roman" w:hAnsi="Times New Roman" w:cs="Times New Roman"/>
          <w:b/>
          <w:i/>
          <w:strike/>
          <w:sz w:val="18"/>
          <w:szCs w:val="20"/>
        </w:rPr>
        <w:t>A Downstream Scattered Pilot Pattern for 8K FFT (for Explanation Purposes Only)</w:t>
      </w:r>
      <w:bookmarkEnd w:id="197"/>
    </w:p>
    <w:p w:rsidR="00AB7D00" w:rsidRPr="005C11B8" w:rsidRDefault="00AB7D00" w:rsidP="00AB7D00">
      <w:pPr>
        <w:spacing w:after="0" w:line="240" w:lineRule="auto"/>
        <w:rPr>
          <w:rFonts w:ascii="Times New Roman" w:eastAsia="Times New Roman" w:hAnsi="Times New Roman" w:cs="Times New Roman"/>
          <w:strike/>
          <w:sz w:val="20"/>
          <w:szCs w:val="20"/>
        </w:rPr>
      </w:pP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 xml:space="preserve">The scattered pilot pattern is synchronized to the PLC as shown in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358040259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Figure 7–</w:t>
      </w:r>
      <w:r w:rsidRPr="005C11B8">
        <w:rPr>
          <w:rFonts w:ascii="Times New Roman" w:eastAsia="Times New Roman" w:hAnsi="Times New Roman" w:cs="Times New Roman"/>
          <w:strike/>
          <w:noProof/>
          <w:sz w:val="20"/>
          <w:szCs w:val="20"/>
        </w:rPr>
        <w:t>69</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 xml:space="preserve">. The first OFDM symbol after the PLC preamble has a scattered pilot in the subcarrier just after the highest frequency subcarrier of the PLC. Two such scattered pilots that are synchronized to the PLC preamble are marked as red circles in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233748096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Figure 7–</w:t>
      </w:r>
      <w:r w:rsidRPr="005C11B8">
        <w:rPr>
          <w:rFonts w:ascii="Times New Roman" w:eastAsia="Times New Roman" w:hAnsi="Times New Roman" w:cs="Times New Roman"/>
          <w:strike/>
          <w:noProof/>
          <w:sz w:val="20"/>
          <w:szCs w:val="20"/>
        </w:rPr>
        <w:t>70</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 xml:space="preserve">In the case of an 8K FFT, pilots are stepped by two subcarriers from one OFDM symbol to the next. Since the pilot spacing along the frequency axis is 128, this results in a pilot periodicity of 64 in the time dimension. When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358040259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 xml:space="preserve">Figure </w:t>
      </w:r>
      <w:r w:rsidRPr="005C11B8">
        <w:rPr>
          <w:rFonts w:ascii="Times New Roman" w:eastAsia="Times New Roman" w:hAnsi="Times New Roman" w:cs="Times New Roman"/>
          <w:strike/>
          <w:noProof/>
          <w:sz w:val="20"/>
          <w:szCs w:val="20"/>
        </w:rPr>
        <w:lastRenderedPageBreak/>
        <w:t>7</w:t>
      </w:r>
      <w:r w:rsidRPr="005C11B8">
        <w:rPr>
          <w:rFonts w:ascii="Times New Roman" w:eastAsia="Times New Roman" w:hAnsi="Times New Roman" w:cs="Times New Roman"/>
          <w:strike/>
          <w:sz w:val="20"/>
          <w:szCs w:val="20"/>
        </w:rPr>
        <w:t>–</w:t>
      </w:r>
      <w:r w:rsidRPr="005C11B8">
        <w:rPr>
          <w:rFonts w:ascii="Times New Roman" w:eastAsia="Times New Roman" w:hAnsi="Times New Roman" w:cs="Times New Roman"/>
          <w:strike/>
          <w:noProof/>
          <w:sz w:val="20"/>
          <w:szCs w:val="20"/>
        </w:rPr>
        <w:t>69</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 xml:space="preserve"> and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233748096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Figure 7–</w:t>
      </w:r>
      <w:r w:rsidRPr="005C11B8">
        <w:rPr>
          <w:rFonts w:ascii="Times New Roman" w:eastAsia="Times New Roman" w:hAnsi="Times New Roman" w:cs="Times New Roman"/>
          <w:strike/>
          <w:noProof/>
          <w:sz w:val="20"/>
          <w:szCs w:val="20"/>
        </w:rPr>
        <w:t>70</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 xml:space="preserve"> are compared, it is clear that the periodicity is half for the 8K scattered pilot pattern. However, because an 8K symbol is twice as long as a 4K symbol, the scattered pilot periodicity in terms of actual time is approximately the same for both the 4K and 8K FFTs. This allows channel estimates for 8K FFTs to be obtained in approximately the same amount of time as for the 4K FFT. However, scattered pilots for 8K FFTs do not cover all subcarrier locations and hence intermediate channel estimates have to be obtained through interpolation. </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 xml:space="preserve">Noise can also be estimated using scattered pilots, and again, the noise at subcarrier locations not covered by scattered pilots in the 8K FFT can be obtained through interpolation. Note that this interpolation operation could fail in the presence of narrowband ingress; interpolation could also be problematic when there are excluded subcarriers. </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 xml:space="preserve">To overcome these interpolation problems, the entire 8K scattered pilot location can be shifted by one subcarrier location after 64 subcarriers, as illustrated in </w:t>
      </w:r>
      <w:r w:rsidRPr="005C11B8">
        <w:rPr>
          <w:rFonts w:ascii="Times New Roman" w:eastAsia="Times New Roman" w:hAnsi="Times New Roman" w:cs="Times New Roman"/>
          <w:strike/>
          <w:sz w:val="20"/>
          <w:szCs w:val="20"/>
        </w:rPr>
        <w:fldChar w:fldCharType="begin"/>
      </w:r>
      <w:r w:rsidRPr="005C11B8">
        <w:rPr>
          <w:rFonts w:ascii="Times New Roman" w:eastAsia="Times New Roman" w:hAnsi="Times New Roman" w:cs="Times New Roman"/>
          <w:strike/>
          <w:sz w:val="20"/>
          <w:szCs w:val="20"/>
        </w:rPr>
        <w:instrText xml:space="preserve"> REF _Ref358122655 \h  \* MERGEFORMAT </w:instrText>
      </w:r>
      <w:r w:rsidRPr="005C11B8">
        <w:rPr>
          <w:rFonts w:ascii="Times New Roman" w:eastAsia="Times New Roman" w:hAnsi="Times New Roman" w:cs="Times New Roman"/>
          <w:strike/>
          <w:sz w:val="20"/>
          <w:szCs w:val="20"/>
        </w:rPr>
      </w:r>
      <w:r w:rsidRPr="005C11B8">
        <w:rPr>
          <w:rFonts w:ascii="Times New Roman" w:eastAsia="Times New Roman" w:hAnsi="Times New Roman" w:cs="Times New Roman"/>
          <w:strike/>
          <w:sz w:val="20"/>
          <w:szCs w:val="20"/>
        </w:rPr>
        <w:fldChar w:fldCharType="separate"/>
      </w:r>
      <w:r w:rsidRPr="005C11B8">
        <w:rPr>
          <w:rFonts w:ascii="Times New Roman" w:eastAsia="Times New Roman" w:hAnsi="Times New Roman" w:cs="Times New Roman"/>
          <w:strike/>
          <w:sz w:val="20"/>
          <w:szCs w:val="20"/>
        </w:rPr>
        <w:t>Figure 7–</w:t>
      </w:r>
      <w:r w:rsidRPr="005C11B8">
        <w:rPr>
          <w:rFonts w:ascii="Times New Roman" w:eastAsia="Times New Roman" w:hAnsi="Times New Roman" w:cs="Times New Roman"/>
          <w:strike/>
          <w:noProof/>
          <w:sz w:val="20"/>
          <w:szCs w:val="20"/>
        </w:rPr>
        <w:t>71</w:t>
      </w:r>
      <w:r w:rsidRPr="005C11B8">
        <w:rPr>
          <w:rFonts w:ascii="Times New Roman" w:eastAsia="Times New Roman" w:hAnsi="Times New Roman" w:cs="Times New Roman"/>
          <w:strike/>
          <w:sz w:val="20"/>
          <w:szCs w:val="20"/>
        </w:rPr>
        <w:fldChar w:fldCharType="end"/>
      </w:r>
      <w:r w:rsidRPr="005C11B8">
        <w:rPr>
          <w:rFonts w:ascii="Times New Roman" w:eastAsia="Times New Roman" w:hAnsi="Times New Roman" w:cs="Times New Roman"/>
          <w:strike/>
          <w:sz w:val="20"/>
          <w:szCs w:val="20"/>
        </w:rPr>
        <w:t>. This may be treated as the interlacing of two identical scattered pilot patterns. The set of purple scattered pilots are shifted one subcarrier space in relation to the set of green scattered pilots. As a result the scattered pilots cover all subcarrier locations; noise at every subcarrier location can be estimated without interpolation. Note that periodicity of the 8K FFT scattered pilot pattern is now 128, not 64.</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noProof/>
          <w:sz w:val="20"/>
          <w:szCs w:val="20"/>
        </w:rPr>
        <w:lastRenderedPageBreak/>
        <mc:AlternateContent>
          <mc:Choice Requires="wpc">
            <w:drawing>
              <wp:inline distT="0" distB="0" distL="0" distR="0" wp14:anchorId="46648E31" wp14:editId="1AAFCA91">
                <wp:extent cx="5685155" cy="6965315"/>
                <wp:effectExtent l="0" t="0" r="0" b="0"/>
                <wp:docPr id="823" name="Canvas 4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63" name="Straight Arrow Connector 1263"/>
                        <wps:cNvCnPr/>
                        <wps:spPr>
                          <a:xfrm>
                            <a:off x="228600" y="567987"/>
                            <a:ext cx="914400" cy="0"/>
                          </a:xfrm>
                          <a:prstGeom prst="straightConnector1">
                            <a:avLst/>
                          </a:prstGeom>
                          <a:noFill/>
                          <a:ln w="12700" cap="flat" cmpd="sng" algn="ctr">
                            <a:solidFill>
                              <a:sysClr val="windowText" lastClr="000000"/>
                            </a:solidFill>
                            <a:prstDash val="solid"/>
                            <a:tailEnd type="arrow"/>
                          </a:ln>
                          <a:effectLst/>
                        </wps:spPr>
                        <wps:bodyPr/>
                      </wps:wsp>
                      <wps:wsp>
                        <wps:cNvPr id="1264" name="Text Box 1264"/>
                        <wps:cNvSpPr txBox="1"/>
                        <wps:spPr>
                          <a:xfrm>
                            <a:off x="1143000" y="339430"/>
                            <a:ext cx="914400" cy="342900"/>
                          </a:xfrm>
                          <a:prstGeom prst="rect">
                            <a:avLst/>
                          </a:prstGeom>
                          <a:noFill/>
                          <a:ln w="6350">
                            <a:noFill/>
                          </a:ln>
                          <a:effectLst/>
                        </wps:spPr>
                        <wps:txbx>
                          <w:txbxContent>
                            <w:p w:rsidR="00224F32" w:rsidRPr="00555783" w:rsidRDefault="00224F32" w:rsidP="00AB7D00">
                              <w:r w:rsidRPr="00555783">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Straight Arrow Connector 1265"/>
                        <wps:cNvCnPr/>
                        <wps:spPr>
                          <a:xfrm>
                            <a:off x="228600" y="567987"/>
                            <a:ext cx="0" cy="2267781"/>
                          </a:xfrm>
                          <a:prstGeom prst="straightConnector1">
                            <a:avLst/>
                          </a:prstGeom>
                          <a:noFill/>
                          <a:ln w="12700" cap="flat" cmpd="sng" algn="ctr">
                            <a:solidFill>
                              <a:sysClr val="windowText" lastClr="000000"/>
                            </a:solidFill>
                            <a:prstDash val="solid"/>
                            <a:tailEnd type="arrow"/>
                          </a:ln>
                          <a:effectLst/>
                        </wps:spPr>
                        <wps:bodyPr/>
                      </wps:wsp>
                      <wps:wsp>
                        <wps:cNvPr id="1266" name="Text Box 26"/>
                        <wps:cNvSpPr txBox="1"/>
                        <wps:spPr>
                          <a:xfrm>
                            <a:off x="0" y="2837715"/>
                            <a:ext cx="914400" cy="342900"/>
                          </a:xfrm>
                          <a:prstGeom prst="rect">
                            <a:avLst/>
                          </a:prstGeom>
                          <a:noFill/>
                          <a:ln w="6350">
                            <a:noFill/>
                          </a:ln>
                          <a:effectLst/>
                        </wps:spPr>
                        <wps:txbx>
                          <w:txbxContent>
                            <w:p w:rsidR="00224F32" w:rsidRPr="00555783" w:rsidRDefault="00224F32" w:rsidP="00AB7D00">
                              <w:pPr>
                                <w:pStyle w:val="Header"/>
                              </w:pPr>
                              <w:r w:rsidRPr="00555783">
                                <w:rPr>
                                  <w:szCs w:val="22"/>
                                </w:rPr>
                                <w:t>Frequen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7" name="Text Box 1267"/>
                        <wps:cNvSpPr txBox="1"/>
                        <wps:spPr>
                          <a:xfrm>
                            <a:off x="457200" y="2171700"/>
                            <a:ext cx="685800" cy="567647"/>
                          </a:xfrm>
                          <a:prstGeom prst="rect">
                            <a:avLst/>
                          </a:prstGeom>
                          <a:solidFill>
                            <a:srgbClr val="0070C0"/>
                          </a:solidFill>
                          <a:ln w="6350">
                            <a:solidFill>
                              <a:sysClr val="window" lastClr="FFFFFF"/>
                            </a:solidFill>
                          </a:ln>
                          <a:effectLst/>
                        </wps:spPr>
                        <wps:txbx>
                          <w:txbxContent>
                            <w:p w:rsidR="00224F32" w:rsidRPr="00555783" w:rsidRDefault="00224F32" w:rsidP="00AB7D00">
                              <w:pPr>
                                <w:jc w:val="center"/>
                                <w:rPr>
                                  <w:sz w:val="14"/>
                                  <w:szCs w:val="14"/>
                                </w:rPr>
                              </w:pPr>
                              <w:r w:rsidRPr="00555783">
                                <w:rPr>
                                  <w:sz w:val="14"/>
                                  <w:szCs w:val="14"/>
                                </w:rPr>
                                <w:t>PLC</w:t>
                              </w:r>
                            </w:p>
                            <w:p w:rsidR="00224F32" w:rsidRPr="00555783" w:rsidRDefault="00224F32" w:rsidP="00AB7D00">
                              <w:pPr>
                                <w:jc w:val="center"/>
                                <w:rPr>
                                  <w:sz w:val="14"/>
                                  <w:szCs w:val="14"/>
                                </w:rPr>
                              </w:pPr>
                              <w:r w:rsidRPr="00555783">
                                <w:rPr>
                                  <w:sz w:val="14"/>
                                  <w:szCs w:val="14"/>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Text Box 28"/>
                        <wps:cNvSpPr txBox="1"/>
                        <wps:spPr>
                          <a:xfrm>
                            <a:off x="4452739" y="2171534"/>
                            <a:ext cx="1147961" cy="567987"/>
                          </a:xfrm>
                          <a:prstGeom prst="rect">
                            <a:avLst/>
                          </a:prstGeom>
                          <a:solidFill>
                            <a:srgbClr val="0070C0"/>
                          </a:solidFill>
                          <a:ln w="6350">
                            <a:solidFill>
                              <a:sysClr val="window" lastClr="FFFFFF"/>
                            </a:solidFill>
                          </a:ln>
                          <a:effectLst/>
                        </wps:spPr>
                        <wps:txbx>
                          <w:txbxContent>
                            <w:p w:rsidR="00224F32" w:rsidRPr="00555783" w:rsidRDefault="00224F32" w:rsidP="00AB7D00">
                              <w:pPr>
                                <w:pStyle w:val="Header"/>
                                <w:jc w:val="center"/>
                              </w:pPr>
                              <w:r w:rsidRPr="00555783">
                                <w:rPr>
                                  <w:sz w:val="14"/>
                                  <w:szCs w:val="14"/>
                                </w:rPr>
                                <w:t>PLC</w:t>
                              </w:r>
                            </w:p>
                            <w:p w:rsidR="00224F32" w:rsidRPr="00555783" w:rsidRDefault="00224F32" w:rsidP="00AB7D00">
                              <w:pPr>
                                <w:pStyle w:val="Header"/>
                                <w:jc w:val="center"/>
                              </w:pPr>
                              <w:r w:rsidRPr="00555783">
                                <w:rPr>
                                  <w:sz w:val="14"/>
                                  <w:szCs w:val="14"/>
                                </w:rPr>
                                <w:t>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9" name="Flowchart: Document 326"/>
                        <wps:cNvSpPr/>
                        <wps:spPr>
                          <a:xfrm rot="16200000">
                            <a:off x="1933629" y="1701424"/>
                            <a:ext cx="568005" cy="1508339"/>
                          </a:xfrm>
                          <a:prstGeom prst="flowChartDocument">
                            <a:avLst/>
                          </a:prstGeom>
                          <a:solidFill>
                            <a:srgbClr val="0070C0"/>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0" name="Text Box 28"/>
                        <wps:cNvSpPr txBox="1"/>
                        <wps:spPr>
                          <a:xfrm>
                            <a:off x="1143000" y="2171534"/>
                            <a:ext cx="342900" cy="567639"/>
                          </a:xfrm>
                          <a:prstGeom prst="rect">
                            <a:avLst/>
                          </a:prstGeom>
                          <a:solidFill>
                            <a:srgbClr val="00B050"/>
                          </a:solidFill>
                          <a:ln w="6350">
                            <a:solidFill>
                              <a:sysClr val="window" lastClr="FFFFFF"/>
                            </a:solidFill>
                          </a:ln>
                          <a:effectLst/>
                        </wps:spPr>
                        <wps:txbx>
                          <w:txbxContent>
                            <w:p w:rsidR="00224F32" w:rsidRPr="00555783" w:rsidRDefault="00224F32" w:rsidP="00AB7D00">
                              <w:pPr>
                                <w:pStyle w:val="Header"/>
                                <w:jc w:val="center"/>
                                <w:rPr>
                                  <w:sz w:val="10"/>
                                  <w:szCs w:val="10"/>
                                </w:rPr>
                              </w:pPr>
                              <w:r w:rsidRPr="00555783">
                                <w:rPr>
                                  <w:sz w:val="10"/>
                                  <w:szCs w:val="10"/>
                                </w:rPr>
                                <w:t>PLC Pream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Flowchart: Document 328"/>
                        <wps:cNvSpPr/>
                        <wps:spPr>
                          <a:xfrm rot="5400000">
                            <a:off x="3243838" y="1899351"/>
                            <a:ext cx="583568" cy="1127641"/>
                          </a:xfrm>
                          <a:prstGeom prst="flowChartDocument">
                            <a:avLst/>
                          </a:prstGeom>
                          <a:solidFill>
                            <a:srgbClr val="0070C0"/>
                          </a:solidFill>
                          <a:ln w="25400" cap="flat" cmpd="sng" algn="ctr">
                            <a:solidFill>
                              <a:sysClr val="window" lastClr="FFFFFF"/>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2" name="Text Box 28"/>
                        <wps:cNvSpPr txBox="1"/>
                        <wps:spPr>
                          <a:xfrm>
                            <a:off x="4109839" y="2172541"/>
                            <a:ext cx="342900" cy="567055"/>
                          </a:xfrm>
                          <a:prstGeom prst="rect">
                            <a:avLst/>
                          </a:prstGeom>
                          <a:solidFill>
                            <a:srgbClr val="00B050"/>
                          </a:solidFill>
                          <a:ln w="6350">
                            <a:solidFill>
                              <a:sysClr val="window" lastClr="FFFFFF"/>
                            </a:solidFill>
                          </a:ln>
                          <a:effectLst/>
                        </wps:spPr>
                        <wps:txbx>
                          <w:txbxContent>
                            <w:p w:rsidR="00224F32" w:rsidRPr="00555783" w:rsidRDefault="00224F32" w:rsidP="00AB7D00">
                              <w:pPr>
                                <w:pStyle w:val="Header"/>
                                <w:jc w:val="center"/>
                              </w:pPr>
                              <w:r w:rsidRPr="00555783">
                                <w:rPr>
                                  <w:sz w:val="10"/>
                                  <w:szCs w:val="10"/>
                                </w:rPr>
                                <w:t>PLC Pream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3" name="Straight Arrow Connector 1273"/>
                        <wps:cNvCnPr/>
                        <wps:spPr>
                          <a:xfrm>
                            <a:off x="1510097" y="2069306"/>
                            <a:ext cx="3061611" cy="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274" name="Oval 1274"/>
                        <wps:cNvSpPr/>
                        <wps:spPr>
                          <a:xfrm>
                            <a:off x="1568773" y="5806419"/>
                            <a:ext cx="44122" cy="45085"/>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5" name="Oval 1275"/>
                        <wps:cNvSpPr/>
                        <wps:spPr>
                          <a:xfrm>
                            <a:off x="1694206" y="6029304"/>
                            <a:ext cx="44122" cy="45085"/>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6" name="Oval 1276"/>
                        <wps:cNvSpPr/>
                        <wps:spPr>
                          <a:xfrm>
                            <a:off x="1806403" y="6259174"/>
                            <a:ext cx="44122" cy="45085"/>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7" name="Oval 1277"/>
                        <wps:cNvSpPr/>
                        <wps:spPr>
                          <a:xfrm>
                            <a:off x="1919230" y="6479519"/>
                            <a:ext cx="44122" cy="45085"/>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8" name="Oval 1278"/>
                        <wps:cNvSpPr/>
                        <wps:spPr>
                          <a:xfrm>
                            <a:off x="2040881" y="6710659"/>
                            <a:ext cx="44753" cy="45085"/>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279" name="Group 1279"/>
                        <wpg:cNvGrpSpPr/>
                        <wpg:grpSpPr>
                          <a:xfrm>
                            <a:off x="314254" y="3387058"/>
                            <a:ext cx="1195843" cy="2335530"/>
                            <a:chOff x="312419" y="3284834"/>
                            <a:chExt cx="1195843" cy="2335530"/>
                          </a:xfrm>
                        </wpg:grpSpPr>
                        <wps:wsp>
                          <wps:cNvPr id="1280" name="Oval 1280"/>
                          <wps:cNvSpPr/>
                          <wps:spPr>
                            <a:xfrm>
                              <a:off x="897483" y="4425929"/>
                              <a:ext cx="44753"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1" name="Oval 1281"/>
                          <wps:cNvSpPr/>
                          <wps:spPr>
                            <a:xfrm>
                              <a:off x="1014092" y="4660244"/>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2" name="Oval 1282"/>
                          <wps:cNvSpPr/>
                          <wps:spPr>
                            <a:xfrm>
                              <a:off x="1128180" y="4888209"/>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3" name="Oval 1283"/>
                          <wps:cNvSpPr/>
                          <wps:spPr>
                            <a:xfrm>
                              <a:off x="1239746" y="5123159"/>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4" name="Oval 1284"/>
                          <wps:cNvSpPr/>
                          <wps:spPr>
                            <a:xfrm>
                              <a:off x="1358246" y="5350489"/>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Oval 1285"/>
                          <wps:cNvSpPr/>
                          <wps:spPr>
                            <a:xfrm>
                              <a:off x="1464140" y="5575279"/>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6" name="Oval 1286"/>
                          <wps:cNvSpPr/>
                          <wps:spPr>
                            <a:xfrm>
                              <a:off x="312419" y="3284834"/>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7" name="Oval 1287"/>
                          <wps:cNvSpPr/>
                          <wps:spPr>
                            <a:xfrm>
                              <a:off x="437852" y="3507719"/>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8" name="Oval 1288"/>
                          <wps:cNvSpPr/>
                          <wps:spPr>
                            <a:xfrm>
                              <a:off x="550049" y="3737589"/>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9" name="Oval 1289"/>
                          <wps:cNvSpPr/>
                          <wps:spPr>
                            <a:xfrm>
                              <a:off x="662876" y="3957934"/>
                              <a:ext cx="44122"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Oval 1290"/>
                          <wps:cNvSpPr/>
                          <wps:spPr>
                            <a:xfrm>
                              <a:off x="784528" y="4189074"/>
                              <a:ext cx="44753" cy="45085"/>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291" name="Group 1291"/>
                        <wpg:cNvGrpSpPr/>
                        <wpg:grpSpPr>
                          <a:xfrm>
                            <a:off x="429349" y="875949"/>
                            <a:ext cx="619935" cy="1180775"/>
                            <a:chOff x="429349" y="743068"/>
                            <a:chExt cx="619935" cy="1206976"/>
                          </a:xfrm>
                          <a:solidFill>
                            <a:srgbClr val="7030A0"/>
                          </a:solidFill>
                        </wpg:grpSpPr>
                        <wps:wsp>
                          <wps:cNvPr id="1292" name="Oval 1292"/>
                          <wps:cNvSpPr/>
                          <wps:spPr>
                            <a:xfrm>
                              <a:off x="654949" y="1223604"/>
                              <a:ext cx="44450" cy="45085"/>
                            </a:xfrm>
                            <a:prstGeom prst="ellipse">
                              <a:avLst/>
                            </a:prstGeom>
                            <a:grp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3" name="Oval 1293"/>
                          <wps:cNvSpPr/>
                          <wps:spPr>
                            <a:xfrm>
                              <a:off x="767979" y="1453474"/>
                              <a:ext cx="44450" cy="45085"/>
                            </a:xfrm>
                            <a:prstGeom prst="ellipse">
                              <a:avLst/>
                            </a:prstGeom>
                            <a:grp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Oval 1294"/>
                          <wps:cNvSpPr/>
                          <wps:spPr>
                            <a:xfrm>
                              <a:off x="881644" y="1673819"/>
                              <a:ext cx="44450" cy="45085"/>
                            </a:xfrm>
                            <a:prstGeom prst="ellipse">
                              <a:avLst/>
                            </a:prstGeom>
                            <a:grp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5" name="Oval 1295"/>
                          <wps:cNvSpPr/>
                          <wps:spPr>
                            <a:xfrm>
                              <a:off x="1004199" y="1904959"/>
                              <a:ext cx="45085" cy="45085"/>
                            </a:xfrm>
                            <a:prstGeom prst="ellipse">
                              <a:avLst/>
                            </a:prstGeom>
                            <a:grp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Oval 1296"/>
                          <wps:cNvSpPr/>
                          <wps:spPr>
                            <a:xfrm>
                              <a:off x="429349" y="743068"/>
                              <a:ext cx="43815" cy="45085"/>
                            </a:xfrm>
                            <a:prstGeom prst="ellipse">
                              <a:avLst/>
                            </a:prstGeom>
                            <a:grp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7" name="Oval 1297"/>
                          <wps:cNvSpPr/>
                          <wps:spPr>
                            <a:xfrm>
                              <a:off x="543014" y="963413"/>
                              <a:ext cx="43815" cy="45085"/>
                            </a:xfrm>
                            <a:prstGeom prst="ellipse">
                              <a:avLst/>
                            </a:prstGeom>
                            <a:grp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298" name="Oval 1298"/>
                        <wps:cNvSpPr/>
                        <wps:spPr>
                          <a:xfrm>
                            <a:off x="1576705" y="2827655"/>
                            <a:ext cx="45719" cy="45719"/>
                          </a:xfrm>
                          <a:prstGeom prst="ellipse">
                            <a:avLst/>
                          </a:prstGeom>
                          <a:solidFill>
                            <a:srgbClr val="C00000"/>
                          </a:solidFill>
                          <a:ln w="254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9" name="Oval 1299"/>
                        <wps:cNvSpPr/>
                        <wps:spPr>
                          <a:xfrm>
                            <a:off x="1693845" y="3062044"/>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0" name="Oval 1300"/>
                        <wps:cNvSpPr/>
                        <wps:spPr>
                          <a:xfrm>
                            <a:off x="1808679" y="3287872"/>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1" name="Oval 1301"/>
                        <wps:cNvSpPr/>
                        <wps:spPr>
                          <a:xfrm>
                            <a:off x="1921170" y="3520912"/>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2" name="Oval 1302"/>
                        <wps:cNvSpPr/>
                        <wps:spPr>
                          <a:xfrm>
                            <a:off x="2040762" y="3746186"/>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3" name="Oval 1303"/>
                        <wps:cNvSpPr/>
                        <wps:spPr>
                          <a:xfrm>
                            <a:off x="2147474" y="3968672"/>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4" name="Oval 1304"/>
                        <wps:cNvSpPr/>
                        <wps:spPr>
                          <a:xfrm>
                            <a:off x="2252994" y="4197616"/>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5" name="Oval 1305"/>
                        <wps:cNvSpPr/>
                        <wps:spPr>
                          <a:xfrm>
                            <a:off x="2379047" y="4418302"/>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6" name="Oval 1306"/>
                        <wps:cNvSpPr/>
                        <wps:spPr>
                          <a:xfrm>
                            <a:off x="2492035" y="4646008"/>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7" name="Oval 1307"/>
                        <wps:cNvSpPr/>
                        <wps:spPr>
                          <a:xfrm>
                            <a:off x="2606187" y="4864466"/>
                            <a:ext cx="45085"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8" name="Oval 1308"/>
                        <wps:cNvSpPr/>
                        <wps:spPr>
                          <a:xfrm>
                            <a:off x="2728148" y="5093669"/>
                            <a:ext cx="45679" cy="45251"/>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9" name="Oval 1309"/>
                        <wps:cNvSpPr/>
                        <wps:spPr>
                          <a:xfrm>
                            <a:off x="2831326" y="5337310"/>
                            <a:ext cx="43712"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0" name="Oval 1310"/>
                        <wps:cNvSpPr/>
                        <wps:spPr>
                          <a:xfrm>
                            <a:off x="2944090" y="5565025"/>
                            <a:ext cx="43712" cy="44662"/>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1" name="Oval 1311"/>
                        <wps:cNvSpPr/>
                        <wps:spPr>
                          <a:xfrm>
                            <a:off x="4650102" y="6035311"/>
                            <a:ext cx="43862" cy="44688"/>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2" name="Oval 1312"/>
                        <wps:cNvSpPr/>
                        <wps:spPr>
                          <a:xfrm>
                            <a:off x="4763253" y="6263158"/>
                            <a:ext cx="43862" cy="44688"/>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3" name="Oval 1313"/>
                        <wps:cNvSpPr/>
                        <wps:spPr>
                          <a:xfrm>
                            <a:off x="4877039" y="6481563"/>
                            <a:ext cx="43862" cy="44688"/>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4" name="Oval 1314"/>
                        <wps:cNvSpPr/>
                        <wps:spPr>
                          <a:xfrm>
                            <a:off x="4999725" y="6710669"/>
                            <a:ext cx="44498" cy="44688"/>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15" name="Group 1315"/>
                        <wpg:cNvGrpSpPr/>
                        <wpg:grpSpPr>
                          <a:xfrm>
                            <a:off x="2035322" y="768943"/>
                            <a:ext cx="615950" cy="1181100"/>
                            <a:chOff x="2036252" y="880677"/>
                            <a:chExt cx="615950" cy="1181100"/>
                          </a:xfrm>
                          <a:solidFill>
                            <a:srgbClr val="00B050"/>
                          </a:solidFill>
                        </wpg:grpSpPr>
                        <wps:wsp>
                          <wps:cNvPr id="1316" name="Oval 1316"/>
                          <wps:cNvSpPr/>
                          <wps:spPr>
                            <a:xfrm>
                              <a:off x="2036252" y="880677"/>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7" name="Oval 1317"/>
                          <wps:cNvSpPr/>
                          <wps:spPr>
                            <a:xfrm>
                              <a:off x="2155632" y="1108007"/>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8" name="Oval 1318"/>
                          <wps:cNvSpPr/>
                          <wps:spPr>
                            <a:xfrm>
                              <a:off x="2262312" y="1332797"/>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9" name="Oval 1319"/>
                          <wps:cNvSpPr/>
                          <wps:spPr>
                            <a:xfrm>
                              <a:off x="2368357" y="1563937"/>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0" name="Oval 1320"/>
                          <wps:cNvSpPr/>
                          <wps:spPr>
                            <a:xfrm>
                              <a:off x="2494087" y="1786822"/>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1" name="Oval 1321"/>
                          <wps:cNvSpPr/>
                          <wps:spPr>
                            <a:xfrm>
                              <a:off x="2607117" y="2016692"/>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322" name="Oval 1322"/>
                        <wps:cNvSpPr/>
                        <wps:spPr>
                          <a:xfrm>
                            <a:off x="4544130" y="2804169"/>
                            <a:ext cx="45708" cy="45718"/>
                          </a:xfrm>
                          <a:prstGeom prst="ellipse">
                            <a:avLst/>
                          </a:prstGeom>
                          <a:solidFill>
                            <a:srgbClr val="C00000"/>
                          </a:solidFill>
                          <a:ln w="25400" cap="flat" cmpd="sng" algn="ctr">
                            <a:solidFill>
                              <a:srgbClr val="C0000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3" name="Oval 1323"/>
                        <wps:cNvSpPr/>
                        <wps:spPr>
                          <a:xfrm>
                            <a:off x="4661242" y="3038553"/>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4" name="Oval 1324"/>
                        <wps:cNvSpPr/>
                        <wps:spPr>
                          <a:xfrm>
                            <a:off x="4776048" y="3266513"/>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5" name="Oval 1325"/>
                        <wps:cNvSpPr/>
                        <wps:spPr>
                          <a:xfrm>
                            <a:off x="4888511" y="3501753"/>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6" name="Oval 1326"/>
                        <wps:cNvSpPr/>
                        <wps:spPr>
                          <a:xfrm>
                            <a:off x="5008074" y="3729154"/>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7" name="Oval 1327"/>
                        <wps:cNvSpPr/>
                        <wps:spPr>
                          <a:xfrm>
                            <a:off x="5114760" y="3953740"/>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8" name="Oval 1328"/>
                        <wps:cNvSpPr/>
                        <wps:spPr>
                          <a:xfrm>
                            <a:off x="5220255" y="4184845"/>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9" name="Oval 1329"/>
                        <wps:cNvSpPr/>
                        <wps:spPr>
                          <a:xfrm>
                            <a:off x="5346277" y="4407614"/>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0" name="Oval 1330"/>
                        <wps:cNvSpPr/>
                        <wps:spPr>
                          <a:xfrm>
                            <a:off x="5459237" y="4637470"/>
                            <a:ext cx="45074" cy="45084"/>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1" name="Oval 1331"/>
                        <wps:cNvSpPr/>
                        <wps:spPr>
                          <a:xfrm>
                            <a:off x="3177401" y="6147894"/>
                            <a:ext cx="43815" cy="44662"/>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2" name="Oval 1332"/>
                        <wps:cNvSpPr/>
                        <wps:spPr>
                          <a:xfrm>
                            <a:off x="3290431" y="6375610"/>
                            <a:ext cx="43815" cy="44662"/>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3" name="Oval 1333"/>
                        <wps:cNvSpPr/>
                        <wps:spPr>
                          <a:xfrm>
                            <a:off x="3404096" y="6593889"/>
                            <a:ext cx="43815" cy="44662"/>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4" name="Oval 1334"/>
                        <wps:cNvSpPr/>
                        <wps:spPr>
                          <a:xfrm>
                            <a:off x="3526651" y="6822863"/>
                            <a:ext cx="44450" cy="44662"/>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5" name="Oval 1335"/>
                        <wps:cNvSpPr/>
                        <wps:spPr>
                          <a:xfrm>
                            <a:off x="3065108" y="5889985"/>
                            <a:ext cx="43712" cy="44662"/>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6" name="Oval 1336"/>
                        <wps:cNvSpPr/>
                        <wps:spPr>
                          <a:xfrm>
                            <a:off x="3063438" y="2928847"/>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7" name="Oval 1337"/>
                        <wps:cNvSpPr/>
                        <wps:spPr>
                          <a:xfrm>
                            <a:off x="3180403" y="3161100"/>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8" name="Oval 1338"/>
                        <wps:cNvSpPr/>
                        <wps:spPr>
                          <a:xfrm>
                            <a:off x="3295461" y="3387058"/>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9" name="Oval 1339"/>
                        <wps:cNvSpPr/>
                        <wps:spPr>
                          <a:xfrm>
                            <a:off x="3407976" y="3619940"/>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0" name="Oval 1340"/>
                        <wps:cNvSpPr/>
                        <wps:spPr>
                          <a:xfrm>
                            <a:off x="3527484" y="3845270"/>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1" name="Oval 1341"/>
                        <wps:cNvSpPr/>
                        <wps:spPr>
                          <a:xfrm>
                            <a:off x="3634278" y="4068081"/>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2" name="Oval 1342"/>
                        <wps:cNvSpPr/>
                        <wps:spPr>
                          <a:xfrm>
                            <a:off x="3740437" y="4297187"/>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3" name="Oval 1343"/>
                        <wps:cNvSpPr/>
                        <wps:spPr>
                          <a:xfrm>
                            <a:off x="3866301" y="4518110"/>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4" name="Oval 1344"/>
                        <wps:cNvSpPr/>
                        <wps:spPr>
                          <a:xfrm>
                            <a:off x="3979452" y="4745957"/>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5" name="Oval 1345"/>
                        <wps:cNvSpPr/>
                        <wps:spPr>
                          <a:xfrm>
                            <a:off x="4093874" y="4964363"/>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6" name="Oval 1346"/>
                        <wps:cNvSpPr/>
                        <wps:spPr>
                          <a:xfrm>
                            <a:off x="4215925" y="5193468"/>
                            <a:ext cx="45133"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7" name="Oval 1347"/>
                        <wps:cNvSpPr/>
                        <wps:spPr>
                          <a:xfrm>
                            <a:off x="4318900" y="5437680"/>
                            <a:ext cx="43656"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8" name="Oval 1348"/>
                        <wps:cNvSpPr/>
                        <wps:spPr>
                          <a:xfrm>
                            <a:off x="4431519" y="5665527"/>
                            <a:ext cx="43656" cy="44688"/>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9" name="Oval 1349"/>
                        <wps:cNvSpPr/>
                        <wps:spPr>
                          <a:xfrm>
                            <a:off x="4546182" y="5790904"/>
                            <a:ext cx="43656" cy="44688"/>
                          </a:xfrm>
                          <a:prstGeom prst="ellipse">
                            <a:avLst/>
                          </a:prstGeom>
                          <a:solidFill>
                            <a:srgbClr val="00B050"/>
                          </a:solid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0" name="Oval 1350"/>
                        <wps:cNvSpPr/>
                        <wps:spPr>
                          <a:xfrm>
                            <a:off x="3528755" y="875949"/>
                            <a:ext cx="45071" cy="45083"/>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1" name="Oval 1351"/>
                        <wps:cNvSpPr/>
                        <wps:spPr>
                          <a:xfrm>
                            <a:off x="3648310" y="1103345"/>
                            <a:ext cx="45071" cy="45083"/>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2" name="Oval 1352"/>
                        <wps:cNvSpPr/>
                        <wps:spPr>
                          <a:xfrm>
                            <a:off x="3754989" y="1327926"/>
                            <a:ext cx="45071" cy="45083"/>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3" name="Oval 1353"/>
                        <wps:cNvSpPr/>
                        <wps:spPr>
                          <a:xfrm>
                            <a:off x="3860477" y="1559026"/>
                            <a:ext cx="45071" cy="45083"/>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4" name="Oval 1354"/>
                        <wps:cNvSpPr/>
                        <wps:spPr>
                          <a:xfrm>
                            <a:off x="3986490" y="1781790"/>
                            <a:ext cx="45071" cy="45083"/>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5" name="Oval 1355"/>
                        <wps:cNvSpPr/>
                        <wps:spPr>
                          <a:xfrm>
                            <a:off x="4099442" y="2011641"/>
                            <a:ext cx="45071" cy="45083"/>
                          </a:xfrm>
                          <a:prstGeom prst="ellipse">
                            <a:avLst/>
                          </a:prstGeom>
                          <a:solidFill>
                            <a:srgbClr val="7030A0"/>
                          </a:solidFill>
                          <a:ln w="25400" cap="flat" cmpd="sng" algn="ctr">
                            <a:solidFill>
                              <a:srgbClr val="7030A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56" name="Group 1356"/>
                        <wpg:cNvGrpSpPr/>
                        <wpg:grpSpPr>
                          <a:xfrm>
                            <a:off x="4889584" y="775274"/>
                            <a:ext cx="615950" cy="1181100"/>
                            <a:chOff x="4888450" y="888206"/>
                            <a:chExt cx="615950" cy="1181100"/>
                          </a:xfrm>
                          <a:solidFill>
                            <a:srgbClr val="00B050"/>
                          </a:solidFill>
                        </wpg:grpSpPr>
                        <wps:wsp>
                          <wps:cNvPr id="1357" name="Oval 1357"/>
                          <wps:cNvSpPr/>
                          <wps:spPr>
                            <a:xfrm>
                              <a:off x="4888450" y="888206"/>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8" name="Oval 1358"/>
                          <wps:cNvSpPr/>
                          <wps:spPr>
                            <a:xfrm>
                              <a:off x="5007830" y="1115536"/>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9" name="Oval 1359"/>
                          <wps:cNvSpPr/>
                          <wps:spPr>
                            <a:xfrm>
                              <a:off x="5114510" y="1340326"/>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0" name="Oval 1360"/>
                          <wps:cNvSpPr/>
                          <wps:spPr>
                            <a:xfrm>
                              <a:off x="5220555" y="1571466"/>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1" name="Oval 1361"/>
                          <wps:cNvSpPr/>
                          <wps:spPr>
                            <a:xfrm>
                              <a:off x="5346285" y="1794351"/>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2" name="Oval 1362"/>
                          <wps:cNvSpPr/>
                          <wps:spPr>
                            <a:xfrm>
                              <a:off x="5459315" y="2024221"/>
                              <a:ext cx="45085" cy="45085"/>
                            </a:xfrm>
                            <a:prstGeom prst="ellipse">
                              <a:avLst/>
                            </a:prstGeom>
                            <a:grpFill/>
                            <a:ln w="25400" cap="flat" cmpd="sng" algn="ctr">
                              <a:solidFill>
                                <a:srgbClr val="00B050"/>
                              </a:solidFill>
                              <a:prstDash val="solid"/>
                            </a:ln>
                            <a:effectLst/>
                          </wps:spPr>
                          <wps:txbx>
                            <w:txbxContent>
                              <w:p w:rsidR="00224F32" w:rsidRPr="00555783" w:rsidRDefault="00224F32" w:rsidP="00AB7D00">
                                <w:pPr>
                                  <w:pStyle w:val="Header"/>
                                </w:pPr>
                                <w:r w:rsidRPr="00555783">
                                  <w:rPr>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363" name="Text Box 944"/>
                        <wps:cNvSpPr txBox="1"/>
                        <wps:spPr>
                          <a:xfrm>
                            <a:off x="2793101" y="1639411"/>
                            <a:ext cx="800735" cy="429895"/>
                          </a:xfrm>
                          <a:prstGeom prst="rect">
                            <a:avLst/>
                          </a:prstGeom>
                          <a:noFill/>
                          <a:ln w="6350">
                            <a:noFill/>
                          </a:ln>
                          <a:effectLst/>
                        </wps:spPr>
                        <wps:txbx>
                          <w:txbxContent>
                            <w:p w:rsidR="00224F32" w:rsidRDefault="00224F32" w:rsidP="00AB7D00">
                              <w:pPr>
                                <w:pStyle w:val="Header"/>
                                <w:jc w:val="center"/>
                              </w:pPr>
                              <w:r>
                                <w:rPr>
                                  <w:szCs w:val="22"/>
                                </w:rPr>
                                <w:t>128 Symbol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4" name="Straight Arrow Connector 1364"/>
                        <wps:cNvCnPr/>
                        <wps:spPr>
                          <a:xfrm>
                            <a:off x="1709253" y="3089709"/>
                            <a:ext cx="0" cy="2917825"/>
                          </a:xfrm>
                          <a:prstGeom prst="straightConnector1">
                            <a:avLst/>
                          </a:prstGeom>
                          <a:noFill/>
                          <a:ln w="12700" cap="flat" cmpd="sng" algn="ctr">
                            <a:solidFill>
                              <a:sysClr val="windowText" lastClr="000000"/>
                            </a:solidFill>
                            <a:prstDash val="solid"/>
                            <a:headEnd type="triangle"/>
                            <a:tailEnd type="triangle"/>
                          </a:ln>
                          <a:effectLst/>
                        </wps:spPr>
                        <wps:bodyPr/>
                      </wps:wsp>
                      <wps:wsp>
                        <wps:cNvPr id="1365" name="Text Box 944"/>
                        <wps:cNvSpPr txBox="1"/>
                        <wps:spPr>
                          <a:xfrm>
                            <a:off x="1709888" y="4452419"/>
                            <a:ext cx="1018260" cy="429895"/>
                          </a:xfrm>
                          <a:prstGeom prst="rect">
                            <a:avLst/>
                          </a:prstGeom>
                          <a:noFill/>
                          <a:ln w="6350">
                            <a:noFill/>
                          </a:ln>
                          <a:effectLst/>
                        </wps:spPr>
                        <wps:txbx>
                          <w:txbxContent>
                            <w:p w:rsidR="00224F32" w:rsidRDefault="00224F32" w:rsidP="00AB7D00">
                              <w:pPr>
                                <w:pStyle w:val="Header"/>
                              </w:pPr>
                              <w:r>
                                <w:rPr>
                                  <w:szCs w:val="22"/>
                                </w:rPr>
                                <w:t>128 subcarrie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454" o:spid="_x0000_s1376" editas="canvas" style="width:447.65pt;height:548.45pt;mso-position-horizontal-relative:char;mso-position-vertical-relative:line" coordsize="56851,69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">
                <v:shape id="_x0000_s1377" type="#_x0000_t75" style="position:absolute;width:56851;height:69653;visibility:visible;mso-wrap-style:square">
                  <v:fill o:detectmouseclick="t"/>
                  <v:path o:connecttype="none"/>
                </v:shape>
                <v:shape id="Straight Arrow Connector 1263" o:spid="_x0000_s1378" type="#_x0000_t32" style="position:absolute;left:2286;top:5679;width:9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nsDMIAAADdAAAADwAAAGRycy9kb3ducmV2LnhtbERPTYvCMBC9L/gfwgje1lSFslajiCIo&#10;LMhW8Tw0Y1tsJrWJbf33G2Fhb/N4n7Nc96YSLTWutKxgMo5AEGdWl5wruJz3n18gnEfWWFkmBS9y&#10;sF4NPpaYaNvxD7Wpz0UIYZeggsL7OpHSZQUZdGNbEwfuZhuDPsAml7rBLoSbSk6jKJYGSw4NBda0&#10;LSi7p0+j4LmfX7/bfuevk2Ocnh4xd/eSlRoN+80ChKfe/4v/3Acd5k/jGby/CS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nsDMIAAADdAAAADwAAAAAAAAAAAAAA&#10;AAChAgAAZHJzL2Rvd25yZXYueG1sUEsFBgAAAAAEAAQA+QAAAJADAAAAAA==&#10;" strokecolor="windowText" strokeweight="1pt">
                  <v:stroke endarrow="open"/>
                </v:shape>
                <v:shape id="Text Box 1264" o:spid="_x0000_s1379" type="#_x0000_t202" style="position:absolute;left:11430;top:3394;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k+H8QA&#10;AADdAAAADwAAAGRycy9kb3ducmV2LnhtbERPS2sCMRC+F/wPYQQvpWYromVrFBGEPezFB4K3YTPd&#10;LG4ma5Ku23/fFAre5uN7zmoz2Fb05EPjWMH7NANBXDndcK3gfNq/fYAIEVlj65gU/FCAzXr0ssJc&#10;uwcfqD/GWqQQDjkqMDF2uZShMmQxTF1HnLgv5y3GBH0ttcdHCretnGXZQlpsODUY7GhnqLodv62C&#10;/lLM9aE30b/uyiIrbuV9eS2VmoyH7SeISEN8iv/dhU7zZ4s5/H2TTp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pPh/EAAAA3QAAAA8AAAAAAAAAAAAAAAAAmAIAAGRycy9k&#10;b3ducmV2LnhtbFBLBQYAAAAABAAEAPUAAACJAwAAAAA=&#10;" filled="f" stroked="f" strokeweight=".5pt">
                  <v:textbox>
                    <w:txbxContent>
                      <w:p w:rsidR="00224F32" w:rsidRPr="00555783" w:rsidRDefault="00224F32" w:rsidP="00AB7D00">
                        <w:r w:rsidRPr="00555783">
                          <w:t>Time</w:t>
                        </w:r>
                      </w:p>
                    </w:txbxContent>
                  </v:textbox>
                </v:shape>
                <v:shape id="Straight Arrow Connector 1265" o:spid="_x0000_s1380" type="#_x0000_t32" style="position:absolute;left:2286;top:5679;width:0;height:22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zR48IAAADdAAAADwAAAGRycy9kb3ducmV2LnhtbERPTYvCMBC9L/gfwgje1lTBslajiCIo&#10;LMhW8Tw0Y1tsJrWJbf33G2Fhb/N4n7Nc96YSLTWutKxgMo5AEGdWl5wruJz3n18gnEfWWFkmBS9y&#10;sF4NPpaYaNvxD7Wpz0UIYZeggsL7OpHSZQUZdGNbEwfuZhuDPsAml7rBLoSbSk6jKJYGSw4NBda0&#10;LSi7p0+j4LmfX7/bfuevk2Ocnh4xd/eSlRoN+80ChKfe/4v/3Acd5k/jGby/CS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KzR48IAAADdAAAADwAAAAAAAAAAAAAA&#10;AAChAgAAZHJzL2Rvd25yZXYueG1sUEsFBgAAAAAEAAQA+QAAAJADAAAAAA==&#10;" strokecolor="windowText" strokeweight="1pt">
                  <v:stroke endarrow="open"/>
                </v:shape>
                <v:shape id="Text Box 26" o:spid="_x0000_s1381" type="#_x0000_t202" style="position:absolute;top:28377;width:91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cF88QA&#10;AADdAAAADwAAAGRycy9kb3ducmV2LnhtbERPTWvCQBC9F/oflhF6KbpRSirRVUQo5JCLVgrehuyY&#10;DWZn091tTP99VxB6m8f7nPV2tJ0YyIfWsYL5LANBXDvdcqPg9PkxXYIIEVlj55gU/FKA7eb5aY2F&#10;djc+0HCMjUghHApUYGLsCylDbchimLmeOHEX5y3GBH0jtcdbCredXGRZLi22nBoM9rQ3VF+PP1bB&#10;8FW+6cNgon/dV2VWXqvv93Ol1Mtk3K1ARBrjv/jhLnWav8hzuH+TTp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3BfPEAAAA3QAAAA8AAAAAAAAAAAAAAAAAmAIAAGRycy9k&#10;b3ducmV2LnhtbFBLBQYAAAAABAAEAPUAAACJAwAAAAA=&#10;" filled="f" stroked="f" strokeweight=".5pt">
                  <v:textbox>
                    <w:txbxContent>
                      <w:p w:rsidR="00224F32" w:rsidRPr="00555783" w:rsidRDefault="00224F32" w:rsidP="00AB7D00">
                        <w:pPr>
                          <w:pStyle w:val="Header"/>
                        </w:pPr>
                        <w:r w:rsidRPr="00555783">
                          <w:rPr>
                            <w:szCs w:val="22"/>
                          </w:rPr>
                          <w:t>Frequency</w:t>
                        </w:r>
                      </w:p>
                    </w:txbxContent>
                  </v:textbox>
                </v:shape>
                <v:shape id="Text Box 1267" o:spid="_x0000_s1382" type="#_x0000_t202" style="position:absolute;left:4572;top:21717;width:6858;height:5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RgXcMA&#10;AADdAAAADwAAAGRycy9kb3ducmV2LnhtbERPyWrDMBC9F/IPYgK9NXJ8cIMbxZhCoIdAyAbpbbDG&#10;C7VGRlJjp19fFQq5zeOtsy4m04sbOd9ZVrBcJCCIK6s7bhScT9uXFQgfkDX2lknBnTwUm9nTGnNt&#10;Rz7Q7RgaEUPY56igDWHIpfRVSwb9wg7EkautMxgidI3UDscYbnqZJkkmDXYcG1oc6L2l6uv4bRQc&#10;/FiX+5975jMn3Q6v8pJ+1ko9z6fyDUSgKTzE/+4PHeen2Sv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RgXcMAAADdAAAADwAAAAAAAAAAAAAAAACYAgAAZHJzL2Rv&#10;d25yZXYueG1sUEsFBgAAAAAEAAQA9QAAAIgDAAAAAA==&#10;" fillcolor="#0070c0" strokecolor="window" strokeweight=".5pt">
                  <v:textbox>
                    <w:txbxContent>
                      <w:p w:rsidR="00224F32" w:rsidRPr="00555783" w:rsidRDefault="00224F32" w:rsidP="00AB7D00">
                        <w:pPr>
                          <w:jc w:val="center"/>
                          <w:rPr>
                            <w:sz w:val="14"/>
                            <w:szCs w:val="14"/>
                          </w:rPr>
                        </w:pPr>
                        <w:r w:rsidRPr="00555783">
                          <w:rPr>
                            <w:sz w:val="14"/>
                            <w:szCs w:val="14"/>
                          </w:rPr>
                          <w:t>PLC</w:t>
                        </w:r>
                      </w:p>
                      <w:p w:rsidR="00224F32" w:rsidRPr="00555783" w:rsidRDefault="00224F32" w:rsidP="00AB7D00">
                        <w:pPr>
                          <w:jc w:val="center"/>
                          <w:rPr>
                            <w:sz w:val="14"/>
                            <w:szCs w:val="14"/>
                          </w:rPr>
                        </w:pPr>
                        <w:r w:rsidRPr="00555783">
                          <w:rPr>
                            <w:sz w:val="14"/>
                            <w:szCs w:val="14"/>
                          </w:rPr>
                          <w:t>Data</w:t>
                        </w:r>
                      </w:p>
                    </w:txbxContent>
                  </v:textbox>
                </v:shape>
                <v:shape id="Text Box 28" o:spid="_x0000_s1383" type="#_x0000_t202" style="position:absolute;left:44527;top:21715;width:11480;height:5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v0L8YA&#10;AADdAAAADwAAAGRycy9kb3ducmV2LnhtbESPT2vDMAzF74N9B6PBbouzHMLI6pZSKOxQGO1a2G4i&#10;Vv6wWA6226T79NOh0JvEe3rvp8VqdoO6UIi9ZwOvWQ6KuPa259bA8Wv78gYqJmSLg2cycKUIq+Xj&#10;wwIr6yfe0+WQWiUhHCs00KU0VlrHuiOHMfMjsWiNDw6TrKHVNuAk4W7QRZ6X2mHP0tDhSJuO6t/D&#10;2RnYx6lZf/5dy1gGHXb4rU/FT2PM89O8fgeVaE538+36wwp+UQqufCMj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v0L8YAAADdAAAADwAAAAAAAAAAAAAAAACYAgAAZHJz&#10;L2Rvd25yZXYueG1sUEsFBgAAAAAEAAQA9QAAAIsDAAAAAA==&#10;" fillcolor="#0070c0" strokecolor="window" strokeweight=".5pt">
                  <v:textbox>
                    <w:txbxContent>
                      <w:p w:rsidR="00224F32" w:rsidRPr="00555783" w:rsidRDefault="00224F32" w:rsidP="00AB7D00">
                        <w:pPr>
                          <w:pStyle w:val="Header"/>
                          <w:jc w:val="center"/>
                        </w:pPr>
                        <w:r w:rsidRPr="00555783">
                          <w:rPr>
                            <w:sz w:val="14"/>
                            <w:szCs w:val="14"/>
                          </w:rPr>
                          <w:t>PLC</w:t>
                        </w:r>
                      </w:p>
                      <w:p w:rsidR="00224F32" w:rsidRPr="00555783" w:rsidRDefault="00224F32" w:rsidP="00AB7D00">
                        <w:pPr>
                          <w:pStyle w:val="Header"/>
                          <w:jc w:val="center"/>
                        </w:pPr>
                        <w:r w:rsidRPr="00555783">
                          <w:rPr>
                            <w:sz w:val="14"/>
                            <w:szCs w:val="14"/>
                          </w:rPr>
                          <w:t>Data</w:t>
                        </w:r>
                      </w:p>
                    </w:txbxContent>
                  </v:textbox>
                </v:shape>
                <v:shape id="Flowchart: Document 326" o:spid="_x0000_s1384" type="#_x0000_t114" style="position:absolute;left:19336;top:17013;width:5680;height:1508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a3g8IA&#10;AADdAAAADwAAAGRycy9kb3ducmV2LnhtbERPS2vCQBC+C/6HZQredKMHW1NXqYLYY43iedidJiHZ&#10;2ZBd8+iv7xaE3ubje852P9hadNT60rGC5SIBQaydKTlXcLue5m8gfEA2WDsmBSN52O+mky2mxvV8&#10;oS4LuYgh7FNUUITQpFJ6XZBFv3ANceS+XWsxRNjm0rTYx3Bby1WSrKXFkmNDgQ0dC9JV9rAKfr5u&#10;Wb88j4f7QXehem0qPeaVUrOX4eMdRKAh/Iuf7k8T56/WG/j7Jp4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dreDwgAAAN0AAAAPAAAAAAAAAAAAAAAAAJgCAABkcnMvZG93&#10;bnJldi54bWxQSwUGAAAAAAQABAD1AAAAhwMAAAAA&#10;" fillcolor="#0070c0" strokecolor="window" strokeweight="2pt"/>
                <v:shape id="Text Box 28" o:spid="_x0000_s1385" type="#_x0000_t202" style="position:absolute;left:11430;top:21715;width:3429;height:5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6JecYA&#10;AADdAAAADwAAAGRycy9kb3ducmV2LnhtbESP3WrCQBCF7wt9h2UK3tWNAW0bXaUECgqW0tgHGLOT&#10;H5qdTbOrxrfvXAjezXDOnPPNajO6Tp1pCK1nA7NpAoq49Lbl2sDP4eP5FVSIyBY7z2TgSgE268eH&#10;FWbWX/ibzkWslYRwyNBAE2OfaR3KhhyGqe+JRav84DDKOtTaDniRcNfpNEkW2mHL0tBgT3lD5W9x&#10;cgbyv/lY7Q+83aXxeMrfPiucFV/GTJ7G9yWoSGO8m2/XWyv46Yvwyzcyg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q6JecYAAADdAAAADwAAAAAAAAAAAAAAAACYAgAAZHJz&#10;L2Rvd25yZXYueG1sUEsFBgAAAAAEAAQA9QAAAIsDAAAAAA==&#10;" fillcolor="#00b050" strokecolor="window" strokeweight=".5pt">
                  <v:textbox>
                    <w:txbxContent>
                      <w:p w:rsidR="00224F32" w:rsidRPr="00555783" w:rsidRDefault="00224F32" w:rsidP="00AB7D00">
                        <w:pPr>
                          <w:pStyle w:val="Header"/>
                          <w:jc w:val="center"/>
                          <w:rPr>
                            <w:sz w:val="10"/>
                            <w:szCs w:val="10"/>
                          </w:rPr>
                        </w:pPr>
                        <w:r w:rsidRPr="00555783">
                          <w:rPr>
                            <w:sz w:val="10"/>
                            <w:szCs w:val="10"/>
                          </w:rPr>
                          <w:t>PLC Preamble</w:t>
                        </w:r>
                      </w:p>
                    </w:txbxContent>
                  </v:textbox>
                </v:shape>
                <v:shape id="Flowchart: Document 328" o:spid="_x0000_s1386" type="#_x0000_t114" style="position:absolute;left:32438;top:18993;width:5836;height:1127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cIMIA&#10;AADdAAAADwAAAGRycy9kb3ducmV2LnhtbERPTWvCQBC9F/wPywje6sZAWo2uIoWCOfRgFLwOu2MS&#10;zM6G7Jqk/75bKPQ2j/c5u8NkWzFQ7xvHClbLBASxdqbhSsH18vm6BuEDssHWMSn4Jg+H/exlh7lx&#10;I59pKEMlYgj7HBXUIXS5lF7XZNEvXUccubvrLYYI+0qaHscYbluZJsmbtNhwbKixo4+a9KN8WgXn&#10;TBf6kjxL2W0al6XFzeqvm1KL+XTcggg0hX/xn/tk4vz0fQW/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GVwgwgAAAN0AAAAPAAAAAAAAAAAAAAAAAJgCAABkcnMvZG93&#10;bnJldi54bWxQSwUGAAAAAAQABAD1AAAAhwMAAAAA&#10;" fillcolor="#0070c0" strokecolor="window" strokeweight="2pt">
                  <v:textbox>
                    <w:txbxContent>
                      <w:p w:rsidR="00224F32" w:rsidRPr="00555783" w:rsidRDefault="00224F32" w:rsidP="00AB7D00"/>
                    </w:txbxContent>
                  </v:textbox>
                </v:shape>
                <v:shape id="Text Box 28" o:spid="_x0000_s1387" type="#_x0000_t202" style="position:absolute;left:41098;top:21725;width:3429;height:5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ylcIA&#10;AADdAAAADwAAAGRycy9kb3ducmV2LnhtbERP22rCQBB9L/gPywi+1Y0BrU1dRQKCglKMfsA0O7nQ&#10;7GzMrhr/3hUKfZvDuc5i1ZtG3KhztWUFk3EEgji3uuZSwfm0eZ+DcB5ZY2OZFDzIwWo5eFtgou2d&#10;j3TLfClCCLsEFVTet4mULq/IoBvbljhwhe0M+gC7UuoO7yHcNDKOopk0WHNoqLCltKL8N7saBell&#10;2hf7E293sf+5pp+HAifZt1KjYb/+AuGp9//iP/dWh/nxRwyvb8IJ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MLKVwgAAAN0AAAAPAAAAAAAAAAAAAAAAAJgCAABkcnMvZG93&#10;bnJldi54bWxQSwUGAAAAAAQABAD1AAAAhwMAAAAA&#10;" fillcolor="#00b050" strokecolor="window" strokeweight=".5pt">
                  <v:textbox>
                    <w:txbxContent>
                      <w:p w:rsidR="00224F32" w:rsidRPr="00555783" w:rsidRDefault="00224F32" w:rsidP="00AB7D00">
                        <w:pPr>
                          <w:pStyle w:val="Header"/>
                          <w:jc w:val="center"/>
                        </w:pPr>
                        <w:r w:rsidRPr="00555783">
                          <w:rPr>
                            <w:sz w:val="10"/>
                            <w:szCs w:val="10"/>
                          </w:rPr>
                          <w:t>PLC Preamble</w:t>
                        </w:r>
                      </w:p>
                    </w:txbxContent>
                  </v:textbox>
                </v:shape>
                <v:shape id="Straight Arrow Connector 1273" o:spid="_x0000_s1388" type="#_x0000_t32" style="position:absolute;left:15100;top:20693;width:306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dKbMEAAADdAAAADwAAAGRycy9kb3ducmV2LnhtbERPTWuDQBC9B/oflgn0FtcopMW6hhJa&#10;6CmQNJfeBnd0RXdW3NXYf98tFHqbx/uc8rjaQSw0+c6xgn2SgiCune64VXD7fN89g/ABWePgmBR8&#10;k4dj9bApsdDuzhdarqEVMYR9gQpMCGMhpa8NWfSJG4kj17jJYohwaqWe8B7D7SCzND1Iix3HBoMj&#10;nQzV/XW2CnRt5nOT6y/Z9Onydh7zFU+s1ON2fX0BEWgN/+I/94eO87OnHH6/iSfI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p0pswQAAAN0AAAAPAAAAAAAAAAAAAAAA&#10;AKECAABkcnMvZG93bnJldi54bWxQSwUGAAAAAAQABAD5AAAAjwMAAAAA&#10;" strokecolor="windowText" strokeweight="1pt">
                  <v:stroke startarrow="block" endarrow="block"/>
                </v:shape>
                <v:oval id="Oval 1274" o:spid="_x0000_s1389" style="position:absolute;left:15687;top:58064;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PQMMA&#10;AADdAAAADwAAAGRycy9kb3ducmV2LnhtbERP3WrCMBS+F/YO4Qx2Z9M5cW1nlDGYCDqYzgc4Nmdt&#10;WHNSmszWtzeC4N35+H7PfDnYRpyo88axguckBUFcOm24UnD4+RxnIHxA1tg4JgVn8rBcPIzmWGjX&#10;845O+1CJGMK+QAV1CG0hpS9rsugT1xJH7td1FkOEXSV1h30Mt42cpOlMWjQcG2ps6aOm8m//bxUM&#10;bmtwZ49mnfX5dLt5+fpemVypp8fh/Q1EoCHcxTf3Wsf5k9cpXL+JJ8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PQM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275" o:spid="_x0000_s1390" style="position:absolute;left:16942;top:60293;width:44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28MA&#10;AADdAAAADwAAAGRycy9kb3ducmV2LnhtbERP22oCMRB9L/gPYQTfalZtvaxGKYUWQQvePmDcjLvB&#10;zWTZpO7690Yo9G0O5zqLVWtLcaPaG8cKBv0EBHHmtOFcwen49ToF4QOyxtIxKbiTh9Wy87LAVLuG&#10;93Q7hFzEEPYpKihCqFIpfVaQRd93FXHkLq62GCKsc6lrbGK4LeUwScbSouHYUGBFnwVl18OvVdC6&#10;rcG9PZv1tJm9bTejn923mSnV67YfcxCB2vAv/nOvdZw/nLzD8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hq28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276" o:spid="_x0000_s1391" style="position:absolute;left:18064;top:62591;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0rMMA&#10;AADdAAAADwAAAGRycy9kb3ducmV2LnhtbERP24rCMBB9F/yHMMK+ram6eKlGEcFF0IX18gFjM7bB&#10;ZlKarO3+/UZY8G0O5zqLVWtL8aDaG8cKBv0EBHHmtOFcweW8fZ+C8AFZY+mYFPySh9Wy21lgql3D&#10;R3qcQi5iCPsUFRQhVKmUPivIou+7ijhyN1dbDBHWudQ1NjHclnKYJGNp0XBsKLCiTUHZ/fRjFbTu&#10;YPBor2Y3bWYfh/3o6/vTzJR667XrOYhAbXiJ/907HecPJ2N4fhN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r0rM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277" o:spid="_x0000_s1392" style="position:absolute;left:19192;top:64795;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ZRN8IA&#10;AADdAAAADwAAAGRycy9kb3ducmV2LnhtbERP24rCMBB9F/yHMMK+aaouq1ajiOAi6IK3DxibsQ02&#10;k9JkbffvN8LCvs3hXGexam0pnlR741jBcJCAIM6cNpwruF62/SkIH5A1lo5JwQ95WC27nQWm2jV8&#10;ouc55CKGsE9RQRFClUrps4Is+oGriCN3d7XFEGGdS11jE8NtKUdJ8iEtGo4NBVa0KSh7nL+tgtYd&#10;DJ7szeymzez9sB9/HT/NTKm3XruegwjUhn/xn3un4/zRZAKvb+IJ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RlE3wgAAAN0AAAAPAAAAAAAAAAAAAAAAAJgCAABkcnMvZG93&#10;bnJldi54bWxQSwUGAAAAAAQABAD1AAAAhwMAAAAA&#10;" fillcolor="#00b050" strokecolor="#00b050" strokeweight="2pt">
                  <v:textbox>
                    <w:txbxContent>
                      <w:p w:rsidR="00224F32" w:rsidRPr="00555783" w:rsidRDefault="00224F32" w:rsidP="00AB7D00">
                        <w:pPr>
                          <w:pStyle w:val="Header"/>
                        </w:pPr>
                        <w:r w:rsidRPr="00555783">
                          <w:rPr>
                            <w:szCs w:val="22"/>
                          </w:rPr>
                          <w:t> </w:t>
                        </w:r>
                      </w:p>
                    </w:txbxContent>
                  </v:textbox>
                </v:oval>
                <v:oval id="Oval 1278" o:spid="_x0000_s1393" style="position:absolute;left:20408;top:67106;width:44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nFRcYA&#10;AADdAAAADwAAAGRycy9kb3ducmV2LnhtbESP0WrCQBBF3wX/YRnBt7qplaqpq5RCRaiFqv2AaXaa&#10;LM3Ohuxq4t87DwXfZrh37j2z2vS+Vhdqowts4HGSgSIugnVcGvg+vT8sQMWEbLEOTAauFGGzHg5W&#10;mNvQ8YEux1QqCeGYo4EqpSbXOhYVeYyT0BCL9htaj0nWttS2xU7Cfa2nWfasPTqWhgobequo+Due&#10;vYE+7B0e/I/bLbrlbP/x9Pm1dUtjxqP+9QVUoj7dzf/XOyv407n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nFRcYAAADdAAAADwAAAAAAAAAAAAAAAACYAgAAZHJz&#10;L2Rvd25yZXYueG1sUEsFBgAAAAAEAAQA9QAAAIsDAAAAAA==&#10;" fillcolor="#00b050" strokecolor="#00b050" strokeweight="2pt">
                  <v:textbox>
                    <w:txbxContent>
                      <w:p w:rsidR="00224F32" w:rsidRPr="00555783" w:rsidRDefault="00224F32" w:rsidP="00AB7D00">
                        <w:pPr>
                          <w:pStyle w:val="Header"/>
                        </w:pPr>
                        <w:r w:rsidRPr="00555783">
                          <w:rPr>
                            <w:szCs w:val="22"/>
                          </w:rPr>
                          <w:t> </w:t>
                        </w:r>
                      </w:p>
                    </w:txbxContent>
                  </v:textbox>
                </v:oval>
                <v:group id="Group 1279" o:spid="_x0000_s1394" style="position:absolute;left:3142;top:33870;width:11958;height:23355" coordorigin="3124,32848" coordsize="11958,233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2LdYsQAAADdAAAADwAAAGRycy9kb3ducmV2LnhtbERPS2vCQBC+C/6HZQRv&#10;dRPFR6OriKj0IIVqofQ2ZMckmJ0N2TWJ/74rFLzNx/ec1aYzpWiodoVlBfEoAkGcWl1wpuD7cnhb&#10;gHAeWWNpmRQ8yMFm3e+tMNG25S9qzj4TIYRdggpy76tESpfmZNCNbEUcuKutDfoA60zqGtsQbko5&#10;jqKZNFhwaMixol1O6e18NwqOLbbbSbxvTrfr7vF7mX7+nGJSajjotksQnjr/Ev+7P3SYP56/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2LdYsQAAADdAAAA&#10;DwAAAAAAAAAAAAAAAACqAgAAZHJzL2Rvd25yZXYueG1sUEsFBgAAAAAEAAQA+gAAAJsDAAAAAA==&#10;">
                  <v:oval id="Oval 1280" o:spid="_x0000_s1395" style="position:absolute;left:8974;top:44259;width:44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aupcQA&#10;AADdAAAADwAAAGRycy9kb3ducmV2LnhtbESPwWrDQAxE74X+w6JCLyVZJwcT3GxCCJSU0h7q5gOE&#10;V/GaeLXGqybu31eHQG4SM5p5Wm+n2JsLjblL7GAxL8AQN8l33Do4/rzNVmCyIHvsE5ODP8qw3Tw+&#10;rLHy6crfdKmlNRrCuUIHQWSorM1NoIh5ngZi1U5pjCi6jq31I141PPZ2WRSljdixNgQcaB+oOde/&#10;0cEX14cX5M9UluH0UR4HiSTeueenafcKRmiSu/l2/e4Vf7lSfv1GR7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mrqXEAAAA3QAAAA8AAAAAAAAAAAAAAAAAmAIAAGRycy9k&#10;b3ducmV2LnhtbFBLBQYAAAAABAAEAPUAAACJAwAAAAA=&#10;" fillcolor="#7030a0" strokecolor="#7030a0" strokeweight="2pt">
                    <v:textbox>
                      <w:txbxContent>
                        <w:p w:rsidR="00224F32" w:rsidRPr="00555783" w:rsidRDefault="00224F32" w:rsidP="00AB7D00"/>
                      </w:txbxContent>
                    </v:textbox>
                  </v:oval>
                  <v:oval id="Oval 1281" o:spid="_x0000_s1396" style="position:absolute;left:10140;top:46602;width:442;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oLPsAA&#10;AADdAAAADwAAAGRycy9kb3ducmV2LnhtbERPzWrCQBC+F3yHZYReim70ECR1FRFEEXto6gMM2TEb&#10;zM6G7Kjx7btCobf5+H5nuR58q+7Uxyawgdk0A0VcBdtwbeD8s5ssQEVBttgGJgNPirBejd6WWNjw&#10;4G+6l1KrFMKxQANOpCu0jpUjj3EaOuLEXULvURLsa217fKRw3+p5luXaY8OpwWFHW0fVtbx5A19c&#10;7j+QTyHP3eWYnzvxJNaY9/Gw+QQlNMi/+M99sGn+fDGD1zfpBL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moLPsAAAADdAAAADwAAAAAAAAAAAAAAAACYAgAAZHJzL2Rvd25y&#10;ZXYueG1sUEsFBgAAAAAEAAQA9QAAAIUDA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2" o:spid="_x0000_s1397" style="position:absolute;left:11281;top:48882;width:442;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iVScEA&#10;AADdAAAADwAAAGRycy9kb3ducmV2LnhtbERPzWrDMAy+D/oORoNdRuMsh1DSumUMSsdYD0v7ACJW&#10;4rBYDrHaZm8/Dwq76eP71WY3+0FdaYp9YAMvWQ6KuAm2587A+bRfrkBFQbY4BCYDPxRht108bLCy&#10;4cZfdK2lUymEY4UGnMhYaR0bRx5jFkbixLVh8igJTp22E95SuB90keel9thzanA40puj5ru+eANH&#10;rg/PyJ+hLF37UZ5H8STWmKfH+XUNSmiWf/Hd/W7T/GJVwN836QS9/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4lUn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3" o:spid="_x0000_s1398" style="position:absolute;left:12397;top:51231;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w0sEA&#10;AADdAAAADwAAAGRycy9kb3ducmV2LnhtbERPzWrCQBC+F3yHZQQvRTdVCBJdRYSiFHto9AGG7JgN&#10;ZmdDdtT07buFQm/z8f3Oejv4Vj2oj01gA2+zDBRxFWzDtYHL+X26BBUF2WIbmAx8U4TtZvSyxsKG&#10;J3/Ro5RapRCOBRpwIl2hdawceYyz0BEn7hp6j5JgX2vb4zOF+1bPsyzXHhtODQ472juqbuXdG/jk&#10;8vCKfAp57q4f+aUTT2KNmYyH3QqU0CD/4j/30ab58+UCfr9JJ+j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0MNL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4" o:spid="_x0000_s1399" style="position:absolute;left:13582;top:53504;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opsEA&#10;AADdAAAADwAAAGRycy9kb3ducmV2LnhtbERPzWrCQBC+F3yHZQQvRTcVCRJdRYSiFHto9AGG7JgN&#10;ZmdDdtT07buFQm/z8f3Oejv4Vj2oj01gA2+zDBRxFWzDtYHL+X26BBUF2WIbmAx8U4TtZvSyxsKG&#10;J3/Ro5RapRCOBRpwIl2hdawceYyz0BEn7hp6j5JgX2vb4zOF+1bPsyzXHhtODQ472juqbuXdG/jk&#10;8vCKfAp57q4f+aUTT2KNmYyH3QqU0CD/4j/30ab58+UCfr9JJ+j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dqKb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5" o:spid="_x0000_s1400" style="position:absolute;left:14641;top:55752;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ENPcEA&#10;AADdAAAADwAAAGRycy9kb3ducmV2LnhtbERPzWrCQBC+F3yHZQQvRTcVDBJdRYSiFHto9AGG7JgN&#10;ZmdDdtT07buFQm/z8f3Oejv4Vj2oj01gA2+zDBRxFWzDtYHL+X26BBUF2WIbmAx8U4TtZvSyxsKG&#10;J3/Ro5RapRCOBRpwIl2hdawceYyz0BEn7hp6j5JgX2vb4zOF+1bPsyzXHhtODQ472juqbuXdG/jk&#10;8vCKfAp57q4f+aUTT2KNmYyH3QqU0CD/4j/30ab58+UCfr9JJ+j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RDT3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6" o:spid="_x0000_s1401" style="position:absolute;left:3124;top:32848;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OTSsEA&#10;AADdAAAADwAAAGRycy9kb3ducmV2LnhtbERPzWrCQBC+C32HZQq9SN3UwyKpq0ihWEo9NOYBhuyY&#10;DWZnQ3bU9O27BaG3+fh+Z72dQq+uNKYusoWXRQGKuImu49ZCfXx/XoFKguywj0wWfijBdvMwW2Pp&#10;4o2/6VpJq3IIpxIteJGh1Do1ngKmRRyIM3eKY0DJcGy1G/GWw0Ovl0VhdMCOc4PHgd48NefqEiwc&#10;uNrPkb+iMf70aepBAomz9ulx2r2CEprkX3x3f7g8f7ky8PdNPkF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Dk0r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7" o:spid="_x0000_s1402" style="position:absolute;left:4378;top:35077;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820cEA&#10;AADdAAAADwAAAGRycy9kb3ducmV2LnhtbERPzWrCQBC+F3yHZQQvRTf1kEp0FRGKUuyh0QcYsmM2&#10;mJ0N2VHTt+8WhN7m4/ud1WbwrbpTH5vABt5mGSjiKtiGawPn08d0ASoKssU2MBn4oQib9ehlhYUN&#10;D/6meym1SiEcCzTgRLpC61g58hhnoSNO3CX0HiXBvta2x0cK962eZ1muPTacGhx2tHNUXcubN/DF&#10;5f4V+Rjy3F0+83MnnsQaMxkP2yUooUH+xU/3wab588U7/H2TTt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PNtH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8" o:spid="_x0000_s1403" style="position:absolute;left:5500;top:37375;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Cio8QA&#10;AADdAAAADwAAAGRycy9kb3ducmV2LnhtbESPwWrDQAxE74X+w6JCLyVZJwcT3GxCCJSU0h7q5gOE&#10;V/GaeLXGqybu31eHQG4SM5p5Wm+n2JsLjblL7GAxL8AQN8l33Do4/rzNVmCyIHvsE5ODP8qw3Tw+&#10;rLHy6crfdKmlNRrCuUIHQWSorM1NoIh5ngZi1U5pjCi6jq31I141PPZ2WRSljdixNgQcaB+oOde/&#10;0cEX14cX5M9UluH0UR4HiSTeueenafcKRmiSu/l2/e4Vf7lSXP1GR7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QoqPEAAAA3QAAAA8AAAAAAAAAAAAAAAAAmAIAAGRycy9k&#10;b3ducmV2LnhtbFBLBQYAAAAABAAEAPUAAACJ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89" o:spid="_x0000_s1404" style="position:absolute;left:6628;top:39579;width:44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wHOMEA&#10;AADdAAAADwAAAGRycy9kb3ducmV2LnhtbERPzWrCQBC+C77DMkIvUjf1EGyaVUSQlmIPTX2AITvJ&#10;BrOzITvV9O27QqG3+fh+p9xNvldXGmMX2MDTKgNFXAfbcWvg/HV83ICKgmyxD0wGfijCbjuflVjY&#10;cONPulbSqhTCsUADTmQotI61I49xFQbixDVh9CgJjq22I95SuO/1Osty7bHj1OBwoIOj+lJ9ewMf&#10;XL0ukU8hz13znp8H8STWmIfFtH8BJTTJv/jP/WbT/PXmGe7fpBP0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cBzj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290" o:spid="_x0000_s1405" style="position:absolute;left:7845;top:41890;width:447;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4eMQA&#10;AADdAAAADwAAAGRycy9kb3ducmV2LnhtbESPwWrDQAxE74X+w6JCL6VZJwfTuNmEUigtoTnEyQcI&#10;r+I19WqNV0ncv48Ohd4kZjTztNpMsTcXGnOX2MF8VoAhbpLvuHVwPHw8v4DJguyxT0wOfinDZn1/&#10;t8LKpyvv6VJLazSEc4UOgshQWZubQBHzLA3Eqp3SGFF0HVvrR7xqeOztoihKG7FjbQg40Hug5qc+&#10;Rwc7rj+fkL9TWYbTtjwOEkm8c48P09srGKFJ/s1/119e8RdL5ddvdAS7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OHjEAAAA3QAAAA8AAAAAAAAAAAAAAAAAmAIAAGRycy9k&#10;b3ducmV2LnhtbFBLBQYAAAAABAAEAPUAAACJAwAAAAA=&#10;" fillcolor="#7030a0" strokecolor="#7030a0" strokeweight="2pt">
                    <v:textbox>
                      <w:txbxContent>
                        <w:p w:rsidR="00224F32" w:rsidRPr="00555783" w:rsidRDefault="00224F32" w:rsidP="00AB7D00">
                          <w:pPr>
                            <w:pStyle w:val="Header"/>
                          </w:pPr>
                          <w:r w:rsidRPr="00555783">
                            <w:rPr>
                              <w:szCs w:val="22"/>
                            </w:rPr>
                            <w:t> </w:t>
                          </w:r>
                        </w:p>
                      </w:txbxContent>
                    </v:textbox>
                  </v:oval>
                </v:group>
                <v:group id="Group 1291" o:spid="_x0000_s1406" style="position:absolute;left:4293;top:8759;width:6199;height:11808" coordorigin="4293,7430" coordsize="6199,120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g3nsUAAADdAAAADwAAAGRycy9kb3ducmV2LnhtbERPS2vCQBC+F/wPywi9&#10;1U0iLTZ1FREtPUjBRCi9DdkxCWZnQ3bN4993C4Xe5uN7zno7mkb01LnasoJ4EYEgLqyuuVRwyY9P&#10;KxDOI2tsLJOCiRxsN7OHNabaDnymPvOlCCHsUlRQed+mUrqiIoNuYVviwF1tZ9AH2JVSdziEcNPI&#10;JIpepMGaQ0OFLe0rKm7Z3Sh4H3DYLeNDf7pd99N3/vz5dYpJqcf5uHsD4Wn0/+I/94cO85PX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UYN57FAAAA3QAA&#10;AA8AAAAAAAAAAAAAAAAAqgIAAGRycy9kb3ducmV2LnhtbFBLBQYAAAAABAAEAPoAAACcAwAAAAA=&#10;">
                  <v:oval id="Oval 1292" o:spid="_x0000_s1407" style="position:absolute;left:6549;top:12236;width:444;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EsMA&#10;AADdAAAADwAAAGRycy9kb3ducmV2LnhtbERP32vCMBB+F/Y/hBv4pukKjlmNMhyiCBPUqq9Hc2uL&#10;zaUkUbv/fhkIvt3H9/Om88404kbO15YVvA0TEMSF1TWXCvLDcvABwgdkjY1lUvBLHuazl94UM23v&#10;vKPbPpQihrDPUEEVQptJ6YuKDPqhbYkj92OdwRChK6V2eI/hppFpkrxLgzXHhgpbWlRUXPZXo6Db&#10;brZ+sTkdR6f8krvyrFffX0Gp/mv3OQERqAtP8cO91nF+Ok7h/5t4gp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JEsMAAADdAAAADwAAAAAAAAAAAAAAAACYAgAAZHJzL2Rv&#10;d25yZXYueG1sUEsFBgAAAAAEAAQA9QAAAIgDAAAAAA==&#10;" filled="f" strokecolor="#7030a0" strokeweight="2pt">
                    <v:textbox>
                      <w:txbxContent>
                        <w:p w:rsidR="00224F32" w:rsidRPr="00555783" w:rsidRDefault="00224F32" w:rsidP="00AB7D00">
                          <w:pPr>
                            <w:pStyle w:val="Header"/>
                          </w:pPr>
                          <w:r w:rsidRPr="00555783">
                            <w:rPr>
                              <w:szCs w:val="22"/>
                            </w:rPr>
                            <w:t> </w:t>
                          </w:r>
                        </w:p>
                      </w:txbxContent>
                    </v:textbox>
                  </v:oval>
                  <v:oval id="Oval 1293" o:spid="_x0000_s1408" style="position:absolute;left:7679;top:14534;width:445;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ZsicMA&#10;AADdAAAADwAAAGRycy9kb3ducmV2LnhtbERP32vCMBB+F/Y/hBv4pukUZeuMMhRRBIW5zr0eza0t&#10;NpeSRK3/vREE3+7j+3mTWWtqcSbnK8sK3voJCOLc6ooLBdnPsvcOwgdkjbVlUnAlD7PpS2eCqbYX&#10;/qbzPhQihrBPUUEZQpNK6fOSDPq+bYgj92+dwRChK6R2eInhppaDJBlLgxXHhhIbmpeUH/cno6Dd&#10;bXZ+vjn8jg7ZMXPFn15tF0Gp7mv79QkiUBue4od7reP8wccQ7t/EE+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ZsicMAAADdAAAADwAAAAAAAAAAAAAAAACYAgAAZHJzL2Rv&#10;d25yZXYueG1sUEsFBgAAAAAEAAQA9QAAAIgDAAAAAA==&#10;" filled="f" strokecolor="#7030a0" strokeweight="2pt">
                    <v:textbox>
                      <w:txbxContent>
                        <w:p w:rsidR="00224F32" w:rsidRPr="00555783" w:rsidRDefault="00224F32" w:rsidP="00AB7D00">
                          <w:pPr>
                            <w:pStyle w:val="Header"/>
                          </w:pPr>
                          <w:r w:rsidRPr="00555783">
                            <w:rPr>
                              <w:szCs w:val="22"/>
                            </w:rPr>
                            <w:t> </w:t>
                          </w:r>
                        </w:p>
                      </w:txbxContent>
                    </v:textbox>
                  </v:oval>
                  <v:oval id="Oval 1294" o:spid="_x0000_s1409" style="position:absolute;left:8816;top:16738;width:444;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0/cMA&#10;AADdAAAADwAAAGRycy9kb3ducmV2LnhtbERP32vCMBB+F/Y/hBv4pulEZeuMMhRRBIW5zr0eza0t&#10;NpeSRK3/vREE3+7j+3mTWWtqcSbnK8sK3voJCOLc6ooLBdnPsvcOwgdkjbVlUnAlD7PpS2eCqbYX&#10;/qbzPhQihrBPUUEZQpNK6fOSDPq+bYgj92+dwRChK6R2eInhppaDJBlLgxXHhhIbmpeUH/cno6Dd&#10;bXZ+vjn8jg7ZMXPFn15tF0Gp7mv79QkiUBue4od7reP8wccQ7t/EE+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0/cMAAADdAAAADwAAAAAAAAAAAAAAAACYAgAAZHJzL2Rv&#10;d25yZXYueG1sUEsFBgAAAAAEAAQA9QAAAIgDAAAAAA==&#10;" filled="f" strokecolor="#7030a0" strokeweight="2pt">
                    <v:textbox>
                      <w:txbxContent>
                        <w:p w:rsidR="00224F32" w:rsidRPr="00555783" w:rsidRDefault="00224F32" w:rsidP="00AB7D00">
                          <w:pPr>
                            <w:pStyle w:val="Header"/>
                          </w:pPr>
                          <w:r w:rsidRPr="00555783">
                            <w:rPr>
                              <w:szCs w:val="22"/>
                            </w:rPr>
                            <w:t> </w:t>
                          </w:r>
                        </w:p>
                      </w:txbxContent>
                    </v:textbox>
                  </v:oval>
                  <v:oval id="Oval 1295" o:spid="_x0000_s1410" style="position:absolute;left:10041;top:1904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NRZsMA&#10;AADdAAAADwAAAGRycy9kb3ducmV2LnhtbERP32vCMBB+H/g/hBP2NlMFZatGEUU2BAW7qq9Hc7bF&#10;5lKSTOt/bwaDvd3H9/Nmi8404kbO15YVDAcJCOLC6ppLBfn35u0dhA/IGhvLpOBBHhbz3ssMU23v&#10;fKBbFkoRQ9inqKAKoU2l9EVFBv3AtsSRu1hnMEToSqkd3mO4aeQoSSbSYM2xocKWVhUV1+zHKOj2&#10;271fbU/H8Sm/5q4868/dOij12u+WUxCBuvAv/nN/6Th/9DGG32/iC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NRZsMAAADdAAAADwAAAAAAAAAAAAAAAACYAgAAZHJzL2Rv&#10;d25yZXYueG1sUEsFBgAAAAAEAAQA9QAAAIgDAAAAAA==&#10;" filled="f" strokecolor="#7030a0" strokeweight="2pt">
                    <v:textbox>
                      <w:txbxContent>
                        <w:p w:rsidR="00224F32" w:rsidRPr="00555783" w:rsidRDefault="00224F32" w:rsidP="00AB7D00">
                          <w:pPr>
                            <w:pStyle w:val="Header"/>
                          </w:pPr>
                          <w:r w:rsidRPr="00555783">
                            <w:rPr>
                              <w:szCs w:val="22"/>
                            </w:rPr>
                            <w:t> </w:t>
                          </w:r>
                        </w:p>
                      </w:txbxContent>
                    </v:textbox>
                  </v:oval>
                  <v:oval id="Oval 1296" o:spid="_x0000_s1411" style="position:absolute;left:4293;top:7430;width:438;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HPEcMA&#10;AADdAAAADwAAAGRycy9kb3ducmV2LnhtbERP32vCMBB+F/wfwgl7m6nCZFajiCIbgoJa9fVozrbY&#10;XEqSafffm8HAt/v4ft503ppa3Mn5yrKCQT8BQZxbXXGhIDuu3z9B+ICssbZMCn7Jw3zW7Uwx1fbB&#10;e7ofQiFiCPsUFZQhNKmUPi/JoO/bhjhyV+sMhghdIbXDRww3tRwmyUgarDg2lNjQsqT8dvgxCtrd&#10;ZueXm/Pp45zdMldc9Nd2FZR667WLCYhAbXiJ/93fOs4fjkfw9008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HPEcMAAADdAAAADwAAAAAAAAAAAAAAAACYAgAAZHJzL2Rv&#10;d25yZXYueG1sUEsFBgAAAAAEAAQA9QAAAIgDAAAAAA==&#10;" filled="f" strokecolor="#7030a0" strokeweight="2pt">
                    <v:textbox>
                      <w:txbxContent>
                        <w:p w:rsidR="00224F32" w:rsidRPr="00555783" w:rsidRDefault="00224F32" w:rsidP="00AB7D00">
                          <w:pPr>
                            <w:pStyle w:val="Header"/>
                          </w:pPr>
                          <w:r w:rsidRPr="00555783">
                            <w:rPr>
                              <w:szCs w:val="22"/>
                            </w:rPr>
                            <w:t> </w:t>
                          </w:r>
                        </w:p>
                      </w:txbxContent>
                    </v:textbox>
                  </v:oval>
                  <v:oval id="Oval 1297" o:spid="_x0000_s1412" style="position:absolute;left:5430;top:9634;width:438;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1qisMA&#10;AADdAAAADwAAAGRycy9kb3ducmV2LnhtbERP32vCMBB+F/Y/hBv4pukEdeuMMhRRBIW5zr0eza0t&#10;NpeSRK3/vREE3+7j+3mTWWtqcSbnK8sK3voJCOLc6ooLBdnPsvcOwgdkjbVlUnAlD7PpS2eCqbYX&#10;/qbzPhQihrBPUUEZQpNK6fOSDPq+bYgj92+dwRChK6R2eInhppaDJBlJgxXHhhIbmpeUH/cno6Dd&#10;bXZ+vjn8Dg/ZMXPFn15tF0Gp7mv79QkiUBue4od7reP8wccY7t/EE+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1qisMAAADdAAAADwAAAAAAAAAAAAAAAACYAgAAZHJzL2Rv&#10;d25yZXYueG1sUEsFBgAAAAAEAAQA9QAAAIgDAAAAAA==&#10;" filled="f" strokecolor="#7030a0" strokeweight="2pt">
                    <v:textbox>
                      <w:txbxContent>
                        <w:p w:rsidR="00224F32" w:rsidRPr="00555783" w:rsidRDefault="00224F32" w:rsidP="00AB7D00">
                          <w:pPr>
                            <w:pStyle w:val="Header"/>
                          </w:pPr>
                          <w:r w:rsidRPr="00555783">
                            <w:rPr>
                              <w:szCs w:val="22"/>
                            </w:rPr>
                            <w:t> </w:t>
                          </w:r>
                        </w:p>
                      </w:txbxContent>
                    </v:textbox>
                  </v:oval>
                </v:group>
                <v:oval id="Oval 1298" o:spid="_x0000_s1413" style="position:absolute;left:15767;top:282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XLBcgA&#10;AADdAAAADwAAAGRycy9kb3ducmV2LnhtbESP3WrDMAyF7wd9B6PB7lanYRtdWrd0P4XBCv1ZH0DE&#10;apw1lkPsNtnbTxeD3Umco3M+zZeDb9SVulgHNjAZZ6CIy2Brrgwcv9b3U1AxIVtsApOBH4qwXIxu&#10;5ljY0POerodUKQnhWKABl1JbaB1LRx7jOLTEop1C5zHJ2lXadthLuG90nmVP2mPN0uCwpVdH5flw&#10;8Qa2F7d56R/y7f49+9zx43nydvxeG3N3O6xmoBIN6d/8d/1hBT9/Flz5Rk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tcsFyAAAAN0AAAAPAAAAAAAAAAAAAAAAAJgCAABk&#10;cnMvZG93bnJldi54bWxQSwUGAAAAAAQABAD1AAAAjQMAAAAA&#10;" fillcolor="#c00000" strokecolor="#c00000" strokeweight="2pt"/>
                <v:oval id="Oval 1299" o:spid="_x0000_s1414" style="position:absolute;left:16938;top:30620;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GJMMA&#10;AADdAAAADwAAAGRycy9kb3ducmV2LnhtbERP3WrCMBS+H+wdwhnsbqZzIrY2lSE4hClYtwc4Nmdt&#10;WHNSmsx2b28Ewbvz8f2efDXaVpyp98axgtdJAoK4ctpwreD7a/OyAOEDssbWMSn4Jw+r4vEhx0y7&#10;gUs6H0MtYgj7DBU0IXSZlL5qyKKfuI44cj+utxgi7GupexxiuG3lNEnm0qLh2NBgR+uGqt/jn1Uw&#10;up3B0p7MdjGks93n2/7wYVKlnp/G9yWIQGO4i2/urY7zp2kK12/iCbK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mGJMMAAADdAAAADwAAAAAAAAAAAAAAAACYAgAAZHJzL2Rv&#10;d25yZXYueG1sUEsFBgAAAAAEAAQA9QAAAIgDAAAAAA==&#10;" fillcolor="#00b050" strokecolor="#00b050" strokeweight="2pt">
                  <v:textbox>
                    <w:txbxContent>
                      <w:p w:rsidR="00224F32" w:rsidRPr="00555783" w:rsidRDefault="00224F32" w:rsidP="00AB7D00"/>
                    </w:txbxContent>
                  </v:textbox>
                </v:oval>
                <v:oval id="Oval 1300" o:spid="_x0000_s1415" style="position:absolute;left:18086;top:32878;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1o8UA&#10;AADdAAAADwAAAGRycy9kb3ducmV2LnhtbESP0WrCQBBF3wX/YRmhb7qxFtHoKlJoEaqgth8wZsdk&#10;MTsbsluT/n3nodC3Ge6de8+st72v1YPa6AIbmE4yUMRFsI5LA1+fb+MFqJiQLdaBycAPRdhuhoM1&#10;5jZ0fKbHJZVKQjjmaKBKqcm1jkVFHuMkNMSi3ULrMcnaltq22Em4r/Vzls21R8fSUGFDrxUV98u3&#10;N9CHg8Ozv7r9olu+HD5mx9O7WxrzNOp3K1CJ+vRv/rveW8GfZc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SLWjxQAAAN0AAAAPAAAAAAAAAAAAAAAAAJgCAABkcnMv&#10;ZG93bnJldi54bWxQSwUGAAAAAAQABAD1AAAAigMAAAAA&#10;" fillcolor="#00b050" strokecolor="#00b050" strokeweight="2pt">
                  <v:textbox>
                    <w:txbxContent>
                      <w:p w:rsidR="00224F32" w:rsidRPr="00555783" w:rsidRDefault="00224F32" w:rsidP="00AB7D00"/>
                    </w:txbxContent>
                  </v:textbox>
                </v:oval>
                <v:oval id="Oval 1301" o:spid="_x0000_s1416" style="position:absolute;left:19211;top:35209;width:451;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QQOMMA&#10;AADdAAAADwAAAGRycy9kb3ducmV2LnhtbERPS2rDMBDdF3IHMYHuGtlNKYkTxYRCi6Eu5HeAiTWx&#10;RayRsdTYvX1VKGQ3j/eddT7aVtyo98axgnSWgCCunDZcKzgd358WIHxA1tg6JgU/5CHfTB7WmGk3&#10;8J5uh1CLGMI+QwVNCF0mpa8asuhnriOO3MX1FkOEfS11j0MMt618TpJXadFwbGiwo7eGquvh2yoY&#10;XWlwb8+mWAzLl/Jz/rX7MEulHqfjdgUi0Bju4n93oeP8eZLC3zfxBL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QQOM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02" o:spid="_x0000_s1417" style="position:absolute;left:20407;top:37461;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OT8IA&#10;AADdAAAADwAAAGRycy9kb3ducmV2LnhtbERP24rCMBB9F/Yfwiz4pumqiFajLAuKoIKX/YDZZmzD&#10;NpPSRFv/3giCb3M415kvW1uKG9XeOFbw1U9AEGdOG84V/J5XvQkIH5A1lo5JwZ08LBcfnTmm2jV8&#10;pNsp5CKGsE9RQRFClUrps4Is+r6riCN3cbXFEGGdS11jE8NtKQdJMpYWDceGAiv6KSj7P12tgtbt&#10;DB7tn9lMmulotx3uD2szVar72X7PQARqw1v8cm90nD9MBvD8Jp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1o5PwgAAAN0AAAAPAAAAAAAAAAAAAAAAAJgCAABkcnMvZG93&#10;bnJldi54bWxQSwUGAAAAAAQABAD1AAAAhwMAAAAA&#10;" fillcolor="#00b050" strokecolor="#00b050" strokeweight="2pt">
                  <v:textbox>
                    <w:txbxContent>
                      <w:p w:rsidR="00224F32" w:rsidRPr="00555783" w:rsidRDefault="00224F32" w:rsidP="00AB7D00"/>
                    </w:txbxContent>
                  </v:textbox>
                </v:oval>
                <v:oval id="Oval 1303" o:spid="_x0000_s1418" style="position:absolute;left:21474;top:39686;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r1MMA&#10;AADdAAAADwAAAGRycy9kb3ducmV2LnhtbERP22rCQBB9L/gPywh9qxsbEY1ughRahCrUyweM2TFZ&#10;zM6G7Nakf+8WCn2bw7nOuhhsI+7UeeNYwXSSgCAunTZcKTif3l8WIHxA1tg4JgU/5KHIR09rzLTr&#10;+UD3Y6hEDGGfoYI6hDaT0pc1WfQT1xJH7uo6iyHCrpK6wz6G20a+JslcWjQcG2ps6a2m8nb8tgoG&#10;tzN4sBezXfTL2e4z3X99mKVSz+NhswIRaAj/4j/3Vsf5aZLC7zfxBJ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or1M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04" o:spid="_x0000_s1419" style="position:absolute;left:22529;top:41976;width:451;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zoMIA&#10;AADdAAAADwAAAGRycy9kb3ducmV2LnhtbERP24rCMBB9F/yHMIJvmq6KaDXKsqAIq+BlP2C2Gduw&#10;zaQ00da/3wiCb3M411muW1uKO9XeOFbwMUxAEGdOG84V/Fw2gxkIH5A1lo5JwYM8rFfdzhJT7Ro+&#10;0f0cchFD2KeooAihSqX0WUEW/dBVxJG7utpiiLDOpa6xieG2lKMkmUqLhmNDgRV9FZT9nW9WQev2&#10;Bk/21+xmzXyy/x4fjlszV6rfaz8XIAK14S1+uXc6zh8nE3h+E0+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7OgwgAAAN0AAAAPAAAAAAAAAAAAAAAAAJgCAABkcnMvZG93&#10;bnJldi54bWxQSwUGAAAAAAQABAD1AAAAhwMAAAAA&#10;" fillcolor="#00b050" strokecolor="#00b050" strokeweight="2pt">
                  <v:textbox>
                    <w:txbxContent>
                      <w:p w:rsidR="00224F32" w:rsidRPr="00555783" w:rsidRDefault="00224F32" w:rsidP="00AB7D00">
                        <w:pPr>
                          <w:pStyle w:val="Header"/>
                        </w:pPr>
                        <w:r w:rsidRPr="00555783">
                          <w:rPr>
                            <w:szCs w:val="22"/>
                          </w:rPr>
                          <w:t> </w:t>
                        </w:r>
                      </w:p>
                    </w:txbxContent>
                  </v:textbox>
                </v:oval>
                <v:oval id="Oval 1305" o:spid="_x0000_s1420" style="position:absolute;left:23790;top:44183;width:451;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8WO8MA&#10;AADdAAAADwAAAGRycy9kb3ducmV2LnhtbERP3WrCMBS+H+wdwhG8s6nTidamMgYOYQrq9gDH5qwN&#10;a05Kk9n69stA2N35+H5PvhlsI67UeeNYwTRJQRCXThuuFHx+bCdLED4ga2wck4IbedgUjw85Ztr1&#10;fKLrOVQihrDPUEEdQptJ6cuaLPrEtcSR+3KdxRBhV0ndYR/DbSOf0nQhLRqODTW29FpT+X3+sQoG&#10;tzd4shezW/ar+f59dji+mZVS49HwsgYRaAj/4rt7p+P8WfoMf9/EE2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8WO8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06" o:spid="_x0000_s1421" style="position:absolute;left:24920;top:46460;width:451;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2ITMMA&#10;AADdAAAADwAAAGRycy9kb3ducmV2LnhtbERP3WrCMBS+H/gO4Qi7W9NNEVuNIsKGoIO12wOcNcc2&#10;rDkpTWa7tzfCwLvz8f2e9Xa0rbhQ741jBc9JCoK4ctpwreDr8/VpCcIHZI2tY1LwRx62m8nDGnPt&#10;Bi7oUoZaxBD2OSpoQuhyKX3VkEWfuI44cmfXWwwR9rXUPQ4x3LbyJU0X0qLh2NBgR/uGqp/y1yoY&#10;3clgYb/NYTlk89Nx9v7xZjKlHqfjbgUi0Bju4n/3Qcf5s3QBt2/iCX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2ITMMAAADdAAAADwAAAAAAAAAAAAAAAACYAgAAZHJzL2Rv&#10;d25yZXYueG1sUEsFBgAAAAAEAAQA9QAAAIgDAAAAAA==&#10;" fillcolor="#00b050" strokecolor="#00b050" strokeweight="2pt">
                  <v:textbox>
                    <w:txbxContent>
                      <w:p w:rsidR="00224F32" w:rsidRPr="00555783" w:rsidRDefault="00224F32" w:rsidP="00AB7D00"/>
                    </w:txbxContent>
                  </v:textbox>
                </v:oval>
                <v:oval id="Oval 1307" o:spid="_x0000_s1422" style="position:absolute;left:26061;top:48644;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t18MA&#10;AADdAAAADwAAAGRycy9kb3ducmV2LnhtbERP3WrCMBS+H+wdwhG8s6lTptamMgYOYQrq9gDH5qwN&#10;a05Kk9n69stA2N35+H5PvhlsI67UeeNYwTRJQRCXThuuFHx+bCdLED4ga2wck4IbedgUjw85Ztr1&#10;fKLrOVQihrDPUEEdQptJ6cuaLPrEtcSR+3KdxRBhV0ndYR/DbSOf0vRZWjQcG2ps6bWm8vv8YxUM&#10;bm/wZC9mt+xX8/377HB8MyulxqPhZQ0i0BD+xXf3Tsf5s3QBf9/EE2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Et18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08" o:spid="_x0000_s1423" style="position:absolute;left:27281;top:50936;width:457;height:4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65pcUA&#10;AADdAAAADwAAAGRycy9kb3ducmV2LnhtbESP0WrCQBBF3wX/YRmhb7qxFtHoKlJoEaqgth8wZsdk&#10;MTsbsluT/n3nodC3Ge6de8+st72v1YPa6AIbmE4yUMRFsI5LA1+fb+MFqJiQLdaBycAPRdhuhoM1&#10;5jZ0fKbHJZVKQjjmaKBKqcm1jkVFHuMkNMSi3ULrMcnaltq22Em4r/Vzls21R8fSUGFDrxUV98u3&#10;N9CHg8Ozv7r9olu+HD5mx9O7WxrzNOp3K1CJ+vRv/rveW8GfZYIr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rmlxQAAAN0AAAAPAAAAAAAAAAAAAAAAAJgCAABkcnMv&#10;ZG93bnJldi54bWxQSwUGAAAAAAQABAD1AAAAigMAAAAA&#10;" fillcolor="#00b050" strokecolor="#00b050" strokeweight="2pt">
                  <v:textbox>
                    <w:txbxContent>
                      <w:p w:rsidR="00224F32" w:rsidRPr="00555783" w:rsidRDefault="00224F32" w:rsidP="00AB7D00">
                        <w:pPr>
                          <w:pStyle w:val="Header"/>
                        </w:pPr>
                        <w:r w:rsidRPr="00555783">
                          <w:rPr>
                            <w:szCs w:val="22"/>
                          </w:rPr>
                          <w:t> </w:t>
                        </w:r>
                      </w:p>
                    </w:txbxContent>
                  </v:textbox>
                </v:oval>
                <v:oval id="Oval 1309" o:spid="_x0000_s1424" style="position:absolute;left:28313;top:53373;width:437;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IcPsMA&#10;AADdAAAADwAAAGRycy9kb3ducmV2LnhtbERP3WrCMBS+F/YO4Qx2p+lUxNamMoQNQYXV7QGOzVkb&#10;1pyUJrP17c1gsLvz8f2efDvaVlyp98axgudZAoK4ctpwreDz43W6BuEDssbWMSm4kYdt8TDJMdNu&#10;4JKu51CLGMI+QwVNCF0mpa8asuhnriOO3JfrLYYI+1rqHocYbls5T5KVtGg4NjTY0a6h6vv8YxWM&#10;7miwtBezXw/p8nhYnN7fTKrU0+P4sgERaAz/4j/3Xsf5iySF32/iCbK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IcPs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10" o:spid="_x0000_s1425" style="position:absolute;left:29440;top:55650;width:438;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jfsYA&#10;AADdAAAADwAAAGRycy9kb3ducmV2LnhtbESP3WrCQBCF7wu+wzKCd3VjLUVTV5GCItSCP32AaXaa&#10;LGZnQ3Y16dt3LgTvZjhnzvlmsep9rW7URhfYwGScgSIugnVcGvg+b55noGJCtlgHJgN/FGG1HDwt&#10;MLeh4yPdTqlUEsIxRwNVSk2udSwq8hjHoSEW7Te0HpOsbalti52E+1q/ZNmb9uhYGips6KOi4nK6&#10;egN92Ds8+h+3m3Xz1/3n9OuwdXNjRsN+/Q4qUZ8e5vv1zgr+dCL88o2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5EjfsYAAADdAAAADwAAAAAAAAAAAAAAAACYAgAAZHJz&#10;L2Rvd25yZXYueG1sUEsFBgAAAAAEAAQA9QAAAIs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11" o:spid="_x0000_s1426" style="position:absolute;left:46501;top:60353;width:438;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2G5cMA&#10;AADdAAAADwAAAGRycy9kb3ducmV2LnhtbERP22rCQBB9L/gPywi+NZvUUjTNKlJQBC146QdMs9Nk&#10;MTsbsquJf98tFHybw7lOsRxsI27UeeNYQZakIIhLpw1XCr7O6+cZCB+QNTaOScGdPCwXo6cCc+16&#10;PtLtFCoRQ9jnqKAOoc2l9GVNFn3iWuLI/bjOYoiwq6TusI/htpEvafomLRqODTW29FFTeTldrYLB&#10;7Q0e7bfZzvr56343/TxszFypyXhYvYMINISH+N+91XH+NMvg75t4gl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2G5c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12" o:spid="_x0000_s1427" style="position:absolute;left:47632;top:62631;width:439;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YksQA&#10;AADdAAAADwAAAGRycy9kb3ducmV2LnhtbERP22rCQBB9L/gPywh9qxsviEZXEaElUIUm7QeM2Wmy&#10;NDsbstsk/Xu3UOjbHM519sfRNqKnzhvHCuazBARx6bThSsHH+/PTBoQPyBobx6TghzwcD5OHPaba&#10;DZxTX4RKxBD2KSqoQ2hTKX1Zk0U/cy1x5D5dZzFE2FVSdzjEcNvIRZKspUXDsaHGls41lV/Ft1Uw&#10;uovB3N5Mthm2q8vr8vr2YrZKPU7H0w5EoDH8i//cmY7zl/MF/H4TT5CH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PGJLEAAAA3QAAAA8AAAAAAAAAAAAAAAAAmAIAAGRycy9k&#10;b3ducmV2LnhtbFBLBQYAAAAABAAEAPUAAACJAwAAAAA=&#10;" fillcolor="#00b050" strokecolor="#00b050" strokeweight="2pt">
                  <v:textbox>
                    <w:txbxContent>
                      <w:p w:rsidR="00224F32" w:rsidRPr="00555783" w:rsidRDefault="00224F32" w:rsidP="00AB7D00">
                        <w:pPr>
                          <w:pStyle w:val="Header"/>
                        </w:pPr>
                        <w:r w:rsidRPr="00555783">
                          <w:rPr>
                            <w:szCs w:val="22"/>
                          </w:rPr>
                          <w:t> </w:t>
                        </w:r>
                      </w:p>
                    </w:txbxContent>
                  </v:textbox>
                </v:oval>
                <v:oval id="Oval 1313" o:spid="_x0000_s1428" style="position:absolute;left:48770;top:64815;width:439;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O9CcIA&#10;AADdAAAADwAAAGRycy9kb3ducmV2LnhtbERP3WrCMBS+F/YO4Qx2p6lWRKtRhrAhTGF1PsCxObZh&#10;zUlpMtu9vREE787H93tWm97W4kqtN44VjEcJCOLCacOlgtPPx3AOwgdkjbVjUvBPHjbrl8EKM+06&#10;zul6DKWIIewzVFCF0GRS+qIii37kGuLIXVxrMUTYllK32MVwW8tJksykRcOxocKGthUVv8c/q6B3&#10;e4O5PZvdvFtM91/p4fvTLJR6e+3flyAC9eEpfrh3Os5Pxyncv4kn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Q70JwgAAAN0AAAAPAAAAAAAAAAAAAAAAAJgCAABkcnMvZG93&#10;bnJldi54bWxQSwUGAAAAAAQABAD1AAAAhwMAAAAA&#10;" fillcolor="#00b050" strokecolor="#00b050" strokeweight="2pt">
                  <v:textbox>
                    <w:txbxContent>
                      <w:p w:rsidR="00224F32" w:rsidRPr="00555783" w:rsidRDefault="00224F32" w:rsidP="00AB7D00">
                        <w:pPr>
                          <w:pStyle w:val="Header"/>
                        </w:pPr>
                        <w:r w:rsidRPr="00555783">
                          <w:rPr>
                            <w:szCs w:val="22"/>
                          </w:rPr>
                          <w:t> </w:t>
                        </w:r>
                      </w:p>
                    </w:txbxContent>
                  </v:textbox>
                </v:oval>
                <v:oval id="Oval 1314" o:spid="_x0000_s1429" style="position:absolute;left:49997;top:67106;width:445;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lfcMA&#10;AADdAAAADwAAAGRycy9kb3ducmV2LnhtbERP3WrCMBS+H/gO4Qi7m6mzDK1GEWFSmIO12wMcm2Mb&#10;bE5KE2339stgsLvz8f2ezW60rbhT741jBfNZAoK4ctpwreDr8/VpCcIHZI2tY1LwTR5228nDBjPt&#10;Bi7oXoZaxBD2GSpoQugyKX3VkEU/cx1x5C6utxgi7GupexxiuG3lc5K8SIuGY0ODHR0aqq7lzSoY&#10;3clgYc8mXw6r9PS2eP84mpVSj9NxvwYRaAz/4j93ruP8xTyF32/iC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olfc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group id="Group 1315" o:spid="_x0000_s1430" style="position:absolute;left:20353;top:7689;width:6159;height:11811" coordorigin="20362,8806" coordsize="6159,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E9WsMAAADdAAAADwAAAGRycy9kb3ducmV2LnhtbERPTYvCMBC9C/6HMMLe&#10;NO2KItUoIuuyBxGsC4u3oRnbYjMpTWzrv98Igrd5vM9ZbXpTiZYaV1pWEE8iEMSZ1SXnCn7P+/EC&#10;hPPIGivLpOBBDjbr4WCFibYdn6hNfS5CCLsEFRTe14mULivIoJvYmjhwV9sY9AE2udQNdiHcVPIz&#10;iubSYMmhocCadgVlt/RuFHx32G2n8Vd7uF13j8t5dvw7xKTUx6jfLkF46v1b/HL/6DB/Gs/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ET1awwAAAN0AAAAP&#10;AAAAAAAAAAAAAAAAAKoCAABkcnMvZG93bnJldi54bWxQSwUGAAAAAAQABAD6AAAAmgMAAAAA&#10;">
                  <v:oval id="Oval 1316" o:spid="_x0000_s1431" style="position:absolute;left:20362;top:880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acMMA&#10;AADdAAAADwAAAGRycy9kb3ducmV2LnhtbESP3YrCMBCF74V9hzCCN7JNq1KWaiyLrOCFN/48wNCM&#10;bbGZlCRq16ffLAjezXDOd+bMqhxMJ+7kfGtZQZakIIgrq1uuFZxP288vED4ga+wsk4Jf8lCuP0Yr&#10;LLR98IHux1CLGMK+QAVNCH0hpa8aMugT2xNH7WKdwRBXV0vt8BHDTSdnaZpLgy3HCw32tGmouh5v&#10;RkH9rBbION1NI9u73Hiz+NkrNRkP30sQgYbwNr/onY7151kO/9/EE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sacMMAAADdAAAADwAAAAAAAAAAAAAAAACYAgAAZHJzL2Rv&#10;d25yZXYueG1sUEsFBgAAAAAEAAQA9QAAAIgDAAAAAA==&#10;" filled="f" strokecolor="#00b050" strokeweight="2pt">
                    <v:textbox>
                      <w:txbxContent>
                        <w:p w:rsidR="00224F32" w:rsidRPr="00555783" w:rsidRDefault="00224F32" w:rsidP="00AB7D00">
                          <w:pPr>
                            <w:pStyle w:val="Header"/>
                          </w:pPr>
                          <w:r w:rsidRPr="00555783">
                            <w:rPr>
                              <w:szCs w:val="22"/>
                            </w:rPr>
                            <w:t> </w:t>
                          </w:r>
                        </w:p>
                      </w:txbxContent>
                    </v:textbox>
                  </v:oval>
                  <v:oval id="Oval 1317" o:spid="_x0000_s1432" style="position:absolute;left:21556;top:11080;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e/68QA&#10;AADdAAAADwAAAGRycy9kb3ducmV2LnhtbESP3YrCMBCF74V9hzAL3oim/uBKbSqLuOCFN9Z9gKEZ&#10;27LNpCRR6z69EQTvZjjnO3Mm2/SmFVdyvrGsYDpJQBCXVjdcKfg9/YxXIHxA1thaJgV38rDJPwYZ&#10;ptre+EjXIlQihrBPUUEdQpdK6cuaDPqJ7YijdrbOYIirq6R2eIvhppWzJFlKgw3HCzV2tK2p/Csu&#10;RkH1Xy6QcbQfRbZzS+PNYndQavjZf69BBOrD2/yi9zrWn0+/4PlNHEH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nv+vEAAAA3QAAAA8AAAAAAAAAAAAAAAAAmAIAAGRycy9k&#10;b3ducmV2LnhtbFBLBQYAAAAABAAEAPUAAACJAwAAAAA=&#10;" filled="f" strokecolor="#00b050" strokeweight="2pt">
                    <v:textbox>
                      <w:txbxContent>
                        <w:p w:rsidR="00224F32" w:rsidRPr="00555783" w:rsidRDefault="00224F32" w:rsidP="00AB7D00">
                          <w:pPr>
                            <w:pStyle w:val="Header"/>
                          </w:pPr>
                          <w:r w:rsidRPr="00555783">
                            <w:rPr>
                              <w:szCs w:val="22"/>
                            </w:rPr>
                            <w:t> </w:t>
                          </w:r>
                        </w:p>
                      </w:txbxContent>
                    </v:textbox>
                  </v:oval>
                  <v:oval id="Oval 1318" o:spid="_x0000_s1433" style="position:absolute;left:22623;top:13327;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grmcQA&#10;AADdAAAADwAAAGRycy9kb3ducmV2LnhtbESPQWvCQBCF7wX/wzKCF9FNrEiJriKlhRx6qfYHDNkx&#10;CWZnw+6apP31nUOht3nM+968OZwm16mBQmw9G8jXGSjiytuWawNf1/fVC6iYkC12nsnAN0U4HWdP&#10;ByysH/mThkuqlYRwLNBAk1JfaB2rhhzGte+JZXfzwWESGWptA44S7jq9ybKddtiyXGiwp9eGqvvl&#10;4QzUP9UWGZflUtg+7Fx027cPYxbz6bwHlWhK/+Y/urRS/zmXuvKNjKCP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4K5nEAAAA3QAAAA8AAAAAAAAAAAAAAAAAmAIAAGRycy9k&#10;b3ducmV2LnhtbFBLBQYAAAAABAAEAPUAAACJAwAAAAA=&#10;" filled="f" strokecolor="#00b050" strokeweight="2pt">
                    <v:textbox>
                      <w:txbxContent>
                        <w:p w:rsidR="00224F32" w:rsidRPr="00555783" w:rsidRDefault="00224F32" w:rsidP="00AB7D00">
                          <w:pPr>
                            <w:pStyle w:val="Header"/>
                          </w:pPr>
                          <w:r w:rsidRPr="00555783">
                            <w:rPr>
                              <w:szCs w:val="22"/>
                            </w:rPr>
                            <w:t> </w:t>
                          </w:r>
                        </w:p>
                      </w:txbxContent>
                    </v:textbox>
                  </v:oval>
                  <v:oval id="Oval 1319" o:spid="_x0000_s1434" style="position:absolute;left:23683;top:1563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SOAsQA&#10;AADdAAAADwAAAGRycy9kb3ducmV2LnhtbESP3YrCMBCF74V9hzAL3oim/iBrbSqLuOCFN9Z9gKEZ&#10;27LNpCRR6z69EQTvZjjnO3Mm2/SmFVdyvrGsYDpJQBCXVjdcKfg9/Yy/QPiArLG1TAru5GGTfwwy&#10;TLW98ZGuRahEDGGfooI6hC6V0pc1GfQT2xFH7WydwRBXV0nt8BbDTStnSbKUBhuOF2rsaFtT+Vdc&#10;jILqv1wg42g/imznlsabxe6g1PCz/16DCNSHt/lF73WsP5+u4PlNHEH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0jgLEAAAA3QAAAA8AAAAAAAAAAAAAAAAAmAIAAGRycy9k&#10;b3ducmV2LnhtbFBLBQYAAAAABAAEAPUAAACJAwAAAAA=&#10;" filled="f" strokecolor="#00b050" strokeweight="2pt">
                    <v:textbox>
                      <w:txbxContent>
                        <w:p w:rsidR="00224F32" w:rsidRPr="00555783" w:rsidRDefault="00224F32" w:rsidP="00AB7D00">
                          <w:pPr>
                            <w:pStyle w:val="Header"/>
                          </w:pPr>
                          <w:r w:rsidRPr="00555783">
                            <w:rPr>
                              <w:szCs w:val="22"/>
                            </w:rPr>
                            <w:t> </w:t>
                          </w:r>
                        </w:p>
                      </w:txbxContent>
                    </v:textbox>
                  </v:oval>
                  <v:oval id="Oval 1320" o:spid="_x0000_s1435" style="position:absolute;left:24940;top:1786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LtIsQA&#10;AADdAAAADwAAAGRycy9kb3ducmV2LnhtbESPQWvCQBCF7wX/wzJCL0E32iAluopICx56qfYHDNkx&#10;CWZnw+6apP31nUOht3nM+9682R0m16mBQmw9G1gtc1DElbct1wa+ru+LV1AxIVvsPJOBb4pw2M+e&#10;dlhaP/InDZdUKwnhWKKBJqW+1DpWDTmMS98Ty+7mg8MkMtTaBhwl3HV6necb7bBludBgT6eGqvvl&#10;4QzUP1WBjNk5E7YPGxdd8fZhzPN8Om5BJZrSv/mPPlup/7KW/vKNjK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i7SLEAAAA3QAAAA8AAAAAAAAAAAAAAAAAmAIAAGRycy9k&#10;b3ducmV2LnhtbFBLBQYAAAAABAAEAPUAAACJAwAAAAA=&#10;" filled="f" strokecolor="#00b050" strokeweight="2pt">
                    <v:textbox>
                      <w:txbxContent>
                        <w:p w:rsidR="00224F32" w:rsidRPr="00555783" w:rsidRDefault="00224F32" w:rsidP="00AB7D00">
                          <w:pPr>
                            <w:pStyle w:val="Header"/>
                          </w:pPr>
                          <w:r w:rsidRPr="00555783">
                            <w:rPr>
                              <w:szCs w:val="22"/>
                            </w:rPr>
                            <w:t> </w:t>
                          </w:r>
                        </w:p>
                      </w:txbxContent>
                    </v:textbox>
                  </v:oval>
                  <v:oval id="Oval 1321" o:spid="_x0000_s1436" style="position:absolute;left:26071;top:2016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5IucAA&#10;AADdAAAADwAAAGRycy9kb3ducmV2LnhtbESPzQrCMBCE74LvEFbwIpr6g0g1ioiCBy/+PMDSrG2x&#10;2ZQkavXpjSB422Xmm51drBpTiQc5X1pWMBwkIIgzq0vOFVzOu/4MhA/IGivLpOBFHlbLdmuBqbZP&#10;PtLjFHIRQ9inqKAIoU6l9FlBBv3A1sRRu1pnMMTV5VI7fMZwU8lRkkylwZLjhQJr2hSU3U53oyB/&#10;ZxNk7O17ka3d1Hgz2R6U6naa9RxEoCb8zT96r2P98WgI32/iCH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25IucAAAADdAAAADwAAAAAAAAAAAAAAAACYAgAAZHJzL2Rvd25y&#10;ZXYueG1sUEsFBgAAAAAEAAQA9QAAAIUDAAAAAA==&#10;" filled="f" strokecolor="#00b050" strokeweight="2pt">
                    <v:textbox>
                      <w:txbxContent>
                        <w:p w:rsidR="00224F32" w:rsidRPr="00555783" w:rsidRDefault="00224F32" w:rsidP="00AB7D00">
                          <w:pPr>
                            <w:pStyle w:val="Header"/>
                          </w:pPr>
                          <w:r w:rsidRPr="00555783">
                            <w:rPr>
                              <w:szCs w:val="22"/>
                            </w:rPr>
                            <w:t> </w:t>
                          </w:r>
                        </w:p>
                      </w:txbxContent>
                    </v:textbox>
                  </v:oval>
                </v:group>
                <v:oval id="Oval 1322" o:spid="_x0000_s1437" style="position:absolute;left:45441;top:2804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6lcQA&#10;AADdAAAADwAAAGRycy9kb3ducmV2LnhtbERP3WrCMBS+F3yHcATvNLVzY1SjuE1hMMHpfIBDc2yq&#10;zUlpoq1vvwwG3p2P7/fMl52txI0aXzpWMBknIIhzp0suFBx/NqNXED4ga6wck4I7eVgu+r05Ztq1&#10;vKfbIRQihrDPUIEJoc6k9Lkhi37sauLInVxjMUTYFFI32MZwW8k0SV6kxZJjg8Ga3g3ll8PVKthd&#10;zfatnaa7/Tr5+ubny+TjeN4oNRx0qxmIQF14iP/dnzrOf0pT+Psmni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DOpXEAAAA3QAAAA8AAAAAAAAAAAAAAAAAmAIAAGRycy9k&#10;b3ducmV2LnhtbFBLBQYAAAAABAAEAPUAAACJAwAAAAA=&#10;" fillcolor="#c00000" strokecolor="#c00000" strokeweight="2pt">
                  <v:textbox>
                    <w:txbxContent>
                      <w:p w:rsidR="00224F32" w:rsidRPr="00555783" w:rsidRDefault="00224F32" w:rsidP="00AB7D00"/>
                    </w:txbxContent>
                  </v:textbox>
                </v:oval>
                <v:oval id="Oval 1323" o:spid="_x0000_s1438" style="position:absolute;left:46612;top:3038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93tMIA&#10;AADdAAAADwAAAGRycy9kb3ducmV2LnhtbERP24rCMBB9F/yHMMK+aapdFq1GEWEXQRe8fcDYjG2w&#10;mZQma+vfbxYWfJvDuc5i1dlKPKjxxrGC8SgBQZw7bbhQcDl/DqcgfEDWWDkmBU/ysFr2ewvMtGv5&#10;SI9TKEQMYZ+hgjKEOpPS5yVZ9CNXE0fu5hqLIcKmkLrBNobbSk6S5ENaNBwbSqxpU1J+P/1YBZ3b&#10;Gzzaq9lO29n7fpd+H77MTKm3QbeegwjUhZf4373VcX46SeHvm3i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3e0wgAAAN0AAAAPAAAAAAAAAAAAAAAAAJgCAABkcnMvZG93&#10;bnJldi54bWxQSwUGAAAAAAQABAD1AAAAhwMAAAAA&#10;" fillcolor="#00b050" strokecolor="#00b050" strokeweight="2pt">
                  <v:textbox>
                    <w:txbxContent>
                      <w:p w:rsidR="00224F32" w:rsidRPr="00555783" w:rsidRDefault="00224F32" w:rsidP="00AB7D00">
                        <w:pPr>
                          <w:pStyle w:val="Header"/>
                        </w:pPr>
                        <w:r w:rsidRPr="00555783">
                          <w:rPr>
                            <w:szCs w:val="22"/>
                          </w:rPr>
                          <w:t> </w:t>
                        </w:r>
                      </w:p>
                    </w:txbxContent>
                  </v:textbox>
                </v:oval>
                <v:oval id="Oval 1324" o:spid="_x0000_s1439" style="position:absolute;left:47760;top:32665;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vwMQA&#10;AADdAAAADwAAAGRycy9kb3ducmV2LnhtbERP22rCQBB9L/gPywh9qxuTUDS6ihRaArVQLx8wZsdk&#10;MTsbsluT/n23UOjbHM511tvRtuJOvTeOFcxnCQjiymnDtYLz6fVpAcIHZI2tY1LwTR62m8nDGgvt&#10;Bj7Q/RhqEUPYF6igCaErpPRVQxb9zHXEkbu63mKIsK+l7nGI4baVaZI8S4uGY0ODHb00VN2OX1bB&#10;6PYGD/ZiysWwzPfv2cfnm1kq9TgddysQgcbwL/5zlzrOz9Icfr+JJ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G78DEAAAA3QAAAA8AAAAAAAAAAAAAAAAAmAIAAGRycy9k&#10;b3ducmV2LnhtbFBLBQYAAAAABAAEAPUAAACJAwAAAAA=&#10;" fillcolor="#00b050" strokecolor="#00b050" strokeweight="2pt">
                  <v:textbox>
                    <w:txbxContent>
                      <w:p w:rsidR="00224F32" w:rsidRPr="00555783" w:rsidRDefault="00224F32" w:rsidP="00AB7D00">
                        <w:pPr>
                          <w:pStyle w:val="Header"/>
                        </w:pPr>
                        <w:r w:rsidRPr="00555783">
                          <w:rPr>
                            <w:szCs w:val="22"/>
                          </w:rPr>
                          <w:t> </w:t>
                        </w:r>
                      </w:p>
                    </w:txbxContent>
                  </v:textbox>
                </v:oval>
                <v:oval id="Oval 1325" o:spid="_x0000_s1440" style="position:absolute;left:48885;top:35017;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pKW8QA&#10;AADdAAAADwAAAGRycy9kb3ducmV2LnhtbERP22rCQBB9F/oPyxR8azb1UpLUVUpBEWqhWj9gzE6T&#10;pdnZkF1N/PuuUPBtDuc6i9VgG3GhzhvHCp6TFARx6bThSsHxe/2UgfABWWPjmBRcycNq+TBaYKFd&#10;z3u6HEIlYgj7AhXUIbSFlL6syaJPXEscuR/XWQwRdpXUHfYx3DZykqYv0qLh2FBjS+81lb+Hs1Uw&#10;uJ3BvT2Zbdbns93H9PNrY3Klxo/D2yuIQEO4i//dWx3nTydzuH0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KSlvEAAAA3QAAAA8AAAAAAAAAAAAAAAAAmAIAAGRycy9k&#10;b3ducmV2LnhtbFBLBQYAAAAABAAEAPUAAACJAwAAAAA=&#10;" fillcolor="#00b050" strokecolor="#00b050" strokeweight="2pt">
                  <v:textbox>
                    <w:txbxContent>
                      <w:p w:rsidR="00224F32" w:rsidRPr="00555783" w:rsidRDefault="00224F32" w:rsidP="00AB7D00">
                        <w:pPr>
                          <w:pStyle w:val="Header"/>
                        </w:pPr>
                        <w:r w:rsidRPr="00555783">
                          <w:rPr>
                            <w:szCs w:val="22"/>
                          </w:rPr>
                          <w:t> </w:t>
                        </w:r>
                      </w:p>
                    </w:txbxContent>
                  </v:textbox>
                </v:oval>
                <v:oval id="Oval 1326" o:spid="_x0000_s1441" style="position:absolute;left:50080;top:37291;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jULMIA&#10;AADdAAAADwAAAGRycy9kb3ducmV2LnhtbERP24rCMBB9F/yHMAu+aboqotUoIiiCCuruB4zNbBu2&#10;mZQm2vr3mwXBtzmc6yxWrS3Fg2pvHCv4HCQgiDOnDecKvr+2/SkIH5A1lo5JwZM8rJbdzgJT7Rq+&#10;0OMachFD2KeooAihSqX0WUEW/cBVxJH7cbXFEGGdS11jE8NtKYdJMpEWDceGAivaFJT9Xu9WQeuO&#10;Bi/2ZvbTZjY+Hkan887MlOp9tOs5iEBteItf7r2O80fDCfx/E0+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NQswgAAAN0AAAAPAAAAAAAAAAAAAAAAAJgCAABkcnMvZG93&#10;bnJldi54bWxQSwUGAAAAAAQABAD1AAAAhwMAAAAA&#10;" fillcolor="#00b050" strokecolor="#00b050" strokeweight="2pt">
                  <v:textbox>
                    <w:txbxContent>
                      <w:p w:rsidR="00224F32" w:rsidRPr="00555783" w:rsidRDefault="00224F32" w:rsidP="00AB7D00">
                        <w:pPr>
                          <w:pStyle w:val="Header"/>
                        </w:pPr>
                        <w:r w:rsidRPr="00555783">
                          <w:rPr>
                            <w:szCs w:val="22"/>
                          </w:rPr>
                          <w:t> </w:t>
                        </w:r>
                      </w:p>
                    </w:txbxContent>
                  </v:textbox>
                </v:oval>
                <v:oval id="Oval 1327" o:spid="_x0000_s1442" style="position:absolute;left:51147;top:3953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t8MA&#10;AADdAAAADwAAAGRycy9kb3ducmV2LnhtbERP3WrCMBS+F/YO4Qy8W9OpuLYzyhgowhxM5wMcm7M2&#10;rDkpTbT17Rdh4N35+H7PYjXYRlyo88axguckBUFcOm24UnD8Xj9lIHxA1tg4JgVX8rBaPowWWGjX&#10;854uh1CJGMK+QAV1CG0hpS9rsugT1xJH7sd1FkOEXSV1h30Mt42cpOlcWjQcG2ps6b2m8vdwtgoG&#10;tzO4tyezzfp8tvuYfn5tTK7U+HF4ewURaAh38b97q+P86eQFbt/EE+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xt8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28" o:spid="_x0000_s1443" style="position:absolute;left:52202;top:4184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lxcYA&#10;AADdAAAADwAAAGRycy9kb3ducmV2LnhtbESP3WrCQBCF7wu+wzKCd3WjlqKpq4hQEWrBnz7ANDtN&#10;FrOzIbs16dt3LgTvZjhnzvlmue59rW7URhfYwGScgSIugnVcGvi6vD/PQcWEbLEOTAb+KMJ6NXha&#10;Ym5Dxye6nVOpJIRjjgaqlJpc61hU5DGOQ0Ms2k9oPSZZ21LbFjsJ97WeZtmr9uhYGipsaFtRcT3/&#10;egN9ODg8+W+3n3eLl8PH7PO4cwtjRsN+8wYqUZ8e5vv13gr+bCq48o2Mo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vlxcYAAADdAAAADwAAAAAAAAAAAAAAAACYAgAAZHJz&#10;L2Rvd25yZXYueG1sUEsFBgAAAAAEAAQA9QAAAIs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29" o:spid="_x0000_s1444" style="position:absolute;left:53462;top:44076;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AXsIA&#10;AADdAAAADwAAAGRycy9kb3ducmV2LnhtbERP24rCMBB9F/yHMMK+aeqFxXaNIoKLsC542Q+YbWbb&#10;YDMpTbTdvzeC4NscznUWq85W4kaNN44VjEcJCOLcacOFgp/zdjgH4QOyxsoxKfgnD6tlv7fATLuW&#10;j3Q7hULEEPYZKihDqDMpfV6SRT9yNXHk/lxjMUTYFFI32MZwW8lJkrxLi4ZjQ4k1bUrKL6erVdC5&#10;vcGj/TW7eZvO9l/T78OnSZV6G3TrDxCBuvASP907HedPJyk8vo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x0BewgAAAN0AAAAPAAAAAAAAAAAAAAAAAJgCAABkcnMvZG93&#10;bnJldi54bWxQSwUGAAAAAAQABAD1AAAAhwMAAAAA&#10;" fillcolor="#00b050" strokecolor="#00b050" strokeweight="2pt">
                  <v:textbox>
                    <w:txbxContent>
                      <w:p w:rsidR="00224F32" w:rsidRPr="00555783" w:rsidRDefault="00224F32" w:rsidP="00AB7D00">
                        <w:pPr>
                          <w:pStyle w:val="Header"/>
                        </w:pPr>
                        <w:r w:rsidRPr="00555783">
                          <w:rPr>
                            <w:szCs w:val="22"/>
                          </w:rPr>
                          <w:t> </w:t>
                        </w:r>
                      </w:p>
                    </w:txbxContent>
                  </v:textbox>
                </v:oval>
                <v:oval id="Oval 1330" o:spid="_x0000_s1445" style="position:absolute;left:54592;top:4637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HsYA&#10;AADdAAAADwAAAGRycy9kb3ducmV2LnhtbESP0WrCQBBF3wv9h2UKvtVNmyIaXaUUFKEKavsBY3aa&#10;LM3Ohuxq0r/vPAi+zXDv3HtmsRp8o67URRfYwMs4A0VcBuu4MvD9tX6egooJ2WITmAz8UYTV8vFh&#10;gYUNPR/pekqVkhCOBRqoU2oLrWNZk8c4Di2xaD+h85hk7SptO+wl3Df6Ncsm2qNjaaixpY+ayt/T&#10;xRsYws7h0Z/ddtrP3naf+f6wcTNjRk/D+xxUoiHdzbfrrRX8PBd++UZG0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R/HsYAAADdAAAADwAAAAAAAAAAAAAAAACYAgAAZHJz&#10;L2Rvd25yZXYueG1sUEsFBgAAAAAEAAQA9QAAAIs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31" o:spid="_x0000_s1446" style="position:absolute;left:31774;top:61478;width:438;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TNRMEA&#10;AADdAAAADwAAAGRycy9kb3ducmV2LnhtbERPzWrCQBC+C77DMoIXqRsrhJJmFRGkpbSHpj7AkJ1k&#10;g9nZkJ1qfPtuodDbfHy/U+4n36srjbELbGCzzkAR18F23Bo4f50enkBFQbbYByYDd4qw381nJRY2&#10;3PiTrpW0KoVwLNCAExkKrWPtyGNch4E4cU0YPUqCY6vtiLcU7nv9mGW59thxanA40NFRfam+vYEP&#10;rl5WyO8hz13zlp8H8STWmOViOjyDEprkX/znfrVp/na7gd9v0gl6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0zUT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2" o:spid="_x0000_s1447" style="position:absolute;left:32904;top:63756;width:438;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TM8EA&#10;AADdAAAADwAAAGRycy9kb3ducmV2LnhtbERPzWrCQBC+C77DMkIvUjdVCCXNKiJIS2kPTX2AITvJ&#10;BrOzITvV9O27BcHbfHy/U+4m36sLjbELbOBplYEiroPtuDVw+j4+PoOKgmyxD0wGfinCbjuflVjY&#10;cOUvulTSqhTCsUADTmQotI61I49xFQbixDVh9CgJjq22I15TuO/1Osty7bHj1OBwoIOj+lz9eAOf&#10;XL0ukT9CnrvmPT8N4kmsMQ+Laf8CSmiSu/jmfrNp/mazhv9v0gl6+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UzP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3" o:spid="_x0000_s1448" style="position:absolute;left:34040;top:65938;width:439;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2qMEA&#10;AADdAAAADwAAAGRycy9kb3ducmV2LnhtbERPzWrCQBC+F3yHZQq9FN1oIEjqKkUQpbSHRh9gyI7Z&#10;0OxsyI6avn23IHibj+93VpvRd+pKQ2wDG5jPMlDEdbAtNwZOx910CSoKssUuMBn4pQib9eRphaUN&#10;N/6mayWNSiEcSzTgRPpS61g78hhnoSdO3DkMHiXBodF2wFsK951eZFmhPbacGhz2tHVU/1QXb+CL&#10;q/0r8mcoCnf+KE69eBJrzMvz+P4GSmiUh/juPtg0P89z+P8mna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q9qj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4" o:spid="_x0000_s1449" style="position:absolute;left:35266;top:68228;width:445;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Nu3MEA&#10;AADdAAAADwAAAGRycy9kb3ducmV2LnhtbERPzWrCQBC+F3yHZYReim6sJUh0FRHEUtqD0QcYsmM2&#10;mJ0N2VHTt+8WCr3Nx/c7q83gW3WnPjaBDcymGSjiKtiGawPn036yABUF2WIbmAx8U4TNevS0wsKG&#10;Bx/pXkqtUgjHAg04ka7QOlaOPMZp6IgTdwm9R0mwr7Xt8ZHCfatfsyzXHhtODQ472jmqruXNG/ji&#10;8vCC/Bny3F0+8nMnnsQa8zwetktQQoP8i//c7zbNn8/f4PebdIJ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Dbtz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5" o:spid="_x0000_s1450" style="position:absolute;left:30651;top:58899;width:437;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R8EA&#10;AADdAAAADwAAAGRycy9kb3ducmV2LnhtbERPzWrCQBC+F3yHZYReim6sNEh0FRHEUtqD0QcYsmM2&#10;mJ0N2VHTt+8WCr3Nx/c7q83gW3WnPjaBDcymGSjiKtiGawPn036yABUF2WIbmAx8U4TNevS0wsKG&#10;Bx/pXkqtUgjHAg04ka7QOlaOPMZp6IgTdwm9R0mwr7Xt8ZHCfatfsyzXHhtODQ472jmqruXNG/ji&#10;8vCC/Bny3F0+8nMnnsQa8zwetktQQoP8i//c7zbNn8/f4PebdIJ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Py0f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6" o:spid="_x0000_s1451" style="position:absolute;left:30634;top:29288;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VMMEA&#10;AADdAAAADwAAAGRycy9kb3ducmV2LnhtbERPzWoCMRC+F3yHMEIvpWZbIZTVKCKUlqIHVx9g2Iyb&#10;xc1k2Ux1+/aNUOhtPr7fWa7H0KkrDamNbOFlVoAirqNrubFwOr4/v4FKguywi0wWfijBejV5WGLp&#10;4o0PdK2kUTmEU4kWvEhfap1qTwHTLPbEmTvHIaBkODTaDXjL4aHTr0VhdMCWc4PHnrae6kv1HSzs&#10;ufp4Qt5FY/z5y5x6CSTO2sfpuFmAEhrlX/zn/nR5/nxu4P5NPkG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dVTDBAAAA3QAAAA8AAAAAAAAAAAAAAAAAmAIAAGRycy9kb3du&#10;cmV2LnhtbFBLBQYAAAAABAAEAPUAAACGAwAAAAA=&#10;" fillcolor="#7030a0" strokecolor="#7030a0" strokeweight="2pt">
                  <v:textbox>
                    <w:txbxContent>
                      <w:p w:rsidR="00224F32" w:rsidRPr="00555783" w:rsidRDefault="00224F32" w:rsidP="00AB7D00"/>
                    </w:txbxContent>
                  </v:textbox>
                </v:oval>
                <v:oval id="Oval 1337" o:spid="_x0000_s1452" style="position:absolute;left:31804;top:31611;width:451;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wq8EA&#10;AADdAAAADwAAAGRycy9kb3ducmV2LnhtbERPzWrCQBC+C77DMoVeRDdWSEt0FRFKpdRD0zzAkB2z&#10;odnZkJ1q+vZuoeBtPr7f2exG36kLDbENbGC5yEAR18G23Biovl7nL6CiIFvsApOBX4qw204nGyxs&#10;uPInXUppVArhWKABJ9IXWsfakce4CD1x4s5h8CgJDo22A15TuO/0U5bl2mPLqcFhTwdH9Xf54w2c&#10;uHybIX+EPHfn97zqxZNYYx4fxv0alNAod/G/+2jT/NXqGf6+SSfo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8Kv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8" o:spid="_x0000_s1453" style="position:absolute;left:32954;top:33870;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k2cQA&#10;AADdAAAADwAAAGRycy9kb3ducmV2LnhtbESPwWrDQAxE74X+w6JCLqVZNwET3GxCKZSWkhzi5AOE&#10;V/GaerXGqybu31eHQm4SM5p5Wm+n2JsLjblL7OB5XoAhbpLvuHVwOr4/rcBkQfbYJyYHv5Rhu7m/&#10;W2Pl05UPdKmlNRrCuUIHQWSorM1NoIh5ngZi1c5pjCi6jq31I141PPZ2URSljdixNgQc6C1Q813/&#10;RAd7rj8ekXepLMP5qzwNEkm8c7OH6fUFjNAkN/P/9adX/OVScfUbHcF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OZNnEAAAA3QAAAA8AAAAAAAAAAAAAAAAAmAIAAGRycy9k&#10;b3ducmV2LnhtbFBLBQYAAAAABAAEAPUAAACJ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39" o:spid="_x0000_s1454" style="position:absolute;left:34079;top:36199;width:452;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BQsEA&#10;AADdAAAADwAAAGRycy9kb3ducmV2LnhtbERPzWrCQBC+C77DMoVeRDdWCG10FRFKpdRD0zzAkB2z&#10;odnZkJ1q+vZuoeBtPr7f2exG36kLDbENbGC5yEAR18G23Biovl7nz6CiIFvsApOBX4qw204nGyxs&#10;uPInXUppVArhWKABJ9IXWsfakce4CD1x4s5h8CgJDo22A15TuO/0U5bl2mPLqcFhTwdH9Xf54w2c&#10;uHybIX+EPHfn97zqxZNYYx4fxv0alNAod/G/+2jT/NXqBf6+SSfo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CwUL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0" o:spid="_x0000_s1455" style="position:absolute;left:35274;top:38452;width:452;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4bosQA&#10;AADdAAAADwAAAGRycy9kb3ducmV2LnhtbESPQUvDQBCF74L/YRnBi9hNrQSJ3RYRxCJ6aNofMGSn&#10;2WB2NmSnbfrvnUPB2wzvzXvfLNdT7M2JxtwldjCfFWCIm+Q7bh3sdx+PL2CyIHvsE5ODC2VYr25v&#10;llj5dOYtnWppjYZwrtBBEBkqa3MTKGKepYFYtUMaI4quY2v9iGcNj719KorSRuxYGwIO9B6o+a2P&#10;0cEP158PyN+pLMPhq9wPEkm8c/d309srGKFJ/s3X641X/MWz8us3OoJ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6LEAAAA3QAAAA8AAAAAAAAAAAAAAAAAmAIAAGRycy9k&#10;b3ducmV2LnhtbFBLBQYAAAAABAAEAPUAAACJ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1" o:spid="_x0000_s1456" style="position:absolute;left:36342;top:40680;width:452;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K+OcIA&#10;AADdAAAADwAAAGRycy9kb3ducmV2LnhtbERP22rCQBB9F/oPyxT6InXjhVCiq4hQLFIfmuYDhuyY&#10;DWZnQ3aq6d93C4W+zeFcZ7MbfaduNMQ2sIH5LANFXAfbcmOg+nx9fgEVBdliF5gMfFOE3fZhssHC&#10;hjt/0K2URqUQjgUacCJ9oXWsHXmMs9ATJ+4SBo+S4NBoO+A9hftOL7Is1x5bTg0Oezo4qq/llzdw&#10;5vI4RX4Pee4up7zqxZNYY54ex/0alNAo/+I/95tN85erOfx+k07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r45wgAAAN0AAAAPAAAAAAAAAAAAAAAAAJgCAABkcnMvZG93&#10;bnJldi54bWxQSwUGAAAAAAQABAD1AAAAhwM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2" o:spid="_x0000_s1457" style="position:absolute;left:37404;top:42971;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TsEA&#10;AADdAAAADwAAAGRycy9kb3ducmV2LnhtbERPzWrCQBC+C32HZQq9SN1UJZToKiKIReqhaR5gyI7Z&#10;YHY2ZKeavn23UOhtPr7fWW9H36kbDbENbOBlloEiroNtuTFQfR6eX0FFQbbYBSYD3xRhu3mYrLGw&#10;4c4fdCulUSmEY4EGnEhfaB1rRx7jLPTEibuEwaMkODTaDnhP4b7T8yzLtceWU4PDnvaO6mv55Q2c&#10;uTxOkd9DnrvLKa968STWmKfHcbcCJTTKv/jP/WbT/MVyDr/fpBP0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gIE7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3" o:spid="_x0000_s1458" style="position:absolute;left:38663;top:45181;width:451;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F1cEA&#10;AADdAAAADwAAAGRycy9kb3ducmV2LnhtbERPzWrCQBC+F3yHZYReim6sJUh0FRHEUtqD0QcYsmM2&#10;mJ0N2VHTt+8WCr3Nx/c7q83gW3WnPjaBDcymGSjiKtiGawPn036yABUF2WIbmAx8U4TNevS0wsKG&#10;Bx/pXkqtUgjHAg04ka7QOlaOPMZp6IgTdwm9R0mwr7Xt8ZHCfatfsyzXHhtODQ472jmqruXNG/ji&#10;8vCC/Bny3F0+8nMnnsQa8zwetktQQoP8i//c7zbNn7/N4febdIJ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shdX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4" o:spid="_x0000_s1459" style="position:absolute;left:39794;top:47459;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UdocEA&#10;AADdAAAADwAAAGRycy9kb3ducmV2LnhtbERPzWrCQBC+F3yHZYReim5sJUh0FRHEUtqD0QcYsmM2&#10;mJ0N2VHTt+8WCr3Nx/c7q83gW3WnPjaBDcymGSjiKtiGawPn036yABUF2WIbmAx8U4TNevS0wsKG&#10;Bx/pXkqtUgjHAg04ka7QOlaOPMZp6IgTdwm9R0mwr7Xt8ZHCfatfsyzXHhtODQ472jmqruXNG/ji&#10;8vCC/Bny3F0+8nMnnsQa8zwetktQQoP8i//c7zbNf5vP4febdIJ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FHaH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5" o:spid="_x0000_s1460" style="position:absolute;left:40938;top:49643;width:452;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4OsIA&#10;AADdAAAADwAAAGRycy9kb3ducmV2LnhtbERPzWrCQBC+C77DMkIvUje2NpToKlIoLWIPTX2AITtm&#10;g9nZkJ1qfHtXKPQ2H9/vrDaDb9WZ+tgENjCfZaCIq2Abrg0cft4fX0FFQbbYBiYDV4qwWY9HKyxs&#10;uPA3nUupVQrhWKABJ9IVWsfKkcc4Cx1x4o6h9ygJ9rW2PV5SuG/1U5bl2mPDqcFhR2+OqlP56w18&#10;cfkxRd6HPHfHXX7oxJNYYx4mw3YJSmiQf/Gf+9Om+c+LF7h/k07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Cbg6wgAAAN0AAAAPAAAAAAAAAAAAAAAAAJgCAABkcnMvZG93&#10;bnJldi54bWxQSwUGAAAAAAQABAD1AAAAhwM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6" o:spid="_x0000_s1461" style="position:absolute;left:42159;top:51934;width:451;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smTcEA&#10;AADdAAAADwAAAGRycy9kb3ducmV2LnhtbERPzWoCMRC+F/oOYQQvpWZtSyhboxShtBR7cOsDDJtx&#10;s7iZLJuprm/fCIK3+fh+Z7EaQ6eONKQ2soX5rABFXEfXcmNh9/vx+AoqCbLDLjJZOFOC1fL+boGl&#10;iyfe0rGSRuUQTiVa8CJ9qXWqPQVMs9gTZ24fh4CS4dBoN+Aph4dOPxWF0QFbzg0ee1p7qg/VX7Dw&#10;w9XnA/ImGuP332bXSyBx1k4n4/sbKKFRbuKr+8vl+c8vBi7f5BP0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bJk3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7" o:spid="_x0000_s1462" style="position:absolute;left:43189;top:54376;width:436;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D1sIA&#10;AADdAAAADwAAAGRycy9kb3ducmV2LnhtbERPzWrCQBC+C77DMkIvohtbSSV1FSmUFrGHpj7AkB2z&#10;odnZkJ1qfHtXKPQ2H9/vrLeDb9WZ+tgENrCYZ6CIq2Abrg0cv99mK1BRkC22gcnAlSJsN+PRGgsb&#10;LvxF51JqlUI4FmjAiXSF1rFy5DHOQ0ecuFPoPUqCfa1tj5cU7lv9mGW59thwanDY0auj6qf89QY+&#10;uXyfIh9CnrvTPj924kmsMQ+TYfcCSmiQf/Gf+8Om+U/LZ7h/k07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l4PWwgAAAN0AAAAPAAAAAAAAAAAAAAAAAJgCAABkcnMvZG93&#10;bnJldi54bWxQSwUGAAAAAAQABAD1AAAAhwM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8" o:spid="_x0000_s1463" style="position:absolute;left:44315;top:56655;width:436;height: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pMQA&#10;AADdAAAADwAAAGRycy9kb3ducmV2LnhtbESPQUvDQBCF74L/YRnBi9hNrQSJ3RYRxCJ6aNofMGSn&#10;2WB2NmSnbfrvnUPB2wzvzXvfLNdT7M2JxtwldjCfFWCIm+Q7bh3sdx+PL2CyIHvsE5ODC2VYr25v&#10;llj5dOYtnWppjYZwrtBBEBkqa3MTKGKepYFYtUMaI4quY2v9iGcNj719KorSRuxYGwIO9B6o+a2P&#10;0cEP158PyN+pLMPhq9wPEkm8c/d309srGKFJ/s3X641X/MWz4uo3OoJ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IF6TEAAAA3QAAAA8AAAAAAAAAAAAAAAAAmAIAAGRycy9k&#10;b3ducmV2LnhtbFBLBQYAAAAABAAEAPUAAACJ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49" o:spid="_x0000_s1464" style="position:absolute;left:45461;top:57909;width:437;height:4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l/sMA&#10;AADdAAAADwAAAGRycy9kb3ducmV2LnhtbERP3WrCMBS+F/YO4Qy803RThq3GMgYTQQfT+QDH5tiG&#10;NSeliW19ezMYeHc+vt+zygdbi45abxwreJkmIIgLpw2XCk4/n5MFCB+QNdaOScGNPOTrp9EKM+16&#10;PlB3DKWIIewzVFCF0GRS+qIii37qGuLIXVxrMUTYllK32MdwW8vXJHmTFg3Hhgob+qio+D1erYLB&#10;7Q0e7NlsF3063+9mX98bkyo1fh7elyACDeEh/ndvdZw/m6fw9008Qa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il/sMAAADdAAAADwAAAAAAAAAAAAAAAACYAgAAZHJzL2Rv&#10;d25yZXYueG1sUEsFBgAAAAAEAAQA9QAAAIgDAAAAAA==&#10;" fillcolor="#00b050" strokecolor="#00b050" strokeweight="2pt">
                  <v:textbox>
                    <w:txbxContent>
                      <w:p w:rsidR="00224F32" w:rsidRPr="00555783" w:rsidRDefault="00224F32" w:rsidP="00AB7D00">
                        <w:pPr>
                          <w:pStyle w:val="Header"/>
                        </w:pPr>
                        <w:r w:rsidRPr="00555783">
                          <w:rPr>
                            <w:szCs w:val="22"/>
                          </w:rPr>
                          <w:t> </w:t>
                        </w:r>
                      </w:p>
                    </w:txbxContent>
                  </v:textbox>
                </v:oval>
                <v:oval id="Oval 1350" o:spid="_x0000_s1465" style="position:absolute;left:35287;top:875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Nf8QA&#10;AADdAAAADwAAAGRycy9kb3ducmV2LnhtbESPQUvDQBCF74L/YRnBi9hNLQaJ3RYRxCJ6aNofMGSn&#10;2WB2NmSnbfrvnUPB2wzvzXvfLNdT7M2JxtwldjCfFWCIm+Q7bh3sdx+PL2CyIHvsE5ODC2VYr25v&#10;llj5dOYtnWppjYZwrtBBEBkqa3MTKGKepYFYtUMaI4quY2v9iGcNj719KorSRuxYGwIO9B6o+a2P&#10;0cEP158PyN+pLMPhq9wPEkm8c/d309srGKFJ/s3X641X/MWz8us3OoJ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njX/EAAAA3QAAAA8AAAAAAAAAAAAAAAAAmAIAAGRycy9k&#10;b3ducmV2LnhtbFBLBQYAAAAABAAEAPUAAACJ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51" o:spid="_x0000_s1466" style="position:absolute;left:36483;top:11033;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so5MEA&#10;AADdAAAADwAAAGRycy9kb3ducmV2LnhtbERPzWrCQBC+C32HZQq9SN2oGEp0FRGKReqhaR5gyI7Z&#10;YHY2ZKeavn23UOhtPr7f2exG36kbDbENbGA+y0AR18G23BioPl+fX0BFQbbYBSYD3xRht32YbLCw&#10;4c4fdCulUSmEY4EGnEhfaB1rRx7jLPTEibuEwaMkODTaDnhP4b7TiyzLtceWU4PDng6O6mv55Q2c&#10;uTxOkd9DnrvLKa968STWmKfHcb8GJTTKv/jP/WbT/OVqDr/fpBP0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rKOT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52" o:spid="_x0000_s1467" style="position:absolute;left:37549;top:1327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m2k8EA&#10;AADdAAAADwAAAGRycy9kb3ducmV2LnhtbERPzWrCQBC+C32HZQq9SN1UMZToKiKIReqhaR5gyI7Z&#10;YHY2ZKeavn23UOhtPr7fWW9H36kbDbENbOBlloEiroNtuTFQfR6eX0FFQbbYBSYD3xRhu3mYrLGw&#10;4c4fdCulUSmEY4EGnEhfaB1rRx7jLPTEibuEwaMkODTaDnhP4b7T8yzLtceWU4PDnvaO6mv55Q2c&#10;uTxOkd9DnrvLKa968STWmKfHcbcCJTTKv/jP/WbT/MVyDr/fpBP0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5tpP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53" o:spid="_x0000_s1468" style="position:absolute;left:38604;top:15590;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UTCMEA&#10;AADdAAAADwAAAGRycy9kb3ducmV2LnhtbERPzWrCQBC+F3yHZYReim6sNEh0FRHEUtqD0QcYsmM2&#10;mJ0N2VHTt+8WCr3Nx/c7q83gW3WnPjaBDcymGSjiKtiGawPn036yABUF2WIbmAx8U4TNevS0wsKG&#10;Bx/pXkqtUgjHAg04ka7QOlaOPMZp6IgTdwm9R0mwr7Xt8ZHCfatfsyzXHhtODQ472jmqruXNG/ji&#10;8vCC/Bny3F0+8nMnnsQa8zwetktQQoP8i//c7zbNn7/N4febdIJ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1Ewj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oval id="Oval 1354" o:spid="_x0000_s1469" style="position:absolute;left:39864;top:1781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LfMIA&#10;AADdAAAADwAAAGRycy9kb3ducmV2LnhtbERPzWrCQBC+C77DMkIvUje2NpToKlIoLWIPTX2AITtm&#10;g9nZkJ1qfHtXKPQ2H9/vrDaDb9WZ+tgENjCfZaCIq2Abrg0cft4fX0FFQbbYBiYDV4qwWY9HKyxs&#10;uPA3nUupVQrhWKABJ9IVWsfKkcc4Cx1x4o6h9ygJ9rW2PV5SuG/1U5bl2mPDqcFhR2+OqlP56w18&#10;cfkxRd6HPHfHXX7oxJNYYx4mw3YJSmiQf/Gf+9Om+c8vC7h/k07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nIt8wgAAAN0AAAAPAAAAAAAAAAAAAAAAAJgCAABkcnMvZG93&#10;bnJldi54bWxQSwUGAAAAAAQABAD1AAAAhwMAAAAA&#10;" fillcolor="#7030a0" strokecolor="#7030a0" strokeweight="2pt">
                  <v:textbox>
                    <w:txbxContent>
                      <w:p w:rsidR="00224F32" w:rsidRPr="00555783" w:rsidRDefault="00224F32" w:rsidP="00AB7D00">
                        <w:pPr>
                          <w:pStyle w:val="Header"/>
                        </w:pPr>
                        <w:r w:rsidRPr="00555783">
                          <w:rPr>
                            <w:szCs w:val="22"/>
                          </w:rPr>
                          <w:t> </w:t>
                        </w:r>
                      </w:p>
                    </w:txbxContent>
                  </v:textbox>
                </v:oval>
                <v:oval id="Oval 1355" o:spid="_x0000_s1470" style="position:absolute;left:40994;top:20116;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u58EA&#10;AADdAAAADwAAAGRycy9kb3ducmV2LnhtbERPzWrCQBC+F3yHZYReim5sMUh0FRHEUtqD0QcYsmM2&#10;mJ0N2VHTt+8WCr3Nx/c7q83gW3WnPjaBDcymGSjiKtiGawPn036yABUF2WIbmAx8U4TNevS0wsKG&#10;Bx/pXkqtUgjHAg04ka7QOlaOPMZp6IgTdwm9R0mwr7Xt8ZHCfatfsyzXHhtODQ472jmqruXNG/ji&#10;8vCC/Bny3F0+8nMnnsQa8zwetktQQoP8i//c7zbNf5vP4febdIJ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QLufBAAAA3QAAAA8AAAAAAAAAAAAAAAAAmAIAAGRycy9kb3du&#10;cmV2LnhtbFBLBQYAAAAABAAEAPUAAACGAwAAAAA=&#10;" fillcolor="#7030a0" strokecolor="#7030a0" strokeweight="2pt">
                  <v:textbox>
                    <w:txbxContent>
                      <w:p w:rsidR="00224F32" w:rsidRPr="00555783" w:rsidRDefault="00224F32" w:rsidP="00AB7D00">
                        <w:pPr>
                          <w:pStyle w:val="Header"/>
                        </w:pPr>
                        <w:r w:rsidRPr="00555783">
                          <w:rPr>
                            <w:szCs w:val="22"/>
                          </w:rPr>
                          <w:t> </w:t>
                        </w:r>
                      </w:p>
                    </w:txbxContent>
                  </v:textbox>
                </v:oval>
                <v:group id="Group 1356" o:spid="_x0000_s1471" style="position:absolute;left:48895;top:7752;width:6160;height:11811" coordorigin="48884,8882" coordsize="6159,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6ka7cQAAADdAAAADwAAAGRycy9kb3ducmV2LnhtbERPTWuDQBC9F/oflin0&#10;1qw2KMVmIxLa0kMIxBRKb4M7UYk7K+5Wzb/PBgK5zeN9ziqfTSdGGlxrWUG8iEAQV1a3XCv4OXy+&#10;vIFwHlljZ5kUnMlBvn58WGGm7cR7GktfixDCLkMFjfd9JqWrGjLoFrYnDtzRDgZ9gEMt9YBTCDed&#10;fI2iVBpsOTQ02NOmoepU/hsFXxNOxTL+GLen4+b8d0h2v9uYlHp+mot3EJ5mfxff3N86zF8mK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6ka7cQAAADdAAAA&#10;DwAAAAAAAAAAAAAAAACqAgAAZHJzL2Rvd25yZXYueG1sUEsFBgAAAAAEAAQA+gAAAJsDAAAAAA==&#10;">
                  <v:oval id="Oval 1357" o:spid="_x0000_s1472" style="position:absolute;left:48884;top:8882;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0GK8MA&#10;AADdAAAADwAAAGRycy9kb3ducmV2LnhtbESP3YrCMBCF74V9hzAL3siarv9U0yKi4IU36j7A0Ixt&#10;2WZSkqjVpzfCwt7NcM535swq70wjbuR8bVnB9zABQVxYXXOp4Oe8+1qA8AFZY2OZFDzIQ5599FaY&#10;anvnI91OoRQxhH2KCqoQ2lRKX1Rk0A9tSxy1i3UGQ1xdKbXDeww3jRwlyUwarDleqLClTUXF7+lq&#10;FJTPYoKMg/0gsq2bGW8m24NS/c9uvQQRqAv/5j96r2P98XQO72/iCDJ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0GK8MAAADdAAAADwAAAAAAAAAAAAAAAACYAgAAZHJzL2Rv&#10;d25yZXYueG1sUEsFBgAAAAAEAAQA9QAAAIgDAAAAAA==&#10;" filled="f" strokecolor="#00b050" strokeweight="2pt">
                    <v:textbox>
                      <w:txbxContent>
                        <w:p w:rsidR="00224F32" w:rsidRPr="00555783" w:rsidRDefault="00224F32" w:rsidP="00AB7D00">
                          <w:pPr>
                            <w:pStyle w:val="Header"/>
                          </w:pPr>
                          <w:r w:rsidRPr="00555783">
                            <w:rPr>
                              <w:szCs w:val="22"/>
                            </w:rPr>
                            <w:t> </w:t>
                          </w:r>
                        </w:p>
                      </w:txbxContent>
                    </v:textbox>
                  </v:oval>
                  <v:oval id="Oval 1358" o:spid="_x0000_s1473" style="position:absolute;left:50078;top:11155;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SWcMA&#10;AADdAAAADwAAAGRycy9kb3ducmV2LnhtbESPzYoCMRCE78K+Q2jBi2jGnxUZjbIsK3jwou4DNJN2&#10;ZnDSGZKos/v09kHw1kXXV1293nauUXcKsfZsYDLOQBEX3tZcGvg970ZLUDEhW2w8k4E/irDdfPTW&#10;mFv/4CPdT6lUEsIxRwNVSm2udSwqchjHviWW3cUHh0lkKLUN+JBw1+hpli20w5rlQoUtfVdUXE83&#10;Z6D8L+bIONwPhW3DwkU3/zkYM+h3XytQibr0Nr/ovZX6s0+pK9/ICHr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SWcMAAADdAAAADwAAAAAAAAAAAAAAAACYAgAAZHJzL2Rv&#10;d25yZXYueG1sUEsFBgAAAAAEAAQA9QAAAIgDAAAAAA==&#10;" filled="f" strokecolor="#00b050" strokeweight="2pt">
                    <v:textbox>
                      <w:txbxContent>
                        <w:p w:rsidR="00224F32" w:rsidRPr="00555783" w:rsidRDefault="00224F32" w:rsidP="00AB7D00">
                          <w:pPr>
                            <w:pStyle w:val="Header"/>
                          </w:pPr>
                          <w:r w:rsidRPr="00555783">
                            <w:rPr>
                              <w:szCs w:val="22"/>
                            </w:rPr>
                            <w:t> </w:t>
                          </w:r>
                        </w:p>
                      </w:txbxContent>
                    </v:textbox>
                  </v:oval>
                  <v:oval id="Oval 1359" o:spid="_x0000_s1474" style="position:absolute;left:51145;top:13403;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43wsQA&#10;AADdAAAADwAAAGRycy9kb3ducmV2LnhtbESP3YrCMBCF74V9hzAL3siarn9oNS0iCl54o+4DDM3Y&#10;lm0mJYlafXojLOzdDOd8Z86s8s404kbO15YVfA8TEMSF1TWXCn7Ou685CB+QNTaWScGDPOTZR2+F&#10;qbZ3PtLtFEoRQ9inqKAKoU2l9EVFBv3QtsRRu1hnMMTVlVI7vMdw08hRksykwZrjhQpb2lRU/J6u&#10;RkH5LCbIONgPItu6mfFmsj0o1f/s1ksQgbrwb/6j9zrWH08X8P4mji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eN8LEAAAA3QAAAA8AAAAAAAAAAAAAAAAAmAIAAGRycy9k&#10;b3ducmV2LnhtbFBLBQYAAAAABAAEAPUAAACJAwAAAAA=&#10;" filled="f" strokecolor="#00b050" strokeweight="2pt">
                    <v:textbox>
                      <w:txbxContent>
                        <w:p w:rsidR="00224F32" w:rsidRPr="00555783" w:rsidRDefault="00224F32" w:rsidP="00AB7D00">
                          <w:pPr>
                            <w:pStyle w:val="Header"/>
                          </w:pPr>
                          <w:r w:rsidRPr="00555783">
                            <w:rPr>
                              <w:szCs w:val="22"/>
                            </w:rPr>
                            <w:t> </w:t>
                          </w:r>
                        </w:p>
                      </w:txbxContent>
                    </v:textbox>
                  </v:oval>
                  <v:oval id="Oval 1360" o:spid="_x0000_s1475" style="position:absolute;left:52205;top:1571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hU4sQA&#10;AADdAAAADwAAAGRycy9kb3ducmV2LnhtbESPQWvDMAyF74X9B6PBLmVxuoUw0rhllA5y6KXdfoCI&#10;1SQsloPtttl+/XQo7KaH3vf0VG9nN6orhTh4NrDKclDErbcDdwa+Pj+e30DFhGxx9EwGfijCdvOw&#10;qLGy/sZHup5SpySEY4UG+pSmSuvY9uQwZn4ilt3ZB4dJZOi0DXiTcDfqlzwvtcOB5UKPE+16ar9P&#10;F2eg+20LZFw2S2GnULroiv3BmKfH+X0NKtGc/s13urFS/7WU/vKNj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IVOLEAAAA3QAAAA8AAAAAAAAAAAAAAAAAmAIAAGRycy9k&#10;b3ducmV2LnhtbFBLBQYAAAAABAAEAPUAAACJAwAAAAA=&#10;" filled="f" strokecolor="#00b050" strokeweight="2pt">
                    <v:textbox>
                      <w:txbxContent>
                        <w:p w:rsidR="00224F32" w:rsidRPr="00555783" w:rsidRDefault="00224F32" w:rsidP="00AB7D00">
                          <w:pPr>
                            <w:pStyle w:val="Header"/>
                          </w:pPr>
                          <w:r w:rsidRPr="00555783">
                            <w:rPr>
                              <w:szCs w:val="22"/>
                            </w:rPr>
                            <w:t> </w:t>
                          </w:r>
                        </w:p>
                      </w:txbxContent>
                    </v:textbox>
                  </v:oval>
                  <v:oval id="Oval 1361" o:spid="_x0000_s1476" style="position:absolute;left:53462;top:1794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ecMA&#10;AADdAAAADwAAAGRycy9kb3ducmV2LnhtbESP3YrCMBCF74V9hzCCN7JNq1KWaiyLrOCFN/48wNCM&#10;bbGZlCRq16ffLAjezXDOd+bMqhxMJ+7kfGtZQZakIIgrq1uuFZxP288vED4ga+wsk4Jf8lCuP0Yr&#10;LLR98IHux1CLGMK+QAVNCH0hpa8aMugT2xNH7WKdwRBXV0vt8BHDTSdnaZpLgy3HCw32tGmouh5v&#10;RkH9rBbION1NI9u73Hiz+NkrNRkP30sQgYbwNr/onY7153kG/9/EE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TxecMAAADdAAAADwAAAAAAAAAAAAAAAACYAgAAZHJzL2Rv&#10;d25yZXYueG1sUEsFBgAAAAAEAAQA9QAAAIgDAAAAAA==&#10;" filled="f" strokecolor="#00b050" strokeweight="2pt">
                    <v:textbox>
                      <w:txbxContent>
                        <w:p w:rsidR="00224F32" w:rsidRPr="00555783" w:rsidRDefault="00224F32" w:rsidP="00AB7D00">
                          <w:pPr>
                            <w:pStyle w:val="Header"/>
                          </w:pPr>
                          <w:r w:rsidRPr="00555783">
                            <w:rPr>
                              <w:szCs w:val="22"/>
                            </w:rPr>
                            <w:t> </w:t>
                          </w:r>
                        </w:p>
                      </w:txbxContent>
                    </v:textbox>
                  </v:oval>
                  <v:oval id="Oval 1362" o:spid="_x0000_s1477" style="position:absolute;left:54593;top:20242;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ZvDsMA&#10;AADdAAAADwAAAGRycy9kb3ducmV2LnhtbESP3YrCMBCF7xf2HcIseCPb1B/KUpvKIgpeeLPqAwzN&#10;2JZtJiWJWn16IwjezXDOd+ZMsRxMJy7kfGtZwSRJQRBXVrdcKzgeNt8/IHxA1thZJgU38rAsPz8K&#10;zLW98h9d9qEWMYR9jgqaEPpcSl81ZNAntieO2sk6gyGurpba4TWGm05O0zSTBluOFxrsadVQ9b8/&#10;GwX1vZoj43g7jmzvMuPNfL1TavQ1/C5ABBrC2/yitzrWn2VTeH4TR5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ZvDsMAAADdAAAADwAAAAAAAAAAAAAAAACYAgAAZHJzL2Rv&#10;d25yZXYueG1sUEsFBgAAAAAEAAQA9QAAAIgDAAAAAA==&#10;" filled="f" strokecolor="#00b050" strokeweight="2pt">
                    <v:textbox>
                      <w:txbxContent>
                        <w:p w:rsidR="00224F32" w:rsidRPr="00555783" w:rsidRDefault="00224F32" w:rsidP="00AB7D00">
                          <w:pPr>
                            <w:pStyle w:val="Header"/>
                          </w:pPr>
                          <w:r w:rsidRPr="00555783">
                            <w:rPr>
                              <w:szCs w:val="22"/>
                            </w:rPr>
                            <w:t> </w:t>
                          </w:r>
                        </w:p>
                      </w:txbxContent>
                    </v:textbox>
                  </v:oval>
                </v:group>
                <v:shape id="Text Box 944" o:spid="_x0000_s1478" type="#_x0000_t202" style="position:absolute;left:27931;top:16394;width:8007;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p9sQA&#10;AADdAAAADwAAAGRycy9kb3ducmV2LnhtbERPS2sCMRC+C/6HMIVepGZbi5WtUYog7GEvPhC8DZtx&#10;s7iZrElct/++KRR6m4/vOcv1YFvRkw+NYwWv0wwEceV0w7WC42H7sgARIrLG1jEp+KYA69V4tMRc&#10;uwfvqN/HWqQQDjkqMDF2uZShMmQxTF1HnLiL8xZjgr6W2uMjhdtWvmXZXFpsODUY7GhjqLru71ZB&#10;fyre9a430U82ZZEV1/L2cS6Ven4avj5BRBriv/jPXeg0fzafwe836QS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hqfbEAAAA3QAAAA8AAAAAAAAAAAAAAAAAmAIAAGRycy9k&#10;b3ducmV2LnhtbFBLBQYAAAAABAAEAPUAAACJAwAAAAA=&#10;" filled="f" stroked="f" strokeweight=".5pt">
                  <v:textbox>
                    <w:txbxContent>
                      <w:p w:rsidR="00224F32" w:rsidRDefault="00224F32" w:rsidP="00AB7D00">
                        <w:pPr>
                          <w:pStyle w:val="Header"/>
                          <w:jc w:val="center"/>
                        </w:pPr>
                        <w:r>
                          <w:rPr>
                            <w:szCs w:val="22"/>
                          </w:rPr>
                          <w:t>128 Symbols</w:t>
                        </w:r>
                      </w:p>
                    </w:txbxContent>
                  </v:textbox>
                </v:shape>
                <v:shape id="Straight Arrow Connector 1364" o:spid="_x0000_s1479" type="#_x0000_t32" style="position:absolute;left:17092;top:30897;width:0;height:29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ZLWL8AAADdAAAADwAAAGRycy9kb3ducmV2LnhtbERPTYvCMBC9C/6HMII3Td2KSDWKiAue&#10;BF0v3oZm2hSbSWlirf/eCMLe5vE+Z73tbS06an3lWMFsmoAgzp2uuFRw/fudLEH4gKyxdkwKXuRh&#10;uxkO1php9+QzdZdQihjCPkMFJoQmk9Lnhiz6qWuII1e41mKIsC2lbvEZw20tf5JkIS1WHBsMNrQ3&#10;lN8vD6tA5+ZxKlJ9k8U96Q6nJu1xz0qNR/1uBSJQH/7FX/dRx/npYg6fb+IJcvM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3ZLWL8AAADdAAAADwAAAAAAAAAAAAAAAACh&#10;AgAAZHJzL2Rvd25yZXYueG1sUEsFBgAAAAAEAAQA+QAAAI0DAAAAAA==&#10;" strokecolor="windowText" strokeweight="1pt">
                  <v:stroke startarrow="block" endarrow="block"/>
                </v:shape>
                <v:shape id="Text Box 944" o:spid="_x0000_s1480" type="#_x0000_t202" style="position:absolute;left:17098;top:44524;width:10183;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SUGcUA&#10;AADdAAAADwAAAGRycy9kb3ducmV2LnhtbERPS2sCMRC+F/wPYYReSs22VSurUYpQ2MNefFDobdiM&#10;m8XNZE3Sdfvvm4LgbT6+56w2g21FTz40jhW8TDIQxJXTDdcKjofP5wWIEJE1to5JwS8F2KxHDyvM&#10;tbvyjvp9rEUK4ZCjAhNjl0sZKkMWw8R1xIk7OW8xJuhrqT1eU7ht5WuWzaXFhlODwY62hqrz/scq&#10;6L+Kqd71JvqnbVlkxbm8vH+XSj2Oh48liEhDvItv7kKn+W/zGfx/k06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xJQZxQAAAN0AAAAPAAAAAAAAAAAAAAAAAJgCAABkcnMv&#10;ZG93bnJldi54bWxQSwUGAAAAAAQABAD1AAAAigMAAAAA&#10;" filled="f" stroked="f" strokeweight=".5pt">
                  <v:textbox>
                    <w:txbxContent>
                      <w:p w:rsidR="00224F32" w:rsidRDefault="00224F32" w:rsidP="00AB7D00">
                        <w:pPr>
                          <w:pStyle w:val="Header"/>
                        </w:pPr>
                        <w:r>
                          <w:rPr>
                            <w:szCs w:val="22"/>
                          </w:rPr>
                          <w:t>128 subcarriers</w:t>
                        </w:r>
                      </w:p>
                    </w:txbxContent>
                  </v:textbox>
                </v:shape>
                <w10:anchorlock/>
              </v:group>
            </w:pict>
          </mc:Fallback>
        </mc:AlternateContent>
      </w:r>
    </w:p>
    <w:p w:rsidR="00AB7D00" w:rsidRPr="005C11B8" w:rsidRDefault="00AB7D00" w:rsidP="00AB7D00">
      <w:pPr>
        <w:spacing w:before="120" w:after="120" w:line="240" w:lineRule="auto"/>
        <w:jc w:val="center"/>
        <w:rPr>
          <w:rFonts w:ascii="Times New Roman" w:eastAsia="Times New Roman" w:hAnsi="Times New Roman" w:cs="Times New Roman"/>
          <w:b/>
          <w:i/>
          <w:strike/>
          <w:sz w:val="18"/>
          <w:szCs w:val="20"/>
        </w:rPr>
      </w:pPr>
      <w:bookmarkStart w:id="198" w:name="_Ref358122655"/>
      <w:bookmarkStart w:id="199" w:name="_Toc370800657"/>
      <w:r w:rsidRPr="005C11B8">
        <w:rPr>
          <w:rFonts w:ascii="Times New Roman" w:eastAsia="Times New Roman" w:hAnsi="Times New Roman" w:cs="Times New Roman"/>
          <w:b/>
          <w:i/>
          <w:strike/>
          <w:sz w:val="18"/>
          <w:szCs w:val="20"/>
        </w:rPr>
        <w:t xml:space="preserve">Figure </w:t>
      </w:r>
      <w:r w:rsidRPr="005C11B8">
        <w:rPr>
          <w:rFonts w:ascii="Times New Roman" w:eastAsia="Times New Roman" w:hAnsi="Times New Roman" w:cs="Times New Roman"/>
          <w:b/>
          <w:i/>
          <w:strike/>
          <w:sz w:val="18"/>
          <w:szCs w:val="20"/>
        </w:rPr>
        <w:fldChar w:fldCharType="begin"/>
      </w:r>
      <w:r w:rsidRPr="005C11B8">
        <w:rPr>
          <w:rFonts w:ascii="Times New Roman" w:eastAsia="Times New Roman" w:hAnsi="Times New Roman" w:cs="Times New Roman"/>
          <w:b/>
          <w:i/>
          <w:strike/>
          <w:sz w:val="18"/>
          <w:szCs w:val="20"/>
        </w:rPr>
        <w:instrText xml:space="preserve"> STYLEREF 1 \s </w:instrText>
      </w:r>
      <w:r w:rsidRPr="005C11B8">
        <w:rPr>
          <w:rFonts w:ascii="Times New Roman" w:eastAsia="Times New Roman" w:hAnsi="Times New Roman" w:cs="Times New Roman"/>
          <w:b/>
          <w:i/>
          <w:strike/>
          <w:sz w:val="18"/>
          <w:szCs w:val="20"/>
        </w:rPr>
        <w:fldChar w:fldCharType="separate"/>
      </w:r>
      <w:r w:rsidRPr="005C11B8">
        <w:rPr>
          <w:rFonts w:ascii="Times New Roman" w:eastAsia="Times New Roman" w:hAnsi="Times New Roman" w:cs="Times New Roman"/>
          <w:b/>
          <w:i/>
          <w:strike/>
          <w:noProof/>
          <w:sz w:val="18"/>
          <w:szCs w:val="20"/>
        </w:rPr>
        <w:t>7</w:t>
      </w:r>
      <w:r w:rsidRPr="005C11B8">
        <w:rPr>
          <w:rFonts w:ascii="Times New Roman" w:eastAsia="Times New Roman" w:hAnsi="Times New Roman" w:cs="Times New Roman"/>
          <w:b/>
          <w:i/>
          <w:strike/>
          <w:noProof/>
          <w:sz w:val="18"/>
          <w:szCs w:val="20"/>
        </w:rPr>
        <w:fldChar w:fldCharType="end"/>
      </w:r>
      <w:r w:rsidRPr="005C11B8">
        <w:rPr>
          <w:rFonts w:ascii="Times New Roman" w:eastAsia="Times New Roman" w:hAnsi="Times New Roman" w:cs="Times New Roman"/>
          <w:b/>
          <w:i/>
          <w:strike/>
          <w:sz w:val="18"/>
          <w:szCs w:val="20"/>
        </w:rPr>
        <w:t>–</w:t>
      </w:r>
      <w:r w:rsidRPr="005C11B8">
        <w:rPr>
          <w:rFonts w:ascii="Times New Roman" w:eastAsia="Times New Roman" w:hAnsi="Times New Roman" w:cs="Times New Roman"/>
          <w:b/>
          <w:i/>
          <w:strike/>
          <w:sz w:val="18"/>
          <w:szCs w:val="20"/>
        </w:rPr>
        <w:fldChar w:fldCharType="begin"/>
      </w:r>
      <w:r w:rsidRPr="005C11B8">
        <w:rPr>
          <w:rFonts w:ascii="Times New Roman" w:eastAsia="Times New Roman" w:hAnsi="Times New Roman" w:cs="Times New Roman"/>
          <w:b/>
          <w:i/>
          <w:strike/>
          <w:sz w:val="18"/>
          <w:szCs w:val="20"/>
        </w:rPr>
        <w:instrText xml:space="preserve"> SEQ Figure \* ARABIC \s 1 </w:instrText>
      </w:r>
      <w:r w:rsidRPr="005C11B8">
        <w:rPr>
          <w:rFonts w:ascii="Times New Roman" w:eastAsia="Times New Roman" w:hAnsi="Times New Roman" w:cs="Times New Roman"/>
          <w:b/>
          <w:i/>
          <w:strike/>
          <w:sz w:val="18"/>
          <w:szCs w:val="20"/>
        </w:rPr>
        <w:fldChar w:fldCharType="separate"/>
      </w:r>
      <w:r w:rsidRPr="005C11B8">
        <w:rPr>
          <w:rFonts w:ascii="Times New Roman" w:eastAsia="Times New Roman" w:hAnsi="Times New Roman" w:cs="Times New Roman"/>
          <w:b/>
          <w:i/>
          <w:strike/>
          <w:noProof/>
          <w:sz w:val="18"/>
          <w:szCs w:val="20"/>
        </w:rPr>
        <w:t>71</w:t>
      </w:r>
      <w:r w:rsidRPr="005C11B8">
        <w:rPr>
          <w:rFonts w:ascii="Times New Roman" w:eastAsia="Times New Roman" w:hAnsi="Times New Roman" w:cs="Times New Roman"/>
          <w:b/>
          <w:i/>
          <w:strike/>
          <w:noProof/>
          <w:sz w:val="18"/>
          <w:szCs w:val="20"/>
        </w:rPr>
        <w:fldChar w:fldCharType="end"/>
      </w:r>
      <w:bookmarkEnd w:id="198"/>
      <w:r w:rsidRPr="005C11B8">
        <w:rPr>
          <w:rFonts w:ascii="Times New Roman" w:eastAsia="Times New Roman" w:hAnsi="Times New Roman" w:cs="Times New Roman"/>
          <w:b/>
          <w:i/>
          <w:strike/>
          <w:noProof/>
          <w:sz w:val="18"/>
          <w:szCs w:val="20"/>
        </w:rPr>
        <w:t xml:space="preserve"> - </w:t>
      </w:r>
      <w:r w:rsidRPr="005C11B8">
        <w:rPr>
          <w:rFonts w:ascii="Times New Roman" w:eastAsia="Times New Roman" w:hAnsi="Times New Roman" w:cs="Times New Roman"/>
          <w:b/>
          <w:i/>
          <w:strike/>
          <w:sz w:val="18"/>
          <w:szCs w:val="20"/>
        </w:rPr>
        <w:t>8K FFT Downstream Scattered Pilot Pattern</w:t>
      </w:r>
      <w:bookmarkEnd w:id="199"/>
    </w:p>
    <w:p w:rsidR="00AB7D00" w:rsidRPr="005C11B8" w:rsidRDefault="00AB7D00" w:rsidP="00AB7D00">
      <w:pPr>
        <w:spacing w:after="0" w:line="240" w:lineRule="auto"/>
        <w:rPr>
          <w:rFonts w:ascii="Times New Roman" w:eastAsia="Times New Roman" w:hAnsi="Times New Roman" w:cs="Times New Roman"/>
          <w:strike/>
          <w:sz w:val="20"/>
          <w:szCs w:val="20"/>
        </w:rPr>
      </w:pP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r w:rsidRPr="005C11B8">
        <w:rPr>
          <w:rFonts w:ascii="Times New Roman" w:eastAsia="Times New Roman" w:hAnsi="Times New Roman" w:cs="Times New Roman"/>
          <w:strike/>
          <w:sz w:val="20"/>
          <w:szCs w:val="20"/>
        </w:rPr>
        <w:t xml:space="preserve">Mathematically, the scattered pilot pattern for an 8K FFT is defined as follows. </w:t>
      </w:r>
      <w:r w:rsidRPr="005C11B8">
        <w:rPr>
          <w:rFonts w:ascii="Times New Roman" w:eastAsia="Times New Roman" w:hAnsi="Times New Roman" w:cs="Times New Roman"/>
          <w:strike/>
          <w:sz w:val="20"/>
          <w:szCs w:val="20"/>
          <w:lang w:val="en-GB" w:eastAsia="en-GB"/>
        </w:rPr>
        <w:t xml:space="preserve">Let the subcarrier (depicted in red in </w:t>
      </w:r>
      <w:r w:rsidRPr="005C11B8">
        <w:rPr>
          <w:rFonts w:ascii="Times New Roman" w:eastAsia="Times New Roman" w:hAnsi="Times New Roman" w:cs="Times New Roman"/>
          <w:strike/>
          <w:sz w:val="20"/>
          <w:szCs w:val="20"/>
          <w:lang w:val="en-GB" w:eastAsia="en-GB"/>
        </w:rPr>
        <w:fldChar w:fldCharType="begin"/>
      </w:r>
      <w:r w:rsidRPr="005C11B8">
        <w:rPr>
          <w:rFonts w:ascii="Times New Roman" w:eastAsia="Times New Roman" w:hAnsi="Times New Roman" w:cs="Times New Roman"/>
          <w:strike/>
          <w:sz w:val="20"/>
          <w:szCs w:val="20"/>
          <w:lang w:val="en-GB" w:eastAsia="en-GB"/>
        </w:rPr>
        <w:instrText xml:space="preserve"> REF _Ref358122655 \h  \* MERGEFORMAT </w:instrText>
      </w:r>
      <w:r w:rsidRPr="005C11B8">
        <w:rPr>
          <w:rFonts w:ascii="Times New Roman" w:eastAsia="Times New Roman" w:hAnsi="Times New Roman" w:cs="Times New Roman"/>
          <w:strike/>
          <w:sz w:val="20"/>
          <w:szCs w:val="20"/>
          <w:lang w:val="en-GB" w:eastAsia="en-GB"/>
        </w:rPr>
      </w:r>
      <w:r w:rsidRPr="005C11B8">
        <w:rPr>
          <w:rFonts w:ascii="Times New Roman" w:eastAsia="Times New Roman" w:hAnsi="Times New Roman" w:cs="Times New Roman"/>
          <w:strike/>
          <w:sz w:val="20"/>
          <w:szCs w:val="20"/>
          <w:lang w:val="en-GB" w:eastAsia="en-GB"/>
        </w:rPr>
        <w:fldChar w:fldCharType="separate"/>
      </w:r>
      <w:r w:rsidRPr="005C11B8">
        <w:rPr>
          <w:rFonts w:ascii="Times New Roman" w:eastAsia="Times New Roman" w:hAnsi="Times New Roman" w:cs="Times New Roman"/>
          <w:strike/>
          <w:sz w:val="20"/>
          <w:szCs w:val="20"/>
        </w:rPr>
        <w:t xml:space="preserve">Figure </w:t>
      </w:r>
      <w:r w:rsidRPr="005C11B8">
        <w:rPr>
          <w:rFonts w:ascii="Times New Roman" w:eastAsia="Times New Roman" w:hAnsi="Times New Roman" w:cs="Times New Roman"/>
          <w:strike/>
          <w:noProof/>
          <w:sz w:val="20"/>
          <w:szCs w:val="20"/>
        </w:rPr>
        <w:t>7</w:t>
      </w:r>
      <w:r w:rsidRPr="005C11B8">
        <w:rPr>
          <w:rFonts w:ascii="Times New Roman" w:eastAsia="Times New Roman" w:hAnsi="Times New Roman" w:cs="Times New Roman"/>
          <w:strike/>
          <w:sz w:val="20"/>
          <w:szCs w:val="20"/>
        </w:rPr>
        <w:t>–</w:t>
      </w:r>
      <w:r w:rsidRPr="005C11B8">
        <w:rPr>
          <w:rFonts w:ascii="Times New Roman" w:eastAsia="Times New Roman" w:hAnsi="Times New Roman" w:cs="Times New Roman"/>
          <w:strike/>
          <w:noProof/>
          <w:sz w:val="20"/>
          <w:szCs w:val="20"/>
        </w:rPr>
        <w:t>71</w:t>
      </w:r>
      <w:r w:rsidRPr="005C11B8">
        <w:rPr>
          <w:rFonts w:ascii="Times New Roman" w:eastAsia="Times New Roman" w:hAnsi="Times New Roman" w:cs="Times New Roman"/>
          <w:strike/>
          <w:sz w:val="20"/>
          <w:szCs w:val="20"/>
          <w:lang w:val="en-GB" w:eastAsia="en-GB"/>
        </w:rPr>
        <w:fldChar w:fldCharType="end"/>
      </w:r>
      <w:r w:rsidRPr="005C11B8">
        <w:rPr>
          <w:rFonts w:ascii="Times New Roman" w:eastAsia="Times New Roman" w:hAnsi="Times New Roman" w:cs="Times New Roman"/>
          <w:strike/>
          <w:sz w:val="20"/>
          <w:szCs w:val="20"/>
          <w:lang w:val="en-GB" w:eastAsia="en-GB"/>
        </w:rPr>
        <w:t xml:space="preserve"> just after the PLC preamble) be referred to as </w:t>
      </w:r>
      <m:oMath>
        <m:r>
          <w:rPr>
            <w:rFonts w:ascii="Cambria Math" w:eastAsia="Times New Roman" w:hAnsi="Cambria Math" w:cs="Times New Roman"/>
            <w:strike/>
            <w:sz w:val="20"/>
            <w:szCs w:val="20"/>
            <w:lang w:val="en-GB" w:eastAsia="en-GB"/>
          </w:rPr>
          <m:t>x(m, n)</m:t>
        </m:r>
      </m:oMath>
      <w:r w:rsidRPr="005C11B8">
        <w:rPr>
          <w:rFonts w:ascii="Times New Roman" w:eastAsia="Times New Roman" w:hAnsi="Times New Roman" w:cs="Times New Roman"/>
          <w:strike/>
          <w:sz w:val="20"/>
          <w:szCs w:val="20"/>
          <w:lang w:val="en-GB" w:eastAsia="en-GB"/>
        </w:rPr>
        <w:t xml:space="preserve"> where:</w:t>
      </w: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proofErr w:type="gramStart"/>
      <w:r w:rsidRPr="005C11B8">
        <w:rPr>
          <w:rFonts w:ascii="Times New Roman" w:eastAsia="Times New Roman" w:hAnsi="Times New Roman" w:cs="Times New Roman"/>
          <w:i/>
          <w:strike/>
          <w:sz w:val="20"/>
          <w:szCs w:val="20"/>
          <w:lang w:val="en-GB" w:eastAsia="en-GB"/>
        </w:rPr>
        <w:t>m</w:t>
      </w:r>
      <w:proofErr w:type="gramEnd"/>
      <w:r w:rsidRPr="005C11B8">
        <w:rPr>
          <w:rFonts w:ascii="Times New Roman" w:eastAsia="Times New Roman" w:hAnsi="Times New Roman" w:cs="Times New Roman"/>
          <w:i/>
          <w:strike/>
          <w:sz w:val="20"/>
          <w:szCs w:val="20"/>
          <w:lang w:val="en-GB" w:eastAsia="en-GB"/>
        </w:rPr>
        <w:t xml:space="preserve"> </w:t>
      </w:r>
      <w:r w:rsidRPr="005C11B8">
        <w:rPr>
          <w:rFonts w:ascii="Times New Roman" w:eastAsia="Times New Roman" w:hAnsi="Times New Roman" w:cs="Times New Roman"/>
          <w:strike/>
          <w:sz w:val="20"/>
          <w:szCs w:val="20"/>
          <w:lang w:val="en-GB" w:eastAsia="en-GB"/>
        </w:rPr>
        <w:t xml:space="preserve">is the frequency index </w:t>
      </w: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proofErr w:type="gramStart"/>
      <w:r w:rsidRPr="005C11B8">
        <w:rPr>
          <w:rFonts w:ascii="Times New Roman" w:eastAsia="Times New Roman" w:hAnsi="Times New Roman" w:cs="Times New Roman"/>
          <w:i/>
          <w:strike/>
          <w:sz w:val="20"/>
          <w:szCs w:val="20"/>
          <w:lang w:val="en-GB" w:eastAsia="en-GB"/>
        </w:rPr>
        <w:t>n</w:t>
      </w:r>
      <w:proofErr w:type="gramEnd"/>
      <w:r w:rsidRPr="005C11B8">
        <w:rPr>
          <w:rFonts w:ascii="Times New Roman" w:eastAsia="Times New Roman" w:hAnsi="Times New Roman" w:cs="Times New Roman"/>
          <w:strike/>
          <w:sz w:val="20"/>
          <w:szCs w:val="20"/>
          <w:lang w:val="en-GB" w:eastAsia="en-GB"/>
        </w:rPr>
        <w:t xml:space="preserve"> is the time index (i.e., the OFDM symbol number)</w:t>
      </w: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r w:rsidRPr="005C11B8">
        <w:rPr>
          <w:rFonts w:ascii="Times New Roman" w:eastAsia="Times New Roman" w:hAnsi="Times New Roman" w:cs="Times New Roman"/>
          <w:strike/>
          <w:sz w:val="20"/>
          <w:szCs w:val="20"/>
          <w:lang w:val="en-GB" w:eastAsia="en-GB"/>
        </w:rPr>
        <w:lastRenderedPageBreak/>
        <w:t xml:space="preserve">The scattered pilots in the first 64 symbols following and including symbol </w:t>
      </w:r>
      <w:r w:rsidRPr="005C11B8">
        <w:rPr>
          <w:rFonts w:ascii="Times New Roman" w:eastAsia="Times New Roman" w:hAnsi="Times New Roman" w:cs="Times New Roman"/>
          <w:i/>
          <w:strike/>
          <w:sz w:val="20"/>
          <w:szCs w:val="20"/>
          <w:lang w:val="en-GB" w:eastAsia="en-GB"/>
        </w:rPr>
        <w:t>n</w:t>
      </w:r>
      <w:r w:rsidRPr="005C11B8">
        <w:rPr>
          <w:rFonts w:ascii="Times New Roman" w:eastAsia="Times New Roman" w:hAnsi="Times New Roman" w:cs="Times New Roman"/>
          <w:strike/>
          <w:sz w:val="20"/>
          <w:szCs w:val="20"/>
          <w:lang w:val="en-GB" w:eastAsia="en-GB"/>
        </w:rPr>
        <w:t xml:space="preserve"> are given by:</w:t>
      </w: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0"/>
        <w:gridCol w:w="180"/>
        <w:gridCol w:w="6386"/>
      </w:tblGrid>
      <w:tr w:rsidR="00AB7D00" w:rsidRPr="005C11B8" w:rsidTr="00780913">
        <w:tc>
          <w:tcPr>
            <w:tcW w:w="1860" w:type="dxa"/>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w:t>
            </w:r>
          </w:p>
        </w:tc>
        <w:tc>
          <w:tcPr>
            <w:tcW w:w="6566" w:type="dxa"/>
            <w:gridSpan w:val="2"/>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 m±128i)</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1860" w:type="dxa"/>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1):</w:t>
            </w:r>
          </w:p>
        </w:tc>
        <w:tc>
          <w:tcPr>
            <w:tcW w:w="6566" w:type="dxa"/>
            <w:gridSpan w:val="2"/>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1, m±128i+2)</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1860" w:type="dxa"/>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2):</w:t>
            </w:r>
          </w:p>
        </w:tc>
        <w:tc>
          <w:tcPr>
            <w:tcW w:w="6566" w:type="dxa"/>
            <w:gridSpan w:val="2"/>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2, m±128i+4)</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1860" w:type="dxa"/>
          </w:tcPr>
          <w:p w:rsidR="00AB7D00" w:rsidRPr="005C11B8" w:rsidRDefault="00AB7D00" w:rsidP="00AB7D00">
            <w:pPr>
              <w:spacing w:before="40" w:after="40"/>
              <w:rPr>
                <w:rFonts w:eastAsiaTheme="minorHAnsi"/>
                <w:strike/>
                <w:lang w:val="en-GB" w:eastAsia="en-GB"/>
              </w:rPr>
            </w:pPr>
            <m:oMathPara>
              <m:oMath>
                <m:r>
                  <m:rPr>
                    <m:sty m:val="p"/>
                  </m:rPr>
                  <w:rPr>
                    <w:rFonts w:ascii="Cambria Math" w:eastAsiaTheme="minorHAnsi" w:hAnsi="Cambria Math"/>
                    <w:strike/>
                    <w:lang w:val="en-GB" w:eastAsia="en-GB"/>
                  </w:rPr>
                  <m:t>⋮</m:t>
                </m:r>
              </m:oMath>
            </m:oMathPara>
          </w:p>
        </w:tc>
        <w:tc>
          <w:tcPr>
            <w:tcW w:w="6566" w:type="dxa"/>
            <w:gridSpan w:val="2"/>
          </w:tcPr>
          <w:p w:rsidR="00AB7D00" w:rsidRPr="005C11B8" w:rsidRDefault="00AB7D00" w:rsidP="00AB7D00">
            <w:pPr>
              <w:spacing w:before="40" w:after="40"/>
              <w:rPr>
                <w:rFonts w:eastAsiaTheme="minorHAnsi"/>
                <w:strike/>
                <w:lang w:val="en-GB" w:eastAsia="en-GB"/>
              </w:rPr>
            </w:pPr>
          </w:p>
        </w:tc>
      </w:tr>
      <w:tr w:rsidR="00AB7D00" w:rsidRPr="005C11B8" w:rsidTr="00780913">
        <w:tc>
          <w:tcPr>
            <w:tcW w:w="1860" w:type="dxa"/>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63):</w:t>
            </w:r>
          </w:p>
        </w:tc>
        <w:tc>
          <w:tcPr>
            <w:tcW w:w="6566" w:type="dxa"/>
            <w:gridSpan w:val="2"/>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63, m±128i+126)</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8426" w:type="dxa"/>
            <w:gridSpan w:val="3"/>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The scattered pilot sequence of the next 64 symbols is the same as above, but with a single subcarrier shift in the frequency dimension.</w:t>
            </w:r>
          </w:p>
        </w:tc>
      </w:tr>
      <w:tr w:rsidR="00AB7D00" w:rsidRPr="005C11B8" w:rsidTr="00780913">
        <w:tc>
          <w:tcPr>
            <w:tcW w:w="2040" w:type="dxa"/>
            <w:gridSpan w:val="2"/>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64):</w:t>
            </w:r>
          </w:p>
        </w:tc>
        <w:tc>
          <w:tcPr>
            <w:tcW w:w="6386" w:type="dxa"/>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64, m±128i+1)</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2040" w:type="dxa"/>
            <w:gridSpan w:val="2"/>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65):</w:t>
            </w:r>
          </w:p>
        </w:tc>
        <w:tc>
          <w:tcPr>
            <w:tcW w:w="6386" w:type="dxa"/>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65, m±128i+3)</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2040" w:type="dxa"/>
            <w:gridSpan w:val="2"/>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66):</w:t>
            </w:r>
          </w:p>
        </w:tc>
        <w:tc>
          <w:tcPr>
            <w:tcW w:w="6386" w:type="dxa"/>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66, m±128i+5)</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2040" w:type="dxa"/>
            <w:gridSpan w:val="2"/>
          </w:tcPr>
          <w:p w:rsidR="00AB7D00" w:rsidRPr="005C11B8" w:rsidRDefault="00AB7D00" w:rsidP="00AB7D00">
            <w:pPr>
              <w:spacing w:before="40" w:after="40"/>
              <w:rPr>
                <w:rFonts w:eastAsiaTheme="minorHAnsi"/>
                <w:strike/>
                <w:lang w:val="en-GB" w:eastAsia="en-GB"/>
              </w:rPr>
            </w:pPr>
            <m:oMathPara>
              <m:oMath>
                <m:r>
                  <m:rPr>
                    <m:sty m:val="p"/>
                  </m:rPr>
                  <w:rPr>
                    <w:rFonts w:ascii="Cambria Math" w:eastAsiaTheme="minorHAnsi" w:hAnsi="Cambria Math"/>
                    <w:strike/>
                    <w:lang w:val="en-GB" w:eastAsia="en-GB"/>
                  </w:rPr>
                  <m:t>⋮</m:t>
                </m:r>
              </m:oMath>
            </m:oMathPara>
          </w:p>
        </w:tc>
        <w:tc>
          <w:tcPr>
            <w:tcW w:w="6386" w:type="dxa"/>
          </w:tcPr>
          <w:p w:rsidR="00AB7D00" w:rsidRPr="005C11B8" w:rsidRDefault="00AB7D00" w:rsidP="00AB7D00">
            <w:pPr>
              <w:spacing w:before="40" w:after="40"/>
              <w:rPr>
                <w:rFonts w:eastAsiaTheme="minorHAnsi"/>
                <w:strike/>
                <w:lang w:val="en-GB" w:eastAsia="en-GB"/>
              </w:rPr>
            </w:pPr>
          </w:p>
        </w:tc>
      </w:tr>
      <w:tr w:rsidR="00AB7D00" w:rsidRPr="005C11B8" w:rsidTr="00780913">
        <w:tc>
          <w:tcPr>
            <w:tcW w:w="2040" w:type="dxa"/>
            <w:gridSpan w:val="2"/>
          </w:tcPr>
          <w:p w:rsidR="00AB7D00" w:rsidRPr="005C11B8" w:rsidRDefault="00AB7D00" w:rsidP="00AB7D00">
            <w:pPr>
              <w:spacing w:before="40" w:after="40"/>
              <w:rPr>
                <w:rFonts w:eastAsiaTheme="minorHAnsi"/>
                <w:strike/>
                <w:lang w:val="en-GB" w:eastAsia="en-GB"/>
              </w:rPr>
            </w:pPr>
            <w:r w:rsidRPr="005C11B8">
              <w:rPr>
                <w:rFonts w:eastAsiaTheme="minorHAnsi"/>
                <w:strike/>
                <w:lang w:val="en-GB" w:eastAsia="en-GB"/>
              </w:rPr>
              <w:t>Symbol (n+127):</w:t>
            </w:r>
          </w:p>
        </w:tc>
        <w:tc>
          <w:tcPr>
            <w:tcW w:w="6386" w:type="dxa"/>
          </w:tcPr>
          <w:p w:rsidR="00AB7D00" w:rsidRPr="005C11B8" w:rsidRDefault="00AB7D00" w:rsidP="00AB7D00">
            <w:pPr>
              <w:spacing w:before="40" w:after="40"/>
              <w:rPr>
                <w:rFonts w:eastAsiaTheme="minorHAnsi"/>
                <w:strike/>
                <w:lang w:val="en-GB" w:eastAsia="en-GB"/>
              </w:rPr>
            </w:pPr>
            <m:oMath>
              <m:r>
                <m:rPr>
                  <m:sty m:val="p"/>
                </m:rPr>
                <w:rPr>
                  <w:rFonts w:ascii="Cambria Math" w:eastAsiaTheme="minorHAnsi" w:hAnsi="Cambria Math"/>
                  <w:strike/>
                  <w:lang w:val="en-GB" w:eastAsia="en-GB"/>
                </w:rPr>
                <m:t>x(n+127, m±128i+127)</m:t>
              </m:r>
            </m:oMath>
            <w:r w:rsidRPr="005C11B8">
              <w:rPr>
                <w:rFonts w:eastAsiaTheme="minorHAnsi"/>
                <w:strike/>
                <w:lang w:val="en-GB" w:eastAsia="en-GB"/>
              </w:rPr>
              <w:t xml:space="preserve">, for all non-negative integers </w:t>
            </w:r>
            <m:oMath>
              <m:r>
                <m:rPr>
                  <m:sty m:val="p"/>
                </m:rPr>
                <w:rPr>
                  <w:rFonts w:ascii="Cambria Math" w:eastAsiaTheme="minorHAnsi" w:hAnsi="Cambria Math"/>
                  <w:strike/>
                  <w:lang w:val="en-GB" w:eastAsia="en-GB"/>
                </w:rPr>
                <m:t>i</m:t>
              </m:r>
            </m:oMath>
          </w:p>
        </w:tc>
      </w:tr>
      <w:tr w:rsidR="00AB7D00" w:rsidRPr="005C11B8" w:rsidTr="00780913">
        <w:tc>
          <w:tcPr>
            <w:tcW w:w="2040" w:type="dxa"/>
            <w:gridSpan w:val="2"/>
          </w:tcPr>
          <w:p w:rsidR="00AB7D00" w:rsidRPr="005C11B8" w:rsidRDefault="00AB7D00" w:rsidP="00AB7D00">
            <w:pPr>
              <w:spacing w:before="40" w:after="40"/>
              <w:rPr>
                <w:rFonts w:eastAsiaTheme="minorHAnsi"/>
                <w:strike/>
                <w:lang w:val="en-GB" w:eastAsia="en-GB"/>
              </w:rPr>
            </w:pPr>
            <m:oMathPara>
              <m:oMath>
                <m:r>
                  <m:rPr>
                    <m:sty m:val="p"/>
                  </m:rPr>
                  <w:rPr>
                    <w:rFonts w:ascii="Cambria Math" w:eastAsiaTheme="minorHAnsi" w:hAnsi="Cambria Math"/>
                    <w:strike/>
                    <w:lang w:val="en-GB" w:eastAsia="en-GB"/>
                  </w:rPr>
                  <m:t>⋮</m:t>
                </m:r>
              </m:oMath>
            </m:oMathPara>
          </w:p>
        </w:tc>
        <w:tc>
          <w:tcPr>
            <w:tcW w:w="6386" w:type="dxa"/>
          </w:tcPr>
          <w:p w:rsidR="00AB7D00" w:rsidRPr="005C11B8" w:rsidRDefault="00AB7D00" w:rsidP="00AB7D00">
            <w:pPr>
              <w:spacing w:before="40" w:after="40"/>
              <w:rPr>
                <w:rFonts w:eastAsiaTheme="minorHAnsi"/>
                <w:strike/>
                <w:lang w:val="en-GB" w:eastAsia="en-GB"/>
              </w:rPr>
            </w:pPr>
          </w:p>
        </w:tc>
      </w:tr>
    </w:tbl>
    <w:p w:rsidR="00AB7D00" w:rsidRPr="005C11B8" w:rsidRDefault="00AB7D00" w:rsidP="00AB7D00">
      <w:pPr>
        <w:spacing w:after="0" w:line="240" w:lineRule="auto"/>
        <w:rPr>
          <w:rFonts w:ascii="Times New Roman" w:eastAsia="Times New Roman" w:hAnsi="Times New Roman" w:cs="Times New Roman"/>
          <w:strike/>
          <w:sz w:val="20"/>
          <w:szCs w:val="20"/>
          <w:lang w:val="en-GB" w:eastAsia="en-GB"/>
        </w:rPr>
      </w:pP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r w:rsidRPr="005C11B8">
        <w:rPr>
          <w:rFonts w:ascii="Times New Roman" w:eastAsia="Times New Roman" w:hAnsi="Times New Roman" w:cs="Times New Roman"/>
          <w:strike/>
          <w:sz w:val="20"/>
          <w:szCs w:val="20"/>
          <w:lang w:val="en-GB" w:eastAsia="en-GB"/>
        </w:rPr>
        <w:t>Each of the above locations is a scattered pilot, provided that it does not fall on a continuous pilot, on the PLC, on an exclusion zone or on a nulled subcarrier. If the scattered pilot coincides with a continuous pilot it is treated as a continuous pilot and not as a scattered pilot.</w:t>
      </w:r>
    </w:p>
    <w:p w:rsidR="00AB7D00" w:rsidRPr="005C11B8" w:rsidRDefault="00AB7D00" w:rsidP="00AB7D00">
      <w:pPr>
        <w:spacing w:before="120" w:after="120" w:line="240" w:lineRule="auto"/>
        <w:rPr>
          <w:rFonts w:ascii="Times New Roman" w:eastAsia="Times New Roman" w:hAnsi="Times New Roman" w:cs="Times New Roman"/>
          <w:strike/>
          <w:sz w:val="20"/>
          <w:szCs w:val="20"/>
          <w:lang w:val="en-GB" w:eastAsia="en-GB"/>
        </w:rPr>
      </w:pPr>
      <w:r w:rsidRPr="005C11B8">
        <w:rPr>
          <w:rFonts w:ascii="Times New Roman" w:eastAsia="Times New Roman" w:hAnsi="Times New Roman" w:cs="Times New Roman"/>
          <w:strike/>
          <w:sz w:val="20"/>
          <w:szCs w:val="20"/>
          <w:lang w:val="en-GB" w:eastAsia="en-GB"/>
        </w:rPr>
        <w:t>This pattern repeats every 128 symbols. That is, symbol (128+n) has the same scattered pilot pattern as symbol n.</w:t>
      </w:r>
    </w:p>
    <w:p w:rsidR="00AB7D00" w:rsidRPr="005C11B8" w:rsidRDefault="00AB7D00" w:rsidP="00AB7D00">
      <w:pPr>
        <w:keepNext/>
        <w:numPr>
          <w:ilvl w:val="3"/>
          <w:numId w:val="0"/>
        </w:numPr>
        <w:spacing w:before="240" w:after="120" w:line="240" w:lineRule="auto"/>
        <w:ind w:left="900" w:hanging="900"/>
        <w:outlineLvl w:val="3"/>
        <w:rPr>
          <w:rFonts w:ascii="Times New Roman" w:eastAsia="Times New Roman" w:hAnsi="Times New Roman" w:cs="Times New Roman"/>
          <w:b/>
          <w:i/>
          <w:strike/>
          <w:sz w:val="20"/>
          <w:szCs w:val="20"/>
        </w:rPr>
      </w:pPr>
      <w:bookmarkStart w:id="200" w:name="_Ref233138470"/>
      <w:r w:rsidRPr="005C11B8">
        <w:rPr>
          <w:rFonts w:ascii="Times New Roman" w:eastAsia="Times New Roman" w:hAnsi="Times New Roman" w:cs="Times New Roman"/>
          <w:b/>
          <w:i/>
          <w:strike/>
          <w:sz w:val="20"/>
          <w:szCs w:val="20"/>
        </w:rPr>
        <w:t>Continuous Pilots</w:t>
      </w:r>
      <w:bookmarkEnd w:id="200"/>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 xml:space="preserve">Continuous pilots occur at the same frequency location in all symbols and are used for receiver synchronization. Placement of continuous pilots is determined in two ways: </w:t>
      </w:r>
    </w:p>
    <w:p w:rsidR="00AB7D00" w:rsidRPr="005C11B8" w:rsidRDefault="00AB7D00" w:rsidP="00AB7D00">
      <w:pPr>
        <w:numPr>
          <w:ilvl w:val="0"/>
          <w:numId w:val="25"/>
        </w:num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Predefined continuous pilot placement around the PLC</w:t>
      </w:r>
    </w:p>
    <w:p w:rsidR="00AB7D00" w:rsidRPr="005C11B8" w:rsidRDefault="00AB7D00" w:rsidP="00AB7D00">
      <w:pPr>
        <w:numPr>
          <w:ilvl w:val="0"/>
          <w:numId w:val="25"/>
        </w:num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Continuous pilot placement defined via PLC messages</w:t>
      </w:r>
    </w:p>
    <w:p w:rsidR="00AB7D00" w:rsidRPr="005C11B8" w:rsidRDefault="00AB7D00" w:rsidP="00AB7D00">
      <w:pPr>
        <w:spacing w:before="120" w:after="120" w:line="240" w:lineRule="auto"/>
        <w:rPr>
          <w:rFonts w:ascii="Times New Roman" w:eastAsia="Times New Roman" w:hAnsi="Times New Roman" w:cs="Times New Roman"/>
          <w:strike/>
          <w:sz w:val="20"/>
          <w:szCs w:val="20"/>
        </w:rPr>
      </w:pPr>
      <w:r w:rsidRPr="005C11B8">
        <w:rPr>
          <w:rFonts w:ascii="Times New Roman" w:eastAsia="Times New Roman" w:hAnsi="Times New Roman" w:cs="Times New Roman"/>
          <w:strike/>
          <w:sz w:val="20"/>
          <w:szCs w:val="20"/>
        </w:rPr>
        <w:t>Note that continuous and scattered pilots can overlap; the amount of overlap, in terms of number of carriers, changes from symbol to symbol. Overlapping pilots are treated as continuous pilots.</w:t>
      </w:r>
    </w:p>
    <w:p w:rsidR="00B17982" w:rsidRPr="005C11B8" w:rsidRDefault="00B17982" w:rsidP="00B17982">
      <w:pPr>
        <w:rPr>
          <w:rFonts w:ascii="Times New Roman" w:eastAsia="Times New Roman" w:hAnsi="Times New Roman" w:cs="Times New Roman"/>
          <w:b/>
          <w:i/>
        </w:rPr>
      </w:pPr>
    </w:p>
    <w:p w:rsidR="00AB7D00" w:rsidRPr="005C11B8" w:rsidRDefault="00AB7D00" w:rsidP="00B17982">
      <w:pPr>
        <w:rPr>
          <w:rFonts w:ascii="Times New Roman" w:eastAsia="Times New Roman" w:hAnsi="Times New Roman" w:cs="Times New Roman"/>
          <w:b/>
          <w:i/>
        </w:rPr>
      </w:pPr>
      <w:r w:rsidRPr="005C11B8">
        <w:rPr>
          <w:rFonts w:ascii="Times New Roman" w:eastAsia="Times New Roman" w:hAnsi="Times New Roman" w:cs="Times New Roman"/>
          <w:b/>
          <w:i/>
        </w:rPr>
        <w:t>Predefined Continuous Pilots around the PLC</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As discussed in</w:t>
      </w:r>
      <w:r w:rsidR="00B17982" w:rsidRPr="005C11B8">
        <w:rPr>
          <w:rFonts w:ascii="Times New Roman" w:eastAsia="Times New Roman" w:hAnsi="Times New Roman" w:cs="Times New Roman"/>
          <w:sz w:val="20"/>
          <w:szCs w:val="20"/>
        </w:rPr>
        <w:t xml:space="preserve"> Section</w:t>
      </w:r>
      <w:r w:rsidR="00CA0D37" w:rsidRPr="005C11B8">
        <w:rPr>
          <w:rFonts w:ascii="Times New Roman" w:eastAsia="Times New Roman" w:hAnsi="Times New Roman" w:cs="Times New Roman"/>
          <w:sz w:val="20"/>
          <w:szCs w:val="20"/>
        </w:rPr>
        <w:t xml:space="preserve"> </w:t>
      </w:r>
      <w:r w:rsidR="00CA0D37" w:rsidRPr="005C11B8">
        <w:rPr>
          <w:rFonts w:ascii="Times New Roman" w:eastAsia="Times New Roman" w:hAnsi="Times New Roman" w:cs="Times New Roman"/>
          <w:b/>
          <w:i/>
          <w:sz w:val="20"/>
          <w:szCs w:val="20"/>
        </w:rPr>
        <w:t>PLC Placement</w:t>
      </w:r>
      <w:r w:rsidRPr="005C11B8">
        <w:rPr>
          <w:rFonts w:ascii="Times New Roman" w:eastAsia="Times New Roman" w:hAnsi="Times New Roman" w:cs="Times New Roman"/>
          <w:sz w:val="20"/>
          <w:szCs w:val="20"/>
        </w:rPr>
        <w:t xml:space="preserve"> the PLC is placed at the center of a 6 MHz spectral region. Four pairs of predefined continuous pilots are placed symmetrically around the PLC as shown in </w:t>
      </w:r>
      <w:r w:rsidRPr="005C11B8">
        <w:rPr>
          <w:rFonts w:ascii="Times New Roman" w:eastAsia="Times New Roman" w:hAnsi="Times New Roman" w:cs="Times New Roman"/>
          <w:sz w:val="20"/>
          <w:szCs w:val="20"/>
        </w:rPr>
        <w:fldChar w:fldCharType="begin"/>
      </w:r>
      <w:r w:rsidRPr="005C11B8">
        <w:rPr>
          <w:rFonts w:ascii="Times New Roman" w:eastAsia="Times New Roman" w:hAnsi="Times New Roman" w:cs="Times New Roman"/>
          <w:sz w:val="20"/>
          <w:szCs w:val="20"/>
        </w:rPr>
        <w:instrText xml:space="preserve"> REF _Ref358124954 \h  \* MERGEFORMAT </w:instrText>
      </w:r>
      <w:r w:rsidRPr="005C11B8">
        <w:rPr>
          <w:rFonts w:ascii="Times New Roman" w:eastAsia="Times New Roman" w:hAnsi="Times New Roman" w:cs="Times New Roman"/>
          <w:sz w:val="20"/>
          <w:szCs w:val="20"/>
        </w:rPr>
      </w:r>
      <w:r w:rsidRPr="005C11B8">
        <w:rPr>
          <w:rFonts w:ascii="Times New Roman" w:eastAsia="Times New Roman" w:hAnsi="Times New Roman" w:cs="Times New Roman"/>
          <w:sz w:val="20"/>
          <w:szCs w:val="20"/>
        </w:rPr>
        <w:fldChar w:fldCharType="separate"/>
      </w:r>
      <w:r w:rsidRPr="005C11B8">
        <w:rPr>
          <w:rFonts w:ascii="Times New Roman" w:eastAsia="Times New Roman" w:hAnsi="Times New Roman" w:cs="Times New Roman"/>
          <w:sz w:val="20"/>
          <w:szCs w:val="20"/>
        </w:rPr>
        <w:t xml:space="preserve">Figure </w:t>
      </w:r>
      <w:r w:rsidRPr="005C11B8">
        <w:rPr>
          <w:rFonts w:ascii="Times New Roman" w:eastAsia="Times New Roman" w:hAnsi="Times New Roman" w:cs="Times New Roman"/>
          <w:noProof/>
          <w:sz w:val="20"/>
          <w:szCs w:val="20"/>
        </w:rPr>
        <w:t>7</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noProof/>
          <w:sz w:val="20"/>
          <w:szCs w:val="20"/>
        </w:rPr>
        <w:t>72</w:t>
      </w:r>
      <w:r w:rsidRPr="005C11B8">
        <w:rPr>
          <w:rFonts w:ascii="Times New Roman" w:eastAsia="Times New Roman" w:hAnsi="Times New Roman" w:cs="Times New Roman"/>
          <w:sz w:val="20"/>
          <w:szCs w:val="20"/>
        </w:rPr>
        <w:fldChar w:fldCharType="end"/>
      </w:r>
      <w:r w:rsidRPr="005C11B8">
        <w:rPr>
          <w:rFonts w:ascii="Times New Roman" w:eastAsia="Times New Roman" w:hAnsi="Times New Roman" w:cs="Times New Roman"/>
          <w:sz w:val="20"/>
          <w:szCs w:val="20"/>
        </w:rPr>
        <w:t>. The spacing between each pilot pair and the PLC are different to prevent all pilots from being impacted at the same time by echo or interference.</w:t>
      </w:r>
    </w:p>
    <w:p w:rsidR="00AB7D00" w:rsidRPr="005C11B8" w:rsidRDefault="00AB7D00" w:rsidP="00AB7D00">
      <w:pPr>
        <w:keepNext/>
        <w:spacing w:before="120" w:after="0" w:line="240" w:lineRule="auto"/>
        <w:jc w:val="center"/>
        <w:rPr>
          <w:rFonts w:ascii="Times New Roman" w:eastAsia="Times New Roman" w:hAnsi="Times New Roman" w:cs="Times New Roman"/>
          <w:sz w:val="20"/>
          <w:szCs w:val="20"/>
        </w:rPr>
      </w:pPr>
      <w:r w:rsidRPr="005C11B8">
        <w:rPr>
          <w:rFonts w:ascii="Times New Roman" w:eastAsia="Times New Roman" w:hAnsi="Times New Roman" w:cs="Times New Roman"/>
          <w:noProof/>
          <w:sz w:val="20"/>
          <w:szCs w:val="20"/>
        </w:rPr>
        <w:lastRenderedPageBreak/>
        <mc:AlternateContent>
          <mc:Choice Requires="wpg">
            <w:drawing>
              <wp:inline distT="0" distB="0" distL="0" distR="0" wp14:anchorId="64FACB34" wp14:editId="04528261">
                <wp:extent cx="5486400" cy="4537710"/>
                <wp:effectExtent l="0" t="0" r="0" b="0"/>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4537710"/>
                          <a:chOff x="0" y="0"/>
                          <a:chExt cx="5486400" cy="4872355"/>
                        </a:xfrm>
                      </wpg:grpSpPr>
                      <wps:wsp>
                        <wps:cNvPr id="393" name="Rectangle 393"/>
                        <wps:cNvSpPr/>
                        <wps:spPr>
                          <a:xfrm>
                            <a:off x="0" y="0"/>
                            <a:ext cx="5486400" cy="4872355"/>
                          </a:xfrm>
                          <a:prstGeom prst="rect">
                            <a:avLst/>
                          </a:prstGeom>
                        </wps:spPr>
                        <wps:bodyPr/>
                      </wps:wsp>
                      <wps:wsp>
                        <wps:cNvPr id="394" name="Straight Arrow Connector 394"/>
                        <wps:cNvCnPr/>
                        <wps:spPr>
                          <a:xfrm>
                            <a:off x="1028700" y="186250"/>
                            <a:ext cx="0" cy="4114817"/>
                          </a:xfrm>
                          <a:prstGeom prst="straightConnector1">
                            <a:avLst/>
                          </a:prstGeom>
                          <a:noFill/>
                          <a:ln w="12700" cap="flat" cmpd="sng" algn="ctr">
                            <a:solidFill>
                              <a:sysClr val="windowText" lastClr="000000"/>
                            </a:solidFill>
                            <a:prstDash val="solid"/>
                            <a:tailEnd type="triangle"/>
                          </a:ln>
                          <a:effectLst/>
                        </wps:spPr>
                        <wps:bodyPr/>
                      </wps:wsp>
                      <wps:wsp>
                        <wps:cNvPr id="395" name="Text Box 1092"/>
                        <wps:cNvSpPr txBox="1"/>
                        <wps:spPr>
                          <a:xfrm>
                            <a:off x="385233" y="4415530"/>
                            <a:ext cx="1257300" cy="342900"/>
                          </a:xfrm>
                          <a:prstGeom prst="rect">
                            <a:avLst/>
                          </a:prstGeom>
                          <a:noFill/>
                          <a:ln w="6350">
                            <a:noFill/>
                          </a:ln>
                          <a:effectLst/>
                        </wps:spPr>
                        <wps:txbx>
                          <w:txbxContent>
                            <w:p w:rsidR="00224F32" w:rsidRPr="00A506C5" w:rsidRDefault="00224F32" w:rsidP="00AB7D00">
                              <w:pPr>
                                <w:jc w:val="center"/>
                              </w:pPr>
                              <w:r w:rsidRPr="00A506C5">
                                <w:t>Frequen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6" name="Text Box 1093"/>
                        <wps:cNvSpPr txBox="1"/>
                        <wps:spPr>
                          <a:xfrm>
                            <a:off x="1028700" y="1786507"/>
                            <a:ext cx="3200400" cy="685800"/>
                          </a:xfrm>
                          <a:prstGeom prst="rect">
                            <a:avLst/>
                          </a:prstGeom>
                          <a:solidFill>
                            <a:srgbClr val="00B0F0"/>
                          </a:solidFill>
                          <a:ln w="6350">
                            <a:solidFill>
                              <a:sysClr val="window" lastClr="FFFFFF"/>
                            </a:solidFill>
                          </a:ln>
                          <a:effectLst/>
                        </wps:spPr>
                        <wps:txbx>
                          <w:txbxContent>
                            <w:p w:rsidR="00224F32" w:rsidRPr="00A506C5" w:rsidRDefault="00224F32" w:rsidP="00AB7D00">
                              <w:pPr>
                                <w:jc w:val="center"/>
                              </w:pPr>
                              <w:r w:rsidRPr="00A506C5">
                                <w:t xml:space="preserve">PLC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3" name="Straight Arrow Connector 403"/>
                        <wps:cNvCnPr/>
                        <wps:spPr>
                          <a:xfrm>
                            <a:off x="1028700" y="186256"/>
                            <a:ext cx="3429000" cy="0"/>
                          </a:xfrm>
                          <a:prstGeom prst="straightConnector1">
                            <a:avLst/>
                          </a:prstGeom>
                          <a:noFill/>
                          <a:ln w="12700" cap="flat" cmpd="sng" algn="ctr">
                            <a:solidFill>
                              <a:sysClr val="windowText" lastClr="000000"/>
                            </a:solidFill>
                            <a:prstDash val="solid"/>
                            <a:tailEnd type="arrow"/>
                          </a:ln>
                          <a:effectLst/>
                        </wps:spPr>
                        <wps:bodyPr/>
                      </wps:wsp>
                      <wps:wsp>
                        <wps:cNvPr id="404" name="Text Box 1092"/>
                        <wps:cNvSpPr txBox="1"/>
                        <wps:spPr>
                          <a:xfrm>
                            <a:off x="4114800" y="0"/>
                            <a:ext cx="1257300" cy="342265"/>
                          </a:xfrm>
                          <a:prstGeom prst="rect">
                            <a:avLst/>
                          </a:prstGeom>
                          <a:noFill/>
                          <a:ln w="6350">
                            <a:noFill/>
                          </a:ln>
                          <a:effectLst/>
                        </wps:spPr>
                        <wps:txbx>
                          <w:txbxContent>
                            <w:p w:rsidR="00224F32" w:rsidRPr="00A506C5" w:rsidRDefault="00224F32" w:rsidP="00AB7D00">
                              <w:pPr>
                                <w:pStyle w:val="NormalWeb"/>
                                <w:spacing w:before="0" w:beforeAutospacing="0" w:after="0" w:afterAutospacing="0"/>
                                <w:jc w:val="center"/>
                                <w:rPr>
                                  <w:rFonts w:ascii="Times New Roman" w:hAnsi="Times New Roman"/>
                                </w:rPr>
                              </w:pPr>
                              <w:r w:rsidRPr="00A506C5">
                                <w:rPr>
                                  <w:rFonts w:ascii="Times New Roman" w:hAnsi="Times New Roman"/>
                                  <w:szCs w:val="22"/>
                                </w:rPr>
                                <w:t>Ti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5" name="Straight Connector 405"/>
                        <wps:cNvCnPr/>
                        <wps:spPr>
                          <a:xfrm>
                            <a:off x="1028700" y="414867"/>
                            <a:ext cx="3200400" cy="0"/>
                          </a:xfrm>
                          <a:prstGeom prst="line">
                            <a:avLst/>
                          </a:prstGeom>
                          <a:noFill/>
                          <a:ln w="25400" cap="flat" cmpd="sng" algn="ctr">
                            <a:solidFill>
                              <a:srgbClr val="00B050"/>
                            </a:solidFill>
                            <a:prstDash val="solid"/>
                          </a:ln>
                          <a:effectLst/>
                        </wps:spPr>
                        <wps:bodyPr/>
                      </wps:wsp>
                      <wps:wsp>
                        <wps:cNvPr id="406" name="Straight Connector 406"/>
                        <wps:cNvCnPr/>
                        <wps:spPr>
                          <a:xfrm>
                            <a:off x="1028700" y="757795"/>
                            <a:ext cx="3200400" cy="0"/>
                          </a:xfrm>
                          <a:prstGeom prst="line">
                            <a:avLst/>
                          </a:prstGeom>
                          <a:noFill/>
                          <a:ln w="25400" cap="flat" cmpd="sng" algn="ctr">
                            <a:solidFill>
                              <a:srgbClr val="00B050"/>
                            </a:solidFill>
                            <a:prstDash val="solid"/>
                          </a:ln>
                          <a:effectLst/>
                        </wps:spPr>
                        <wps:bodyPr/>
                      </wps:wsp>
                      <wps:wsp>
                        <wps:cNvPr id="407" name="Straight Connector 407"/>
                        <wps:cNvCnPr/>
                        <wps:spPr>
                          <a:xfrm>
                            <a:off x="1028700" y="1100712"/>
                            <a:ext cx="3200400" cy="0"/>
                          </a:xfrm>
                          <a:prstGeom prst="line">
                            <a:avLst/>
                          </a:prstGeom>
                          <a:noFill/>
                          <a:ln w="25400" cap="flat" cmpd="sng" algn="ctr">
                            <a:solidFill>
                              <a:srgbClr val="00B050"/>
                            </a:solidFill>
                            <a:prstDash val="solid"/>
                          </a:ln>
                          <a:effectLst/>
                        </wps:spPr>
                        <wps:bodyPr/>
                      </wps:wsp>
                      <wps:wsp>
                        <wps:cNvPr id="408" name="Straight Connector 408"/>
                        <wps:cNvCnPr/>
                        <wps:spPr>
                          <a:xfrm>
                            <a:off x="1028700" y="1443612"/>
                            <a:ext cx="3200400" cy="0"/>
                          </a:xfrm>
                          <a:prstGeom prst="line">
                            <a:avLst/>
                          </a:prstGeom>
                          <a:noFill/>
                          <a:ln w="25400" cap="flat" cmpd="sng" algn="ctr">
                            <a:solidFill>
                              <a:srgbClr val="00B050"/>
                            </a:solidFill>
                            <a:prstDash val="solid"/>
                          </a:ln>
                          <a:effectLst/>
                        </wps:spPr>
                        <wps:bodyPr/>
                      </wps:wsp>
                      <wps:wsp>
                        <wps:cNvPr id="409" name="Straight Connector 409"/>
                        <wps:cNvCnPr/>
                        <wps:spPr>
                          <a:xfrm>
                            <a:off x="1028700" y="2815196"/>
                            <a:ext cx="3200400" cy="0"/>
                          </a:xfrm>
                          <a:prstGeom prst="line">
                            <a:avLst/>
                          </a:prstGeom>
                          <a:noFill/>
                          <a:ln w="25400" cap="flat" cmpd="sng" algn="ctr">
                            <a:solidFill>
                              <a:srgbClr val="00B050"/>
                            </a:solidFill>
                            <a:prstDash val="solid"/>
                          </a:ln>
                          <a:effectLst/>
                        </wps:spPr>
                        <wps:bodyPr/>
                      </wps:wsp>
                      <wps:wsp>
                        <wps:cNvPr id="410" name="Straight Connector 410"/>
                        <wps:cNvCnPr/>
                        <wps:spPr>
                          <a:xfrm>
                            <a:off x="1028700" y="3158096"/>
                            <a:ext cx="3200400" cy="0"/>
                          </a:xfrm>
                          <a:prstGeom prst="line">
                            <a:avLst/>
                          </a:prstGeom>
                          <a:noFill/>
                          <a:ln w="25400" cap="flat" cmpd="sng" algn="ctr">
                            <a:solidFill>
                              <a:srgbClr val="00B050"/>
                            </a:solidFill>
                            <a:prstDash val="solid"/>
                          </a:ln>
                          <a:effectLst/>
                        </wps:spPr>
                        <wps:bodyPr/>
                      </wps:wsp>
                      <wps:wsp>
                        <wps:cNvPr id="411" name="Straight Connector 411"/>
                        <wps:cNvCnPr/>
                        <wps:spPr>
                          <a:xfrm>
                            <a:off x="1028700" y="3500996"/>
                            <a:ext cx="3200400" cy="0"/>
                          </a:xfrm>
                          <a:prstGeom prst="line">
                            <a:avLst/>
                          </a:prstGeom>
                          <a:noFill/>
                          <a:ln w="25400" cap="flat" cmpd="sng" algn="ctr">
                            <a:solidFill>
                              <a:srgbClr val="00B050"/>
                            </a:solidFill>
                            <a:prstDash val="solid"/>
                          </a:ln>
                          <a:effectLst/>
                        </wps:spPr>
                        <wps:bodyPr/>
                      </wps:wsp>
                      <wps:wsp>
                        <wps:cNvPr id="412" name="Straight Connector 412"/>
                        <wps:cNvCnPr/>
                        <wps:spPr>
                          <a:xfrm>
                            <a:off x="1028700" y="3843896"/>
                            <a:ext cx="3200400" cy="0"/>
                          </a:xfrm>
                          <a:prstGeom prst="line">
                            <a:avLst/>
                          </a:prstGeom>
                          <a:noFill/>
                          <a:ln w="25400" cap="flat" cmpd="sng" algn="ctr">
                            <a:solidFill>
                              <a:srgbClr val="00B050"/>
                            </a:solidFill>
                            <a:prstDash val="solid"/>
                          </a:ln>
                          <a:effectLst/>
                        </wps:spPr>
                        <wps:bodyPr/>
                      </wps:wsp>
                      <wps:wsp>
                        <wps:cNvPr id="414" name="Straight Arrow Connector 414"/>
                        <wps:cNvCnPr/>
                        <wps:spPr>
                          <a:xfrm>
                            <a:off x="1714500" y="2472202"/>
                            <a:ext cx="0" cy="342875"/>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24" name="Straight Arrow Connector 424"/>
                        <wps:cNvCnPr/>
                        <wps:spPr>
                          <a:xfrm>
                            <a:off x="2286000" y="2472967"/>
                            <a:ext cx="0" cy="685129"/>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25" name="Straight Arrow Connector 425"/>
                        <wps:cNvCnPr/>
                        <wps:spPr>
                          <a:xfrm>
                            <a:off x="2971800" y="2472876"/>
                            <a:ext cx="0" cy="1028091"/>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26" name="Straight Arrow Connector 426"/>
                        <wps:cNvCnPr/>
                        <wps:spPr>
                          <a:xfrm>
                            <a:off x="3657600" y="2472104"/>
                            <a:ext cx="0" cy="1371629"/>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27" name="Text Box 1097"/>
                        <wps:cNvSpPr txBox="1"/>
                        <wps:spPr>
                          <a:xfrm>
                            <a:off x="1714500" y="2481314"/>
                            <a:ext cx="342900" cy="342900"/>
                          </a:xfrm>
                          <a:prstGeom prst="rect">
                            <a:avLst/>
                          </a:prstGeom>
                          <a:noFill/>
                          <a:ln w="6350">
                            <a:noFill/>
                          </a:ln>
                          <a:effectLst/>
                        </wps:spPr>
                        <wps:txbx>
                          <w:txbxContent>
                            <w:p w:rsidR="00224F32" w:rsidRPr="00A506C5" w:rsidRDefault="00224F32" w:rsidP="00AB7D00">
                              <w:pPr>
                                <w:rPr>
                                  <w:i/>
                                  <w:vertAlign w:val="subscript"/>
                                </w:rPr>
                              </w:pPr>
                              <w:r w:rsidRPr="00A506C5">
                                <w:rPr>
                                  <w:i/>
                                </w:rPr>
                                <w:t>d</w:t>
                              </w:r>
                              <w:r w:rsidRPr="00A506C5">
                                <w:rPr>
                                  <w:i/>
                                  <w:vertAlign w:val="subscript"/>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8" name="Text Box 1097"/>
                        <wps:cNvSpPr txBox="1"/>
                        <wps:spPr>
                          <a:xfrm>
                            <a:off x="2286000" y="2769178"/>
                            <a:ext cx="342900" cy="342265"/>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9" name="Text Box 1097"/>
                        <wps:cNvSpPr txBox="1"/>
                        <wps:spPr>
                          <a:xfrm>
                            <a:off x="2971800" y="2838345"/>
                            <a:ext cx="342900" cy="342265"/>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0" name="Text Box 1097"/>
                        <wps:cNvSpPr txBox="1"/>
                        <wps:spPr>
                          <a:xfrm>
                            <a:off x="3657600" y="3157970"/>
                            <a:ext cx="342900" cy="342265"/>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1" name="Straight Arrow Connector 431"/>
                        <wps:cNvCnPr/>
                        <wps:spPr>
                          <a:xfrm>
                            <a:off x="3657600" y="429751"/>
                            <a:ext cx="0" cy="1370965"/>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32" name="Text Box 1097"/>
                        <wps:cNvSpPr txBox="1"/>
                        <wps:spPr>
                          <a:xfrm>
                            <a:off x="3657600" y="1115551"/>
                            <a:ext cx="342900" cy="341630"/>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3" name="Straight Arrow Connector 433"/>
                        <wps:cNvCnPr/>
                        <wps:spPr>
                          <a:xfrm>
                            <a:off x="2971800" y="750387"/>
                            <a:ext cx="0" cy="102743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35" name="Text Box 1097"/>
                        <wps:cNvSpPr txBox="1"/>
                        <wps:spPr>
                          <a:xfrm>
                            <a:off x="2971800" y="1115512"/>
                            <a:ext cx="342900" cy="341630"/>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6" name="Straight Arrow Connector 436"/>
                        <wps:cNvCnPr/>
                        <wps:spPr>
                          <a:xfrm>
                            <a:off x="2286000" y="1122476"/>
                            <a:ext cx="0" cy="684530"/>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37" name="Text Box 1097"/>
                        <wps:cNvSpPr txBox="1"/>
                        <wps:spPr>
                          <a:xfrm>
                            <a:off x="2286000" y="1436176"/>
                            <a:ext cx="342900" cy="341630"/>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8" name="Straight Arrow Connector 438"/>
                        <wps:cNvCnPr/>
                        <wps:spPr>
                          <a:xfrm>
                            <a:off x="1714500" y="1438350"/>
                            <a:ext cx="0" cy="342265"/>
                          </a:xfrm>
                          <a:prstGeom prst="straightConnector1">
                            <a:avLst/>
                          </a:prstGeom>
                          <a:noFill/>
                          <a:ln w="12700" cap="flat" cmpd="sng" algn="ctr">
                            <a:solidFill>
                              <a:sysClr val="windowText" lastClr="000000"/>
                            </a:solidFill>
                            <a:prstDash val="solid"/>
                            <a:headEnd type="triangle"/>
                            <a:tailEnd type="triangle"/>
                          </a:ln>
                          <a:effectLst/>
                        </wps:spPr>
                        <wps:bodyPr/>
                      </wps:wsp>
                      <wps:wsp>
                        <wps:cNvPr id="448" name="Text Box 1097"/>
                        <wps:cNvSpPr txBox="1"/>
                        <wps:spPr>
                          <a:xfrm>
                            <a:off x="1714500" y="1447240"/>
                            <a:ext cx="342900" cy="342265"/>
                          </a:xfrm>
                          <a:prstGeom prst="rect">
                            <a:avLst/>
                          </a:prstGeom>
                          <a:noFill/>
                          <a:ln w="6350">
                            <a:noFill/>
                          </a:ln>
                          <a:effectLst/>
                        </wps:spPr>
                        <wps:txb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 o:spid="_x0000_s1481" style="width:6in;height:357.3pt;mso-position-horizontal-relative:char;mso-position-vertical-relative:line" coordsize="54864,4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">
                <v:rect id="Rectangle 393" o:spid="_x0000_s1482" style="position:absolute;width:54864;height:487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7+A8UA&#10;AADcAAAADwAAAGRycy9kb3ducmV2LnhtbESPQWvCQBSE70L/w/KEXkrdWEE0dZUiSIMIYrSeH9nX&#10;JJh9G7PbJP57Vyh4HGbmG2ax6k0lWmpcaVnBeBSBIM6sLjlXcDpu3mcgnEfWWFkmBTdysFq+DBYY&#10;a9vxgdrU5yJA2MWooPC+jqV0WUEG3cjWxMH7tY1BH2STS91gF+Cmkh9RNJUGSw4LBda0Lii7pH9G&#10;QZft2/Nx9y33b+fE8jW5rtOfrVKvw/7rE4Sn3j/D/+1EK5jM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v4DxQAAANwAAAAPAAAAAAAAAAAAAAAAAJgCAABkcnMv&#10;ZG93bnJldi54bWxQSwUGAAAAAAQABAD1AAAAigMAAAAA&#10;" filled="f" stroked="f"/>
                <v:shape id="Straight Arrow Connector 394" o:spid="_x0000_s1483" type="#_x0000_t32" style="position:absolute;left:10287;top:1862;width:0;height:411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e8NMQAAADcAAAADwAAAGRycy9kb3ducmV2LnhtbESPQWsCMRSE7wX/Q3hCbzVbLbVujaJS&#10;Qehp1UOPj83bzeLmZUmirv++EQSPw8x8w8yXvW3FhXxoHCt4H2UgiEunG64VHA/bty8QISJrbB2T&#10;ghsFWC4GL3PMtbtyQZd9rEWCcMhRgYmxy6UMpSGLYeQ64uRVzluMSfpaao/XBLetHGfZp7TYcFow&#10;2NHGUHnan62C36mttic3W/3dfo6Vd4U5rwuj1OuwX32DiNTHZ/jR3mkFk9kH3M+k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R7w0xAAAANwAAAAPAAAAAAAAAAAA&#10;AAAAAKECAABkcnMvZG93bnJldi54bWxQSwUGAAAAAAQABAD5AAAAkgMAAAAA&#10;" strokecolor="windowText" strokeweight="1pt">
                  <v:stroke endarrow="block"/>
                </v:shape>
                <v:shape id="Text Box 1092" o:spid="_x0000_s1484" type="#_x0000_t202" style="position:absolute;left:3852;top:44155;width:1257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mFscA&#10;AADcAAAADwAAAGRycy9kb3ducmV2LnhtbESPzWrDMBCE74W+g9hCLqWRmyZt40YJJRDwwZf8UOht&#10;sTaWibVyJcVx374qBHIcZuYbZrEabCt68qFxrOB5nIEgrpxuuFZw2G+e3kGEiKyxdUwKfinAanl/&#10;t8Bcuwtvqd/FWiQIhxwVmBi7XMpQGbIYxq4jTt7ReYsxSV9L7fGS4LaVkyx7lRYbTgsGO1obqk67&#10;s1XQfxVTve1N9I/rssiKU/nz9l0qNXoYPj9ARBriLXxtF1rBy3wG/2fSEZ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pZhbHAAAA3AAAAA8AAAAAAAAAAAAAAAAAmAIAAGRy&#10;cy9kb3ducmV2LnhtbFBLBQYAAAAABAAEAPUAAACMAwAAAAA=&#10;" filled="f" stroked="f" strokeweight=".5pt">
                  <v:textbox>
                    <w:txbxContent>
                      <w:p w:rsidR="00224F32" w:rsidRPr="00A506C5" w:rsidRDefault="00224F32" w:rsidP="00AB7D00">
                        <w:pPr>
                          <w:jc w:val="center"/>
                        </w:pPr>
                        <w:r w:rsidRPr="00A506C5">
                          <w:t>Frequency</w:t>
                        </w:r>
                      </w:p>
                    </w:txbxContent>
                  </v:textbox>
                </v:shape>
                <v:shape id="Text Box 1093" o:spid="_x0000_s1485" type="#_x0000_t202" style="position:absolute;left:10287;top:17865;width:32004;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CmscA&#10;AADcAAAADwAAAGRycy9kb3ducmV2LnhtbESPQUsDMRSE74L/ITzBi7RJKy3t2rQUQagXrW2hHh+b&#10;52bZzcuySXdXf70RCh6HmW+GWW0GV4uO2lB61jAZKxDEuTclFxpOx5fRAkSIyAZrz6ThmwJs1rc3&#10;K8yM7/mDukMsRCrhkKEGG2OTSRlySw7D2DfEyfvyrcOYZFtI02Kfyl0tp0rNpcOS04LFhp4t5dXh&#10;4jQ8zs4Pn31Xv1bN9OftXVVbZSd7re/vhu0TiEhD/A9f6Z1J3HIOf2fS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wprHAAAA3AAAAA8AAAAAAAAAAAAAAAAAmAIAAGRy&#10;cy9kb3ducmV2LnhtbFBLBQYAAAAABAAEAPUAAACMAwAAAAA=&#10;" fillcolor="#00b0f0" strokecolor="window" strokeweight=".5pt">
                  <v:textbox>
                    <w:txbxContent>
                      <w:p w:rsidR="00224F32" w:rsidRPr="00A506C5" w:rsidRDefault="00224F32" w:rsidP="00AB7D00">
                        <w:pPr>
                          <w:jc w:val="center"/>
                        </w:pPr>
                        <w:r w:rsidRPr="00A506C5">
                          <w:t xml:space="preserve">PLC </w:t>
                        </w:r>
                      </w:p>
                    </w:txbxContent>
                  </v:textbox>
                </v:shape>
                <v:shape id="Straight Arrow Connector 403" o:spid="_x0000_s1486" type="#_x0000_t32" style="position:absolute;left:10287;top:1862;width:342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jAjMQAAADcAAAADwAAAGRycy9kb3ducmV2LnhtbESPQWvCQBSE74L/YXmCN91YS6jRjUiL&#10;0EJBGsXzI/tMQrJv0+yapP++Wyh4HGbmG2a3H00jeupcZVnBahmBIM6trrhQcDkfFy8gnEfW2Fgm&#10;BT/kYJ9OJztMtB34i/rMFyJA2CWooPS+TaR0eUkG3dK2xMG72c6gD7IrpO5wCHDTyKcoiqXBisNC&#10;iS29lpTX2d0ouB83189+fPPX1Uecnb5jHuqKlZrPxsMWhKfRP8L/7Xet4Dlaw9+ZcAR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iMCMxAAAANwAAAAPAAAAAAAAAAAA&#10;AAAAAKECAABkcnMvZG93bnJldi54bWxQSwUGAAAAAAQABAD5AAAAkgMAAAAA&#10;" strokecolor="windowText" strokeweight="1pt">
                  <v:stroke endarrow="open"/>
                </v:shape>
                <v:shape id="Text Box 1092" o:spid="_x0000_s1487" type="#_x0000_t202" style="position:absolute;left:41148;width:12573;height:34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bb8UA&#10;AADcAAAADwAAAGRycy9kb3ducmV2LnhtbESPwWrDMBBE74H+g9hCLyGRUkwbnCihBAo++JK0FHpb&#10;rI1lYq1cSXHcv68KhR6HmXnDbPeT68VIIXaeNayWCgRx403HrYb3t9fFGkRMyAZ7z6ThmyLsd3ez&#10;LZbG3/hI4ym1IkM4lqjBpjSUUsbGksO49ANx9s4+OExZhlaagLcMd718VOpJOuw4L1gc6GCpuZyu&#10;TsP4URXmONoU5oe6UtWl/nr+rLV+uJ9eNiASTek//NeujIZCFfB7Jh8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tvxQAAANwAAAAPAAAAAAAAAAAAAAAAAJgCAABkcnMv&#10;ZG93bnJldi54bWxQSwUGAAAAAAQABAD1AAAAigMAAAAA&#10;" filled="f" stroked="f" strokeweight=".5pt">
                  <v:textbox>
                    <w:txbxContent>
                      <w:p w:rsidR="00224F32" w:rsidRPr="00A506C5" w:rsidRDefault="00224F32" w:rsidP="00AB7D00">
                        <w:pPr>
                          <w:pStyle w:val="NormalWeb"/>
                          <w:spacing w:before="0" w:beforeAutospacing="0" w:after="0" w:afterAutospacing="0"/>
                          <w:jc w:val="center"/>
                          <w:rPr>
                            <w:rFonts w:ascii="Times New Roman" w:hAnsi="Times New Roman"/>
                          </w:rPr>
                        </w:pPr>
                        <w:r w:rsidRPr="00A506C5">
                          <w:rPr>
                            <w:rFonts w:ascii="Times New Roman" w:hAnsi="Times New Roman"/>
                            <w:szCs w:val="22"/>
                          </w:rPr>
                          <w:t>Time</w:t>
                        </w:r>
                      </w:p>
                    </w:txbxContent>
                  </v:textbox>
                </v:shape>
                <v:line id="Straight Connector 405" o:spid="_x0000_s1488" style="position:absolute;visibility:visible;mso-wrap-style:square" from="10287,4148" to="42291,4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3QpcYAAADcAAAADwAAAGRycy9kb3ducmV2LnhtbESPT0sDMRTE74LfITzBm5tUqtRts0tr&#10;LXhQi9VLb4/kdf9087JsYrt+eyMIHoeZ+Q2zKEfXiRMNofGsYZIpEMTG24YrDZ8fm5sZiBCRLXae&#10;ScM3BSiLy4sF5taf+Z1Ou1iJBOGQo4Y6xj6XMpiaHIbM98TJO/jBYUxyqKQd8JzgrpO3St1Lhw2n&#10;hRp7eqzJHHdfTsP2QbVPr4bWLytsN00b9mb51mt9fTUu5yAijfE//Nd+thqm6g5+z6QjI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90KXGAAAA3AAAAA8AAAAAAAAA&#10;AAAAAAAAoQIAAGRycy9kb3ducmV2LnhtbFBLBQYAAAAABAAEAPkAAACUAwAAAAA=&#10;" strokecolor="#00b050" strokeweight="2pt"/>
                <v:line id="Straight Connector 406" o:spid="_x0000_s1489" style="position:absolute;visibility:visible;mso-wrap-style:square" from="10287,7577" to="42291,7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9O0sUAAADcAAAADwAAAGRycy9kb3ducmV2LnhtbESPS2sCMRSF90L/Q7iF7mrSUsSORrEP&#10;wYUPqm7cXZLbeXRyM0yijv/eCAWXh3POdzjjaedqcaI2lJ41vPQVCGLjbcm5hv1u/jwEESKyxdoz&#10;abhQgOnkoTfGzPoz/9BpG3ORIBwy1FDE2GRSBlOQw9D3DXHyfn3rMCbZ5tK2eE5wV8tXpQbSYclp&#10;ocCGPgsyf9uj07B5V9X3ytDX8gOreVmFg5mtG62fHrvZCESkLt7D/+2F1fCmBnA7k46An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i9O0sUAAADcAAAADwAAAAAAAAAA&#10;AAAAAAChAgAAZHJzL2Rvd25yZXYueG1sUEsFBgAAAAAEAAQA+QAAAJMDAAAAAA==&#10;" strokecolor="#00b050" strokeweight="2pt"/>
                <v:line id="Straight Connector 407" o:spid="_x0000_s1490" style="position:absolute;visibility:visible;mso-wrap-style:square" from="10287,11007" to="42291,1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PrScYAAADcAAAADwAAAGRycy9kb3ducmV2LnhtbESPT0sDMRTE74LfITzBm5tUitZts0tr&#10;LXhQi9VLb4/kdf9087JsYrt+eyMIHoeZ+Q2zKEfXiRMNofGsYZIpEMTG24YrDZ8fm5sZiBCRLXae&#10;ScM3BSiLy4sF5taf+Z1Ou1iJBOGQo4Y6xj6XMpiaHIbM98TJO/jBYUxyqKQd8JzgrpO3St1Jhw2n&#10;hRp7eqzJHHdfTsP2QbVPr4bWLytsN00b9mb51mt9fTUu5yAijfE//Nd+thqm6h5+z6QjI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j60nGAAAA3AAAAA8AAAAAAAAA&#10;AAAAAAAAoQIAAGRycy9kb3ducmV2LnhtbFBLBQYAAAAABAAEAPkAAACUAwAAAAA=&#10;" strokecolor="#00b050" strokeweight="2pt"/>
                <v:line id="Straight Connector 408" o:spid="_x0000_s1491" style="position:absolute;visibility:visible;mso-wrap-style:square" from="10287,14436" to="42291,14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x/O8EAAADcAAAADwAAAGRycy9kb3ducmV2LnhtbERPy2oCMRTdC/2HcAvuNGkRaUejaFXo&#10;wiq13bi7JLfzcHIzTFId/94sBJeH857OO1eLM7Wh9KzhZahAEBtvS841/P5sBm8gQkS2WHsmDVcK&#10;MJ899aaYWX/hbzofYi5SCIcMNRQxNpmUwRTkMAx9Q5y4P986jAm2ubQtXlK4q+WrUmPpsOTUUGBD&#10;HwWZ0+Hfadi/q2r9ZWi1XWK1KatwNItdo3X/uVtMQETq4kN8d39aDSOV1qYz6QjI2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H87wQAAANwAAAAPAAAAAAAAAAAAAAAA&#10;AKECAABkcnMvZG93bnJldi54bWxQSwUGAAAAAAQABAD5AAAAjwMAAAAA&#10;" strokecolor="#00b050" strokeweight="2pt"/>
                <v:line id="Straight Connector 409" o:spid="_x0000_s1492" style="position:absolute;visibility:visible;mso-wrap-style:square" from="10287,28151" to="42291,28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DaoMUAAADcAAAADwAAAGRycy9kb3ducmV2LnhtbESPzWsCMRTE70L/h/AK3jSpSNGtUawf&#10;4MFaanvp7ZG87kc3L8sm6va/NwXB4zAzv2Fmi87V4kxtKD1reBoqEMTG25JzDV+f28EERIjIFmvP&#10;pOGPAizmD70ZZtZf+IPOx5iLBOGQoYYixiaTMpiCHIahb4iT9+NbhzHJNpe2xUuCu1qOlHqWDktO&#10;CwU2tCrI/B5PTsP7VFWbN0Pr/StW27IK32Z5aLTuP3bLFxCRungP39o7q2GspvB/Jh0B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DaoMUAAADcAAAADwAAAAAAAAAA&#10;AAAAAAChAgAAZHJzL2Rvd25yZXYueG1sUEsFBgAAAAAEAAQA+QAAAJMDAAAAAA==&#10;" strokecolor="#00b050" strokeweight="2pt"/>
                <v:line id="Straight Connector 410" o:spid="_x0000_s1493" style="position:absolute;visibility:visible;mso-wrap-style:square" from="10287,31580" to="42291,31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Pl4MMAAADcAAAADwAAAGRycy9kb3ducmV2LnhtbERPyW7CMBC9V+o/WFOpt+KAKgQpTgS0&#10;SBxY1LSX3kb2NAvxOIoNhL/Hh0o9Pr19kQ+2FRfqfe1YwXiUgCDWztRcKvj+2rzMQPiAbLB1TApu&#10;5CHPHh8WmBp35U+6FKEUMYR9igqqELpUSq8rsuhHriOO3K/rLYYI+1KaHq8x3LZykiRTabHm2FBh&#10;R+uK9Kk4WwXHedJ87DW971bYbOrG/+jloVPq+WlYvoEINIR/8Z97axS8juP8eCYeAZn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T5eDDAAAA3AAAAA8AAAAAAAAAAAAA&#10;AAAAoQIAAGRycy9kb3ducmV2LnhtbFBLBQYAAAAABAAEAPkAAACRAwAAAAA=&#10;" strokecolor="#00b050" strokeweight="2pt"/>
                <v:line id="Straight Connector 411" o:spid="_x0000_s1494" style="position:absolute;visibility:visible;mso-wrap-style:square" from="10287,35009" to="42291,3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9Ae8UAAADcAAAADwAAAGRycy9kb3ducmV2LnhtbESPzWsCMRTE74L/Q3hCbzW7pRRdjWI/&#10;hB6s4rYXb4/kuR9uXpZNqut/3wgFj8PM/IaZL3vbiDN1vnKsIB0nIIi1MxUXCn6+148TED4gG2wc&#10;k4IreVguhoM5ZsZdeE/nPBQiQthnqKAMoc2k9Loki37sWuLoHV1nMUTZFdJ0eIlw28inJHmRFiuO&#10;CyW29FaSPuW/VsFumtQfX5reN69Yr6vaH/Rq2yr1MOpXMxCB+nAP/7c/jYLnNIXbmX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9Ae8UAAADcAAAADwAAAAAAAAAA&#10;AAAAAAChAgAAZHJzL2Rvd25yZXYueG1sUEsFBgAAAAAEAAQA+QAAAJMDAAAAAA==&#10;" strokecolor="#00b050" strokeweight="2pt"/>
                <v:line id="Straight Connector 412" o:spid="_x0000_s1495" style="position:absolute;visibility:visible;mso-wrap-style:square" from="10287,38438" to="42291,38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3eDMYAAADcAAAADwAAAGRycy9kb3ducmV2LnhtbESPzWsCMRTE7wX/h/AEb5pVSmlX47K2&#10;FXpoLX5cvD2S5364eVk2Ubf/fVMQehxm5jfMIuttI67U+cqxgukkAUGsnam4UHDYr8fPIHxANtg4&#10;JgU/5CFbDh4WmBp34y1dd6EQEcI+RQVlCG0qpdclWfQT1xJH7+Q6iyHKrpCmw1uE20bOkuRJWqw4&#10;LpTY0mtJ+ry7WAXfL0n9/qXp7XOF9bqq/VHnm1ap0bDP5yAC9eE/fG9/GAWP0x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N3gzGAAAA3AAAAA8AAAAAAAAA&#10;AAAAAAAAoQIAAGRycy9kb3ducmV2LnhtbFBLBQYAAAAABAAEAPkAAACUAwAAAAA=&#10;" strokecolor="#00b050" strokeweight="2pt"/>
                <v:shape id="Straight Arrow Connector 414" o:spid="_x0000_s1496" type="#_x0000_t32" style="position:absolute;left:17145;top:24722;width:0;height:34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5LqMEAAADcAAAADwAAAGRycy9kb3ducmV2LnhtbESPS6vCMBSE9xf8D+EI7q6pD0SqUUQU&#10;XAk+Nu4OzWlTbE5KE2v990YQXA4z8w2zXHe2Ei01vnSsYDRMQBBnTpdcKLhe9v9zED4ga6wck4IX&#10;eViven9LTLV78onacyhEhLBPUYEJoU6l9Jkhi37oauLo5a6xGKJsCqkbfEa4reQ4SWbSYslxwWBN&#10;W0PZ/fywCnRmHsd8om8yvyft7lhPOtyyUoN+t1mACNSFX/jbPmgF09EUPmfiEZC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XkuowQAAANwAAAAPAAAAAAAAAAAAAAAA&#10;AKECAABkcnMvZG93bnJldi54bWxQSwUGAAAAAAQABAD5AAAAjwMAAAAA&#10;" strokecolor="windowText" strokeweight="1pt">
                  <v:stroke startarrow="block" endarrow="block"/>
                </v:shape>
                <v:shape id="Straight Arrow Connector 424" o:spid="_x0000_s1497" type="#_x0000_t32" style="position:absolute;left:22860;top:24729;width:0;height:68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KBFcMAAADcAAAADwAAAGRycy9kb3ducmV2LnhtbESPQWuDQBSE74H8h+UFeotrjZRis0oJ&#10;CfQUqO2lt4f7dCXuW3E3av99t1DocZiZb5hjtdpBzDT53rGCxyQFQdw43XOn4PPjsn8G4QOyxsEx&#10;KfgmD1W53Ryx0G7hd5rr0IkIYV+gAhPCWEjpG0MWfeJG4ui1brIYopw6qSdcItwOMkvTJ2mx57hg&#10;cKSToeZW360C3Zj7tT3oL9ne0vl8HQ8rnliph936+gIi0Br+w3/tN60gz3L4PROPg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ygRXDAAAA3AAAAA8AAAAAAAAAAAAA&#10;AAAAoQIAAGRycy9kb3ducmV2LnhtbFBLBQYAAAAABAAEAPkAAACRAwAAAAA=&#10;" strokecolor="windowText" strokeweight="1pt">
                  <v:stroke startarrow="block" endarrow="block"/>
                </v:shape>
                <v:shape id="Straight Arrow Connector 425" o:spid="_x0000_s1498" type="#_x0000_t32" style="position:absolute;left:29718;top:24728;width:0;height:10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4kjsMAAADcAAAADwAAAGRycy9kb3ducmV2LnhtbESPwWrDMBBE74H8g9hCboncuC3FjRxC&#10;aKEnQ51celustWVsrYyl2M7fV4VCj8PMvGEOx8X2YqLRt44VPO4SEMSV0y03Cq6Xj+0rCB+QNfaO&#10;ScGdPBzz9eqAmXYzf9FUhkZECPsMFZgQhkxKXxmy6HduII5e7UaLIcqxkXrEOcJtL/dJ8iItthwX&#10;DA50NlR15c0q0JW5FXWqv2XdJdN7MaQLnlmpzcNyegMRaAn/4b/2p1bwtH+G3zPxCM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JI7DAAAA3AAAAA8AAAAAAAAAAAAA&#10;AAAAoQIAAGRycy9kb3ducmV2LnhtbFBLBQYAAAAABAAEAPkAAACRAwAAAAA=&#10;" strokecolor="windowText" strokeweight="1pt">
                  <v:stroke startarrow="block" endarrow="block"/>
                </v:shape>
                <v:shape id="Straight Arrow Connector 426" o:spid="_x0000_s1499" type="#_x0000_t32" style="position:absolute;left:36576;top:24721;width:0;height:137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y6+cAAAADcAAAADwAAAGRycy9kb3ducmV2LnhtbESPzarCMBSE94LvEI7gTlN/EKlGEVFw&#10;Jah3c3eH5rQpNielibW+vREEl8PMfMOst52tREuNLx0rmIwTEMSZ0yUXCv5ux9EShA/IGivHpOBF&#10;Hrabfm+NqXZPvlB7DYWIEPYpKjAh1KmUPjNk0Y9dTRy93DUWQ5RNIXWDzwi3lZwmyUJaLDkuGKxp&#10;byi7Xx9Wgc7M45zP9L/M70l7ONezDves1HDQ7VYgAnXhF/62T1rBfLqAz5l4BOTm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GsuvnAAAAA3AAAAA8AAAAAAAAAAAAAAAAA&#10;oQIAAGRycy9kb3ducmV2LnhtbFBLBQYAAAAABAAEAPkAAACOAwAAAAA=&#10;" strokecolor="windowText" strokeweight="1pt">
                  <v:stroke startarrow="block" endarrow="block"/>
                </v:shape>
                <v:shape id="Text Box 1097" o:spid="_x0000_s1500" type="#_x0000_t202" style="position:absolute;left:17145;top:2481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JZeMUA&#10;AADcAAAADwAAAGRycy9kb3ducmV2LnhtbESPQWsCMRSE74L/IbyCF6lZRapsjSKCsIe9aEvB22Pz&#10;ulncvKxJXNd/3xQKPQ4z8w2z2Q22FT350DhWMJ9lIIgrpxuuFXx+HF/XIEJE1tg6JgVPCrDbjkcb&#10;zLV78In6c6xFgnDIUYGJsculDJUhi2HmOuLkfTtvMSbpa6k9PhLctnKRZW/SYsNpwWBHB0PV9Xy3&#10;CvqvYqlPvYl+eiiLrLiWt9WlVGryMuzfQUQa4n/4r11oBcvFCn7Pp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ll4xQAAANwAAAAPAAAAAAAAAAAAAAAAAJgCAABkcnMv&#10;ZG93bnJldi54bWxQSwUGAAAAAAQABAD1AAAAigMAAAAA&#10;" filled="f" stroked="f" strokeweight=".5pt">
                  <v:textbox>
                    <w:txbxContent>
                      <w:p w:rsidR="00224F32" w:rsidRPr="00A506C5" w:rsidRDefault="00224F32" w:rsidP="00AB7D00">
                        <w:pPr>
                          <w:rPr>
                            <w:i/>
                            <w:vertAlign w:val="subscript"/>
                          </w:rPr>
                        </w:pPr>
                        <w:r w:rsidRPr="00A506C5">
                          <w:rPr>
                            <w:i/>
                          </w:rPr>
                          <w:t>d</w:t>
                        </w:r>
                        <w:r w:rsidRPr="00A506C5">
                          <w:rPr>
                            <w:i/>
                            <w:vertAlign w:val="subscript"/>
                          </w:rPr>
                          <w:t>1</w:t>
                        </w:r>
                      </w:p>
                    </w:txbxContent>
                  </v:textbox>
                </v:shape>
                <v:shape id="Text Box 1097" o:spid="_x0000_s1501" type="#_x0000_t202" style="position:absolute;left:22860;top:27691;width:342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3NCsIA&#10;AADcAAAADwAAAGRycy9kb3ducmV2LnhtbERPy4rCMBTdC/MP4Q64kTFVxBmqUQZB6KIbHwizuzTX&#10;ptjcdJJY69+bxcAsD+e93g62FT350DhWMJtmIIgrpxuuFZxP+48vECEia2wdk4InBdhu3kZrzLV7&#10;8IH6Y6xFCuGQowITY5dLGSpDFsPUdcSJuzpvMSboa6k9PlK4beU8y5bSYsOpwWBHO0PV7Xi3CvpL&#10;sdCH3kQ/2ZVFVtzK38+fUqnx+/C9AhFpiP/iP3ehFSzmaW06k46A3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c0KwgAAANwAAAAPAAAAAAAAAAAAAAAAAJgCAABkcnMvZG93&#10;bnJldi54bWxQSwUGAAAAAAQABAD1AAAAhwM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2</w:t>
                        </w:r>
                      </w:p>
                    </w:txbxContent>
                  </v:textbox>
                </v:shape>
                <v:shape id="Text Box 1097" o:spid="_x0000_s1502" type="#_x0000_t202" style="position:absolute;left:29718;top:28383;width:342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okcYA&#10;AADcAAAADwAAAGRycy9kb3ducmV2LnhtbESPS2vDMBCE74H8B7GBXkIjJ4Q+3CghBAo++JIHhd4W&#10;a2uZWCtHUhzn30eFQo/DzHzDrDaDbUVPPjSOFcxnGQjiyumGawWn4+fzG4gQkTW2jknBnQJs1uPR&#10;CnPtbryn/hBrkSAcclRgYuxyKUNlyGKYuY44eT/OW4xJ+lpqj7cEt61cZNmLtNhwWjDY0c5QdT5c&#10;rYL+q1jqfW+in+7KIivO5eX1u1TqaTJsP0BEGuJ/+K9daAXLxTv8nklH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okcYAAADcAAAADwAAAAAAAAAAAAAAAACYAgAAZHJz&#10;L2Rvd25yZXYueG1sUEsFBgAAAAAEAAQA9QAAAIsDA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3</w:t>
                        </w:r>
                      </w:p>
                    </w:txbxContent>
                  </v:textbox>
                </v:shape>
                <v:shape id="Text Box 1097" o:spid="_x0000_s1503" type="#_x0000_t202" style="position:absolute;left:36576;top:31579;width:342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X0cIA&#10;AADcAAAADwAAAGRycy9kb3ducmV2LnhtbERPTWvCMBi+C/6H8Aq7iKY62aQzyhCEHnrxg8FuL827&#10;pti86ZJYu3+/HASPD8/3ZjfYVvTkQ+NYwWKegSCunG64VnA5H2ZrECEia2wdk4I/CrDbjkcbzLW7&#10;85H6U6xFCuGQowITY5dLGSpDFsPcdcSJ+3HeYkzQ11J7vKdw28pllr1Jiw2nBoMd7Q1V19PNKui/&#10;ipU+9ib66b4ssuJa/r5/l0q9TIbPDxCRhvgUP9yFVrB6TfPTmXQ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klfRwgAAANwAAAAPAAAAAAAAAAAAAAAAAJgCAABkcnMvZG93&#10;bnJldi54bWxQSwUGAAAAAAQABAD1AAAAhwM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4</w:t>
                        </w:r>
                      </w:p>
                    </w:txbxContent>
                  </v:textbox>
                </v:shape>
                <v:shape id="Straight Arrow Connector 431" o:spid="_x0000_s1504" type="#_x0000_t32" style="position:absolute;left:36576;top:4297;width:0;height:13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y0UMIAAADcAAAADwAAAGRycy9kb3ducmV2LnhtbESPT4vCMBTE74LfITxhb5q6FVm6prLI&#10;CnsS/HPZ26N5bUqbl9LEWr+9EQSPw8z8htlsR9uKgXpfO1awXCQgiAuna64UXM77+RcIH5A1to5J&#10;wZ08bPPpZIOZdjc+0nAKlYgQ9hkqMCF0mZS+MGTRL1xHHL3S9RZDlH0ldY+3CLet/EyStbRYc1ww&#10;2NHOUNGcrlaBLsz1UKb6X5ZNMvweunTEHSv1MRt/vkEEGsM7/Gr/aQWrdAnPM/EIy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5y0UMIAAADcAAAADwAAAAAAAAAAAAAA&#10;AAChAgAAZHJzL2Rvd25yZXYueG1sUEsFBgAAAAAEAAQA+QAAAJADAAAAAA==&#10;" strokecolor="windowText" strokeweight="1pt">
                  <v:stroke startarrow="block" endarrow="block"/>
                </v:shape>
                <v:shape id="Text Box 1097" o:spid="_x0000_s1505" type="#_x0000_t202" style="position:absolute;left:36576;top:11155;width:3429;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xsPcYA&#10;AADcAAAADwAAAGRycy9kb3ducmV2LnhtbESPT2sCMRTE7wW/Q3hCL6Vm/UNbtkYRobCHvWhLobfH&#10;5nWzuHlZk7iu394IgsdhZn7DLNeDbUVPPjSOFUwnGQjiyumGawU/31+vHyBCRNbYOiYFFwqwXo2e&#10;lphrd+Yd9ftYiwThkKMCE2OXSxkqQxbDxHXEyft33mJM0tdSezwnuG3lLMvepMWG04LBjraGqsP+&#10;ZBX0v8VC73oT/cu2LLLiUB7f/0qlnsfD5hNEpCE+wvd2oRUs5jO4nUlH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xsPcYAAADcAAAADwAAAAAAAAAAAAAAAACYAgAAZHJz&#10;L2Rvd25yZXYueG1sUEsFBgAAAAAEAAQA9QAAAIsDA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4</w:t>
                        </w:r>
                      </w:p>
                    </w:txbxContent>
                  </v:textbox>
                </v:shape>
                <v:shape id="Straight Arrow Connector 433" o:spid="_x0000_s1506" type="#_x0000_t32" style="position:absolute;left:29718;top:7503;width:0;height:10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KPvMIAAADcAAAADwAAAGRycy9kb3ducmV2LnhtbESPQYvCMBSE7wv+h/AEb2uqlUWqqYi4&#10;4EnQ9eLt0bw2pc1LaWLt/nsjLOxxmJlvmO1utK0YqPe1YwWLeQKCuHC65krB7ef7cw3CB2SNrWNS&#10;8EsedvnkY4uZdk++0HANlYgQ9hkqMCF0mZS+MGTRz11HHL3S9RZDlH0ldY/PCLetXCbJl7RYc1ww&#10;2NHBUNFcH1aBLszjXKb6LssmGY7nLh3xwErNpuN+AyLQGP7Df+2TVrBKU3ifiUdA5i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AKPvMIAAADcAAAADwAAAAAAAAAAAAAA&#10;AAChAgAAZHJzL2Rvd25yZXYueG1sUEsFBgAAAAAEAAQA+QAAAJADAAAAAA==&#10;" strokecolor="windowText" strokeweight="1pt">
                  <v:stroke startarrow="block" endarrow="block"/>
                </v:shape>
                <v:shape id="Text Box 1097" o:spid="_x0000_s1507" type="#_x0000_t202" style="position:absolute;left:29718;top:11155;width:3429;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0ScYA&#10;AADcAAAADwAAAGRycy9kb3ducmV2LnhtbESPzWrDMBCE74W8g9hAL6WR0yRtcaOEEij44Et+KPS2&#10;WFvLxFo5kuq4bx8FAjkOM/MNs1wPthU9+dA4VjCdZCCIK6cbrhUc9l/P7yBCRNbYOiYF/xRgvRo9&#10;LDHX7sxb6nexFgnCIUcFJsYulzJUhiyGieuIk/frvMWYpK+l9nhOcNvKlyx7lRYbTgsGO9oYqo67&#10;P6ug/y7metub6J82ZZEVx/L09lMq9TgePj9ARBriPXxrF1rBfLaA65l0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0ScYAAADcAAAADwAAAAAAAAAAAAAAAACYAgAAZHJz&#10;L2Rvd25yZXYueG1sUEsFBgAAAAAEAAQA9QAAAIsDA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3</w:t>
                        </w:r>
                      </w:p>
                    </w:txbxContent>
                  </v:textbox>
                </v:shape>
                <v:shape id="Straight Arrow Connector 436" o:spid="_x0000_s1508" type="#_x0000_t32" style="position:absolute;left:22860;top:11224;width:0;height:68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UsJMMAAADcAAAADwAAAGRycy9kb3ducmV2LnhtbESPQWuDQBSE74X+h+UFemvWxBKKzSpF&#10;GuhJqMmlt4f7dEX3rbgbY/99t1DIcZiZb5hjsdpRLDT73rGC3TYBQdw43XOn4HI+Pb+C8AFZ4+iY&#10;FPyQhyJ/fDhipt2Nv2ipQycihH2GCkwIUyalbwxZ9Fs3EUevdbPFEOXcST3jLcLtKPdJcpAWe44L&#10;BicqDTVDfbUKdGOuVZvqb9kOyfJRTemKJSv1tFnf30AEWsM9/N/+1Ape0gP8nYlH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1LCTDAAAA3AAAAA8AAAAAAAAAAAAA&#10;AAAAoQIAAGRycy9kb3ducmV2LnhtbFBLBQYAAAAABAAEAPkAAACRAwAAAAA=&#10;" strokecolor="windowText" strokeweight="1pt">
                  <v:stroke startarrow="block" endarrow="block"/>
                </v:shape>
                <v:shape id="Text Box 1097" o:spid="_x0000_s1509" type="#_x0000_t202" style="position:absolute;left:22860;top:14361;width:34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vPpcUA&#10;AADcAAAADwAAAGRycy9kb3ducmV2LnhtbESPQWsCMRSE7wX/Q3iCl1KztaJlNUoRhD3sRVuE3h6b&#10;183i5mVN4rr9901B8DjMzDfMejvYVvTkQ+NYwes0A0FcOd1wreDrc//yDiJEZI2tY1LwSwG2m9HT&#10;GnPtbnyg/hhrkSAcclRgYuxyKUNlyGKYuo44eT/OW4xJ+lpqj7cEt62cZdlCWmw4LRjsaGeoOh+v&#10;VkF/Kub60Jvon3dlkRXn8rL8LpWajIePFYhIQ3yE7+1CK5i/LeH/TDo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e8+lxQAAANwAAAAPAAAAAAAAAAAAAAAAAJgCAABkcnMv&#10;ZG93bnJldi54bWxQSwUGAAAAAAQABAD1AAAAigM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2</w:t>
                        </w:r>
                      </w:p>
                    </w:txbxContent>
                  </v:textbox>
                </v:shape>
                <v:shape id="Straight Arrow Connector 438" o:spid="_x0000_s1510" type="#_x0000_t32" style="position:absolute;left:17145;top:14383;width:0;height:3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Ydzb8AAADcAAAADwAAAGRycy9kb3ducmV2LnhtbERPTYvCMBC9C/6HMIK3bep2WaSaFhEX&#10;PAnrevE2NNOm2ExKE2v99+aw4PHxvrflZDsx0uBbxwpWSQqCuHK65UbB5e/nYw3CB2SNnWNS8CQP&#10;ZTGfbTHX7sG/NJ5DI2II+xwVmBD6XEpfGbLoE9cTR652g8UQ4dBIPeAjhttOfqbpt7TYcmww2NPe&#10;UHU7360CXZn7qc70Vda3dDyc+mzCPSu1XEy7DYhAU3iL/91HreAri2vjmXgEZPE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Ydzb8AAADcAAAADwAAAAAAAAAAAAAAAACh&#10;AgAAZHJzL2Rvd25yZXYueG1sUEsFBgAAAAAEAAQA+QAAAI0DAAAAAA==&#10;" strokecolor="windowText" strokeweight="1pt">
                  <v:stroke startarrow="block" endarrow="block"/>
                </v:shape>
                <v:shape id="Text Box 1097" o:spid="_x0000_s1511" type="#_x0000_t202" style="position:absolute;left:17145;top:14472;width:3429;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IoqsIA&#10;AADcAAAADwAAAGRycy9kb3ducmV2LnhtbERPTWvCMBi+D/wP4R14GTNVikpnFBEGPfTiB4K3l+Zd&#10;U2ze1CSr3b9fDoMdH57vzW60nRjIh9axgvksA0FcO91yo+By/nxfgwgRWWPnmBT8UIDddvKywUK7&#10;Jx9pOMVGpBAOBSowMfaFlKE2ZDHMXE+cuC/nLcYEfSO1x2cKt51cZNlSWmw5NRjs6WCovp++rYLh&#10;Wub6OJjo3w5VmZX36rG6VUpNX8f9B4hIY/wX/7lLrSDP09p0Jh0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4iiqwgAAANwAAAAPAAAAAAAAAAAAAAAAAJgCAABkcnMvZG93&#10;bnJldi54bWxQSwUGAAAAAAQABAD1AAAAhwMAAAAA&#10;" filled="f" stroked="f" strokeweight=".5pt">
                  <v:textbox>
                    <w:txbxContent>
                      <w:p w:rsidR="00224F32" w:rsidRPr="00A506C5" w:rsidRDefault="00224F32" w:rsidP="00AB7D00">
                        <w:pPr>
                          <w:pStyle w:val="NormalWeb"/>
                          <w:spacing w:before="0" w:beforeAutospacing="0" w:after="0" w:afterAutospacing="0"/>
                          <w:rPr>
                            <w:rFonts w:ascii="Times New Roman" w:hAnsi="Times New Roman"/>
                          </w:rPr>
                        </w:pPr>
                        <w:r w:rsidRPr="00A506C5">
                          <w:rPr>
                            <w:rFonts w:ascii="Times New Roman" w:hAnsi="Times New Roman"/>
                            <w:i/>
                            <w:iCs/>
                            <w:szCs w:val="22"/>
                          </w:rPr>
                          <w:t>d</w:t>
                        </w:r>
                        <w:r w:rsidRPr="00A506C5">
                          <w:rPr>
                            <w:rFonts w:ascii="Times New Roman" w:hAnsi="Times New Roman"/>
                            <w:i/>
                            <w:iCs/>
                            <w:position w:val="-6"/>
                            <w:szCs w:val="22"/>
                            <w:vertAlign w:val="subscript"/>
                          </w:rPr>
                          <w:t>1</w:t>
                        </w:r>
                      </w:p>
                    </w:txbxContent>
                  </v:textbox>
                </v:shape>
                <w10:anchorlock/>
              </v:group>
            </w:pict>
          </mc:Fallback>
        </mc:AlternateContent>
      </w:r>
    </w:p>
    <w:p w:rsidR="00AB7D00" w:rsidRPr="005C11B8" w:rsidRDefault="00AB7D00" w:rsidP="00AB7D00">
      <w:pPr>
        <w:spacing w:before="120" w:after="120" w:line="240" w:lineRule="auto"/>
        <w:jc w:val="center"/>
        <w:rPr>
          <w:rFonts w:ascii="Times New Roman" w:eastAsia="Times New Roman" w:hAnsi="Times New Roman" w:cs="Times New Roman"/>
          <w:b/>
          <w:i/>
          <w:sz w:val="18"/>
          <w:szCs w:val="20"/>
        </w:rPr>
      </w:pPr>
      <w:bookmarkStart w:id="201" w:name="_Ref358124954"/>
      <w:bookmarkStart w:id="202" w:name="_Toc370800658"/>
      <w:r w:rsidRPr="005C11B8">
        <w:rPr>
          <w:rFonts w:ascii="Times New Roman" w:eastAsia="Times New Roman" w:hAnsi="Times New Roman" w:cs="Times New Roman"/>
          <w:b/>
          <w:i/>
          <w:sz w:val="18"/>
          <w:szCs w:val="20"/>
        </w:rPr>
        <w:t xml:space="preserve">Figure </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TYLEREF 1 \s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7</w:t>
      </w:r>
      <w:r w:rsidRPr="005C11B8">
        <w:rPr>
          <w:rFonts w:ascii="Times New Roman" w:eastAsia="Times New Roman" w:hAnsi="Times New Roman" w:cs="Times New Roman"/>
          <w:b/>
          <w:i/>
          <w:noProof/>
          <w:sz w:val="18"/>
          <w:szCs w:val="20"/>
        </w:rPr>
        <w:fldChar w:fldCharType="end"/>
      </w:r>
      <w:r w:rsidRPr="005C11B8">
        <w:rPr>
          <w:rFonts w:ascii="Times New Roman" w:eastAsia="Times New Roman" w:hAnsi="Times New Roman" w:cs="Times New Roman"/>
          <w:b/>
          <w:i/>
          <w:sz w:val="18"/>
          <w:szCs w:val="20"/>
        </w:rPr>
        <w:t>–</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EQ Figure \* ARABIC \s 1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72</w:t>
      </w:r>
      <w:r w:rsidRPr="005C11B8">
        <w:rPr>
          <w:rFonts w:ascii="Times New Roman" w:eastAsia="Times New Roman" w:hAnsi="Times New Roman" w:cs="Times New Roman"/>
          <w:b/>
          <w:i/>
          <w:noProof/>
          <w:sz w:val="18"/>
          <w:szCs w:val="20"/>
        </w:rPr>
        <w:fldChar w:fldCharType="end"/>
      </w:r>
      <w:bookmarkEnd w:id="201"/>
      <w:r w:rsidRPr="005C11B8">
        <w:rPr>
          <w:rFonts w:ascii="Times New Roman" w:eastAsia="Times New Roman" w:hAnsi="Times New Roman" w:cs="Times New Roman"/>
          <w:b/>
          <w:i/>
          <w:sz w:val="18"/>
          <w:szCs w:val="20"/>
        </w:rPr>
        <w:t xml:space="preserve"> - Placement of Predefined Continuous Pilots </w:t>
      </w:r>
      <w:proofErr w:type="gramStart"/>
      <w:r w:rsidRPr="005C11B8">
        <w:rPr>
          <w:rFonts w:ascii="Times New Roman" w:eastAsia="Times New Roman" w:hAnsi="Times New Roman" w:cs="Times New Roman"/>
          <w:b/>
          <w:i/>
          <w:sz w:val="18"/>
          <w:szCs w:val="20"/>
        </w:rPr>
        <w:t>Around</w:t>
      </w:r>
      <w:proofErr w:type="gramEnd"/>
      <w:r w:rsidRPr="005C11B8">
        <w:rPr>
          <w:rFonts w:ascii="Times New Roman" w:eastAsia="Times New Roman" w:hAnsi="Times New Roman" w:cs="Times New Roman"/>
          <w:b/>
          <w:i/>
          <w:sz w:val="18"/>
          <w:szCs w:val="20"/>
        </w:rPr>
        <w:t xml:space="preserve"> the PLC</w:t>
      </w:r>
      <w:bookmarkEnd w:id="202"/>
    </w:p>
    <w:p w:rsidR="00AB7D00" w:rsidRPr="005C11B8" w:rsidRDefault="00AB7D00" w:rsidP="00AB7D00">
      <w:pPr>
        <w:spacing w:after="0" w:line="240" w:lineRule="auto"/>
        <w:rPr>
          <w:rFonts w:ascii="Times New Roman" w:eastAsia="Times New Roman" w:hAnsi="Times New Roman" w:cs="Times New Roman"/>
          <w:sz w:val="20"/>
          <w:szCs w:val="20"/>
        </w:rPr>
      </w:pP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e locations of the continuous pilots are defined with reference to the edges of the PLC band. Hence, once the PLC has been detected, these continuous pilots also become known to the receiver.</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fldChar w:fldCharType="begin"/>
      </w:r>
      <w:r w:rsidRPr="005C11B8">
        <w:rPr>
          <w:rFonts w:ascii="Times New Roman" w:eastAsia="Times New Roman" w:hAnsi="Times New Roman" w:cs="Times New Roman"/>
          <w:sz w:val="20"/>
          <w:szCs w:val="20"/>
        </w:rPr>
        <w:instrText xml:space="preserve"> REF _Ref233345161 \h  \* MERGEFORMAT </w:instrText>
      </w:r>
      <w:r w:rsidRPr="005C11B8">
        <w:rPr>
          <w:rFonts w:ascii="Times New Roman" w:eastAsia="Times New Roman" w:hAnsi="Times New Roman" w:cs="Times New Roman"/>
          <w:sz w:val="20"/>
          <w:szCs w:val="20"/>
        </w:rPr>
      </w:r>
      <w:r w:rsidRPr="005C11B8">
        <w:rPr>
          <w:rFonts w:ascii="Times New Roman" w:eastAsia="Times New Roman" w:hAnsi="Times New Roman" w:cs="Times New Roman"/>
          <w:sz w:val="20"/>
          <w:szCs w:val="20"/>
        </w:rPr>
        <w:fldChar w:fldCharType="separate"/>
      </w:r>
      <w:r w:rsidRPr="005C11B8">
        <w:rPr>
          <w:rFonts w:ascii="Times New Roman" w:eastAsia="Times New Roman" w:hAnsi="Times New Roman" w:cs="Times New Roman"/>
          <w:sz w:val="20"/>
          <w:szCs w:val="20"/>
        </w:rPr>
        <w:t>Table 7–</w:t>
      </w:r>
      <w:r w:rsidRPr="005C11B8">
        <w:rPr>
          <w:rFonts w:ascii="Times New Roman" w:eastAsia="Times New Roman" w:hAnsi="Times New Roman" w:cs="Times New Roman"/>
          <w:noProof/>
          <w:sz w:val="20"/>
          <w:szCs w:val="20"/>
        </w:rPr>
        <w:t>45</w:t>
      </w:r>
      <w:r w:rsidRPr="005C11B8">
        <w:rPr>
          <w:rFonts w:ascii="Times New Roman" w:eastAsia="Times New Roman" w:hAnsi="Times New Roman" w:cs="Times New Roman"/>
          <w:sz w:val="20"/>
          <w:szCs w:val="20"/>
        </w:rPr>
        <w:fldChar w:fldCharType="end"/>
      </w:r>
      <w:r w:rsidR="00FB27C9" w:rsidRPr="005C11B8">
        <w:rPr>
          <w:rFonts w:ascii="Times New Roman" w:eastAsia="Times New Roman" w:hAnsi="Times New Roman" w:cs="Times New Roman"/>
          <w:color w:val="C00000"/>
          <w:sz w:val="20"/>
          <w:szCs w:val="20"/>
        </w:rPr>
        <w:t xml:space="preserve"> </w:t>
      </w:r>
      <w:r w:rsidRPr="005C11B8">
        <w:rPr>
          <w:rFonts w:ascii="Times New Roman" w:eastAsia="Times New Roman" w:hAnsi="Times New Roman" w:cs="Times New Roman"/>
          <w:sz w:val="20"/>
          <w:szCs w:val="20"/>
        </w:rPr>
        <w:t xml:space="preserve">provides the values of </w:t>
      </w:r>
      <w:r w:rsidRPr="005C11B8">
        <w:rPr>
          <w:rFonts w:ascii="Times New Roman" w:eastAsia="Times New Roman" w:hAnsi="Times New Roman" w:cs="Times New Roman"/>
          <w:i/>
          <w:sz w:val="20"/>
          <w:szCs w:val="20"/>
        </w:rPr>
        <w:t>d</w:t>
      </w:r>
      <w:r w:rsidRPr="005C11B8">
        <w:rPr>
          <w:rFonts w:ascii="Times New Roman" w:eastAsia="Times New Roman" w:hAnsi="Times New Roman" w:cs="Times New Roman"/>
          <w:sz w:val="20"/>
          <w:szCs w:val="20"/>
          <w:vertAlign w:val="subscript"/>
        </w:rPr>
        <w:t>1</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i/>
          <w:sz w:val="20"/>
          <w:szCs w:val="20"/>
        </w:rPr>
        <w:t xml:space="preserve"> d</w:t>
      </w:r>
      <w:r w:rsidRPr="005C11B8">
        <w:rPr>
          <w:rFonts w:ascii="Times New Roman" w:eastAsia="Times New Roman" w:hAnsi="Times New Roman" w:cs="Times New Roman"/>
          <w:sz w:val="20"/>
          <w:szCs w:val="20"/>
          <w:vertAlign w:val="subscript"/>
        </w:rPr>
        <w:t>2</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i/>
          <w:sz w:val="20"/>
          <w:szCs w:val="20"/>
        </w:rPr>
        <w:t xml:space="preserve"> d</w:t>
      </w:r>
      <w:r w:rsidRPr="005C11B8">
        <w:rPr>
          <w:rFonts w:ascii="Times New Roman" w:eastAsia="Times New Roman" w:hAnsi="Times New Roman" w:cs="Times New Roman"/>
          <w:sz w:val="20"/>
          <w:szCs w:val="20"/>
          <w:vertAlign w:val="subscript"/>
        </w:rPr>
        <w:t>3</w:t>
      </w:r>
      <w:r w:rsidRPr="005C11B8">
        <w:rPr>
          <w:rFonts w:ascii="Times New Roman" w:eastAsia="Times New Roman" w:hAnsi="Times New Roman" w:cs="Times New Roman"/>
          <w:sz w:val="20"/>
          <w:szCs w:val="20"/>
        </w:rPr>
        <w:t xml:space="preserve">, and </w:t>
      </w:r>
      <w:r w:rsidRPr="005C11B8">
        <w:rPr>
          <w:rFonts w:ascii="Times New Roman" w:eastAsia="Times New Roman" w:hAnsi="Times New Roman" w:cs="Times New Roman"/>
          <w:i/>
          <w:sz w:val="20"/>
          <w:szCs w:val="20"/>
        </w:rPr>
        <w:t>d</w:t>
      </w:r>
      <w:r w:rsidRPr="005C11B8">
        <w:rPr>
          <w:rFonts w:ascii="Times New Roman" w:eastAsia="Times New Roman" w:hAnsi="Times New Roman" w:cs="Times New Roman"/>
          <w:sz w:val="20"/>
          <w:szCs w:val="20"/>
          <w:vertAlign w:val="subscript"/>
        </w:rPr>
        <w:t>4</w:t>
      </w:r>
      <w:r w:rsidRPr="005C11B8">
        <w:rPr>
          <w:rFonts w:ascii="Times New Roman" w:eastAsia="Times New Roman" w:hAnsi="Times New Roman" w:cs="Times New Roman"/>
          <w:sz w:val="20"/>
          <w:szCs w:val="20"/>
        </w:rPr>
        <w:t>, measured in number of subcarriers from the PLC edge. That is, d</w:t>
      </w:r>
      <w:r w:rsidRPr="005C11B8">
        <w:rPr>
          <w:rFonts w:ascii="Times New Roman" w:eastAsia="Times New Roman" w:hAnsi="Times New Roman" w:cs="Times New Roman"/>
          <w:sz w:val="20"/>
          <w:szCs w:val="20"/>
          <w:vertAlign w:val="subscript"/>
        </w:rPr>
        <w:t>x</w:t>
      </w:r>
      <w:r w:rsidRPr="005C11B8">
        <w:rPr>
          <w:rFonts w:ascii="Times New Roman" w:eastAsia="Times New Roman" w:hAnsi="Times New Roman" w:cs="Times New Roman"/>
          <w:sz w:val="20"/>
          <w:szCs w:val="20"/>
        </w:rPr>
        <w:t xml:space="preserve"> is absolute value of the difference between the index of the continuous pilot and the index of the PLC subcarrier at the PLC edge nearest to the continuous pilot. The index of a subcarrier is the integer k of the IDFT definition given in Section </w:t>
      </w:r>
      <w:r w:rsidR="00FB27C9" w:rsidRPr="005C11B8">
        <w:rPr>
          <w:rFonts w:ascii="Times New Roman" w:eastAsia="Times New Roman" w:hAnsi="Times New Roman" w:cs="Times New Roman"/>
          <w:b/>
          <w:i/>
          <w:sz w:val="20"/>
          <w:szCs w:val="20"/>
        </w:rPr>
        <w:t>IDFT</w:t>
      </w:r>
      <w:r w:rsidRPr="005C11B8">
        <w:rPr>
          <w:rFonts w:ascii="Times New Roman" w:eastAsia="Times New Roman" w:hAnsi="Times New Roman" w:cs="Times New Roman"/>
          <w:sz w:val="20"/>
          <w:szCs w:val="20"/>
        </w:rPr>
        <w:t xml:space="preserve">. For example, let the lowest frequency subcarrier of the PLC have the IDFT index k equal to 972. Then according to Table 7–36 </w:t>
      </w:r>
      <w:r w:rsidR="00AC5DF3" w:rsidRPr="005C11B8">
        <w:rPr>
          <w:rFonts w:ascii="Times New Roman" w:eastAsia="Times New Roman" w:hAnsi="Times New Roman" w:cs="Times New Roman"/>
          <w:b/>
          <w:sz w:val="20"/>
          <w:szCs w:val="20"/>
          <w:u w:val="single"/>
        </w:rPr>
        <w:t>RF Output Electrical Requirements</w:t>
      </w:r>
      <w:r w:rsidR="00AC5DF3" w:rsidRPr="005C11B8">
        <w:rPr>
          <w:rFonts w:ascii="Times New Roman" w:eastAsia="Times New Roman" w:hAnsi="Times New Roman" w:cs="Times New Roman"/>
          <w:sz w:val="20"/>
          <w:szCs w:val="20"/>
        </w:rPr>
        <w:t xml:space="preserve">  </w:t>
      </w:r>
      <w:r w:rsidRPr="005C11B8">
        <w:rPr>
          <w:rFonts w:ascii="Times New Roman" w:eastAsia="Times New Roman" w:hAnsi="Times New Roman" w:cs="Times New Roman"/>
          <w:sz w:val="20"/>
          <w:szCs w:val="20"/>
        </w:rPr>
        <w:t>for the 4K FFT mode the continuous pilot nearest to this lowest frequency PLC subcarrier will have the IDFT index k of (972-15)=957. The index k of the highest frequency PLC subcarrier of this OFDM channel is 979. Hence continuous pilot that is nearest upper frequency edge of the PL has an index k of 994.</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e table provides the number of subcarriers from the edge of the PLC to the placement of the pilot for the two FFT sizes. For each distance (</w:t>
      </w:r>
      <w:r w:rsidRPr="005C11B8">
        <w:rPr>
          <w:rFonts w:ascii="Times New Roman" w:eastAsia="Times New Roman" w:hAnsi="Times New Roman" w:cs="Times New Roman"/>
          <w:i/>
          <w:sz w:val="20"/>
          <w:szCs w:val="20"/>
        </w:rPr>
        <w:t>d</w:t>
      </w:r>
      <w:r w:rsidRPr="005C11B8">
        <w:rPr>
          <w:rFonts w:ascii="Times New Roman" w:eastAsia="Times New Roman" w:hAnsi="Times New Roman" w:cs="Times New Roman"/>
          <w:i/>
          <w:sz w:val="20"/>
          <w:szCs w:val="20"/>
          <w:vertAlign w:val="subscript"/>
        </w:rPr>
        <w:t>x</w:t>
      </w:r>
      <w:r w:rsidRPr="005C11B8">
        <w:rPr>
          <w:rFonts w:ascii="Times New Roman" w:eastAsia="Times New Roman" w:hAnsi="Times New Roman" w:cs="Times New Roman"/>
          <w:sz w:val="20"/>
          <w:szCs w:val="20"/>
        </w:rPr>
        <w:t xml:space="preserve">) defined in </w:t>
      </w:r>
      <w:r w:rsidRPr="005C11B8">
        <w:rPr>
          <w:rFonts w:ascii="Times New Roman" w:eastAsia="Times New Roman" w:hAnsi="Times New Roman" w:cs="Times New Roman"/>
          <w:sz w:val="20"/>
          <w:szCs w:val="20"/>
        </w:rPr>
        <w:fldChar w:fldCharType="begin"/>
      </w:r>
      <w:r w:rsidRPr="005C11B8">
        <w:rPr>
          <w:rFonts w:ascii="Times New Roman" w:eastAsia="Times New Roman" w:hAnsi="Times New Roman" w:cs="Times New Roman"/>
          <w:sz w:val="20"/>
          <w:szCs w:val="20"/>
        </w:rPr>
        <w:instrText xml:space="preserve"> REF _Ref233345161 \h  \* MERGEFORMAT </w:instrText>
      </w:r>
      <w:r w:rsidRPr="005C11B8">
        <w:rPr>
          <w:rFonts w:ascii="Times New Roman" w:eastAsia="Times New Roman" w:hAnsi="Times New Roman" w:cs="Times New Roman"/>
          <w:sz w:val="20"/>
          <w:szCs w:val="20"/>
        </w:rPr>
      </w:r>
      <w:r w:rsidRPr="005C11B8">
        <w:rPr>
          <w:rFonts w:ascii="Times New Roman" w:eastAsia="Times New Roman" w:hAnsi="Times New Roman" w:cs="Times New Roman"/>
          <w:sz w:val="20"/>
          <w:szCs w:val="20"/>
        </w:rPr>
        <w:fldChar w:fldCharType="separate"/>
      </w:r>
      <w:r w:rsidRPr="005C11B8">
        <w:rPr>
          <w:rFonts w:ascii="Times New Roman" w:eastAsia="Times New Roman" w:hAnsi="Times New Roman" w:cs="Times New Roman"/>
          <w:sz w:val="20"/>
          <w:szCs w:val="20"/>
        </w:rPr>
        <w:t>Table 7–</w:t>
      </w:r>
      <w:r w:rsidRPr="005C11B8">
        <w:rPr>
          <w:rFonts w:ascii="Times New Roman" w:eastAsia="Times New Roman" w:hAnsi="Times New Roman" w:cs="Times New Roman"/>
          <w:noProof/>
          <w:sz w:val="20"/>
          <w:szCs w:val="20"/>
        </w:rPr>
        <w:t>45</w:t>
      </w:r>
      <w:r w:rsidRPr="005C11B8">
        <w:rPr>
          <w:rFonts w:ascii="Times New Roman" w:eastAsia="Times New Roman" w:hAnsi="Times New Roman" w:cs="Times New Roman"/>
          <w:sz w:val="20"/>
          <w:szCs w:val="20"/>
        </w:rPr>
        <w:fldChar w:fldCharType="end"/>
      </w:r>
      <w:r w:rsidR="0037313A" w:rsidRPr="005C11B8">
        <w:rPr>
          <w:rFonts w:ascii="Times New Roman" w:eastAsia="Times New Roman" w:hAnsi="Times New Roman" w:cs="Times New Roman"/>
          <w:sz w:val="20"/>
          <w:szCs w:val="20"/>
        </w:rPr>
        <w:t>, the CLT</w:t>
      </w:r>
      <w:r w:rsidRPr="005C11B8">
        <w:rPr>
          <w:rFonts w:ascii="Times New Roman" w:eastAsia="Times New Roman" w:hAnsi="Times New Roman" w:cs="Times New Roman"/>
          <w:sz w:val="20"/>
          <w:szCs w:val="20"/>
        </w:rPr>
        <w:t xml:space="preserve"> MUST place two pilots: one </w:t>
      </w:r>
      <w:r w:rsidRPr="005C11B8">
        <w:rPr>
          <w:rFonts w:ascii="Times New Roman" w:eastAsia="Times New Roman" w:hAnsi="Times New Roman" w:cs="Times New Roman"/>
          <w:i/>
          <w:sz w:val="20"/>
          <w:szCs w:val="20"/>
        </w:rPr>
        <w:t>d</w:t>
      </w:r>
      <w:r w:rsidRPr="005C11B8">
        <w:rPr>
          <w:rFonts w:ascii="Times New Roman" w:eastAsia="Times New Roman" w:hAnsi="Times New Roman" w:cs="Times New Roman"/>
          <w:i/>
          <w:sz w:val="20"/>
          <w:szCs w:val="20"/>
          <w:vertAlign w:val="subscript"/>
        </w:rPr>
        <w:t>x</w:t>
      </w:r>
      <w:r w:rsidRPr="005C11B8">
        <w:rPr>
          <w:rFonts w:ascii="Times New Roman" w:eastAsia="Times New Roman" w:hAnsi="Times New Roman" w:cs="Times New Roman"/>
          <w:sz w:val="20"/>
          <w:szCs w:val="20"/>
        </w:rPr>
        <w:t xml:space="preserve"> subcarriers above and one </w:t>
      </w:r>
      <w:r w:rsidRPr="005C11B8">
        <w:rPr>
          <w:rFonts w:ascii="Times New Roman" w:eastAsia="Times New Roman" w:hAnsi="Times New Roman" w:cs="Times New Roman"/>
          <w:i/>
          <w:sz w:val="20"/>
          <w:szCs w:val="20"/>
        </w:rPr>
        <w:t>d</w:t>
      </w:r>
      <w:r w:rsidRPr="005C11B8">
        <w:rPr>
          <w:rFonts w:ascii="Times New Roman" w:eastAsia="Times New Roman" w:hAnsi="Times New Roman" w:cs="Times New Roman"/>
          <w:i/>
          <w:sz w:val="20"/>
          <w:szCs w:val="20"/>
          <w:vertAlign w:val="subscript"/>
        </w:rPr>
        <w:t>x</w:t>
      </w:r>
      <w:r w:rsidRPr="005C11B8">
        <w:rPr>
          <w:rFonts w:ascii="Times New Roman" w:eastAsia="Times New Roman" w:hAnsi="Times New Roman" w:cs="Times New Roman"/>
          <w:sz w:val="20"/>
          <w:szCs w:val="20"/>
        </w:rPr>
        <w:t xml:space="preserve"> subcarriers below the edge of the PLC band.</w:t>
      </w:r>
    </w:p>
    <w:p w:rsidR="00AB7D00" w:rsidRPr="005C11B8" w:rsidRDefault="00AB7D00" w:rsidP="007156DC">
      <w:pPr>
        <w:keepNext/>
        <w:keepLines/>
        <w:spacing w:before="120" w:after="120" w:line="240" w:lineRule="auto"/>
        <w:jc w:val="center"/>
        <w:outlineLvl w:val="0"/>
        <w:rPr>
          <w:rFonts w:ascii="Times New Roman" w:eastAsia="Times New Roman" w:hAnsi="Times New Roman" w:cs="Times New Roman"/>
          <w:b/>
          <w:i/>
          <w:sz w:val="18"/>
          <w:szCs w:val="20"/>
        </w:rPr>
      </w:pPr>
      <w:bookmarkStart w:id="203" w:name="_Ref233345161"/>
      <w:bookmarkStart w:id="204" w:name="_Toc363657954"/>
      <w:bookmarkStart w:id="205" w:name="_Toc370800890"/>
      <w:r w:rsidRPr="005C11B8">
        <w:rPr>
          <w:rFonts w:ascii="Times New Roman" w:eastAsia="Times New Roman" w:hAnsi="Times New Roman" w:cs="Times New Roman"/>
          <w:b/>
          <w:i/>
          <w:sz w:val="18"/>
          <w:szCs w:val="20"/>
        </w:rPr>
        <w:lastRenderedPageBreak/>
        <w:t>Table </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TYLEREF 1 \s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7</w:t>
      </w:r>
      <w:r w:rsidRPr="005C11B8">
        <w:rPr>
          <w:rFonts w:ascii="Times New Roman" w:eastAsia="Times New Roman" w:hAnsi="Times New Roman" w:cs="Times New Roman"/>
          <w:b/>
          <w:i/>
          <w:noProof/>
          <w:sz w:val="18"/>
          <w:szCs w:val="20"/>
        </w:rPr>
        <w:fldChar w:fldCharType="end"/>
      </w:r>
      <w:r w:rsidRPr="005C11B8">
        <w:rPr>
          <w:rFonts w:ascii="Times New Roman" w:eastAsia="Times New Roman" w:hAnsi="Times New Roman" w:cs="Times New Roman"/>
          <w:b/>
          <w:i/>
          <w:sz w:val="18"/>
          <w:szCs w:val="20"/>
        </w:rPr>
        <w:t>–</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EQ Table \* ARABIC \s 1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45</w:t>
      </w:r>
      <w:r w:rsidRPr="005C11B8">
        <w:rPr>
          <w:rFonts w:ascii="Times New Roman" w:eastAsia="Times New Roman" w:hAnsi="Times New Roman" w:cs="Times New Roman"/>
          <w:b/>
          <w:i/>
          <w:noProof/>
          <w:sz w:val="18"/>
          <w:szCs w:val="20"/>
        </w:rPr>
        <w:fldChar w:fldCharType="end"/>
      </w:r>
      <w:bookmarkEnd w:id="203"/>
      <w:r w:rsidRPr="005C11B8">
        <w:rPr>
          <w:rFonts w:ascii="Times New Roman" w:eastAsia="Times New Roman" w:hAnsi="Times New Roman" w:cs="Times New Roman"/>
          <w:b/>
          <w:i/>
          <w:sz w:val="18"/>
          <w:szCs w:val="20"/>
        </w:rPr>
        <w:t xml:space="preserve"> - Subcarrier Distances for Placement of Predefined Pilots</w:t>
      </w:r>
      <w:bookmarkEnd w:id="204"/>
      <w:bookmarkEnd w:id="205"/>
    </w:p>
    <w:p w:rsidR="00AB7D00" w:rsidRPr="005C11B8" w:rsidRDefault="00AB7D00" w:rsidP="007156DC">
      <w:pPr>
        <w:keepNext/>
        <w:keepLines/>
        <w:spacing w:after="0" w:line="240" w:lineRule="auto"/>
        <w:rPr>
          <w:rFonts w:ascii="Times New Roman" w:eastAsia="Times New Roman" w:hAnsi="Times New Roman" w:cs="Times New Roman"/>
          <w:sz w:val="20"/>
          <w:szCs w:val="20"/>
        </w:rPr>
      </w:pPr>
    </w:p>
    <w:tbl>
      <w:tblPr>
        <w:tblStyle w:val="TableGrid1"/>
        <w:tblW w:w="0" w:type="auto"/>
        <w:tblLook w:val="04A0" w:firstRow="1" w:lastRow="0" w:firstColumn="1" w:lastColumn="0" w:noHBand="0" w:noVBand="1"/>
      </w:tblPr>
      <w:tblGrid>
        <w:gridCol w:w="1354"/>
        <w:gridCol w:w="1869"/>
        <w:gridCol w:w="1352"/>
        <w:gridCol w:w="1523"/>
        <w:gridCol w:w="1524"/>
        <w:gridCol w:w="1524"/>
      </w:tblGrid>
      <w:tr w:rsidR="007156DC" w:rsidRPr="005C11B8" w:rsidTr="00224F32">
        <w:tc>
          <w:tcPr>
            <w:tcW w:w="3223" w:type="dxa"/>
            <w:gridSpan w:val="2"/>
            <w:shd w:val="clear" w:color="auto" w:fill="A6A6A6" w:themeFill="background1" w:themeFillShade="A6"/>
            <w:vAlign w:val="center"/>
          </w:tcPr>
          <w:p w:rsidR="007156DC" w:rsidRPr="005C11B8" w:rsidRDefault="007156DC" w:rsidP="007156DC">
            <w:pPr>
              <w:pStyle w:val="TableCellHeading"/>
              <w:keepLines/>
              <w:widowControl/>
              <w:rPr>
                <w:rFonts w:ascii="Times New Roman" w:hAnsi="Times New Roman" w:cs="Times New Roman"/>
              </w:rPr>
            </w:pPr>
          </w:p>
        </w:tc>
        <w:tc>
          <w:tcPr>
            <w:tcW w:w="1352" w:type="dxa"/>
            <w:vAlign w:val="center"/>
            <w:hideMark/>
          </w:tcPr>
          <w:p w:rsidR="007156DC" w:rsidRPr="005C11B8" w:rsidRDefault="007156DC" w:rsidP="007156DC">
            <w:pPr>
              <w:pStyle w:val="TableCellHeading"/>
              <w:keepLines/>
              <w:widowControl/>
              <w:rPr>
                <w:rFonts w:ascii="Times New Roman" w:hAnsi="Times New Roman" w:cs="Times New Roman"/>
                <w:vertAlign w:val="subscript"/>
              </w:rPr>
            </w:pPr>
            <w:r w:rsidRPr="005C11B8">
              <w:rPr>
                <w:rFonts w:ascii="Times New Roman" w:hAnsi="Times New Roman" w:cs="Times New Roman"/>
                <w:i/>
              </w:rPr>
              <w:t>d</w:t>
            </w:r>
            <w:r w:rsidRPr="005C11B8">
              <w:rPr>
                <w:rFonts w:ascii="Times New Roman" w:hAnsi="Times New Roman" w:cs="Times New Roman"/>
                <w:vertAlign w:val="subscript"/>
              </w:rPr>
              <w:t>1</w:t>
            </w:r>
          </w:p>
        </w:tc>
        <w:tc>
          <w:tcPr>
            <w:tcW w:w="1523" w:type="dxa"/>
            <w:hideMark/>
          </w:tcPr>
          <w:p w:rsidR="007156DC" w:rsidRPr="005C11B8" w:rsidRDefault="007156DC" w:rsidP="007156DC">
            <w:pPr>
              <w:pStyle w:val="TableCellHeading"/>
              <w:keepLines/>
              <w:widowControl/>
              <w:rPr>
                <w:rFonts w:ascii="Times New Roman" w:hAnsi="Times New Roman" w:cs="Times New Roman"/>
              </w:rPr>
            </w:pPr>
            <w:r w:rsidRPr="005C11B8">
              <w:rPr>
                <w:rFonts w:ascii="Times New Roman" w:hAnsi="Times New Roman" w:cs="Times New Roman"/>
                <w:i/>
              </w:rPr>
              <w:t>d</w:t>
            </w:r>
            <w:r w:rsidRPr="005C11B8">
              <w:rPr>
                <w:rFonts w:ascii="Times New Roman" w:hAnsi="Times New Roman" w:cs="Times New Roman"/>
                <w:vertAlign w:val="subscript"/>
              </w:rPr>
              <w:t>2</w:t>
            </w:r>
          </w:p>
        </w:tc>
        <w:tc>
          <w:tcPr>
            <w:tcW w:w="1524" w:type="dxa"/>
            <w:hideMark/>
          </w:tcPr>
          <w:p w:rsidR="007156DC" w:rsidRPr="005C11B8" w:rsidRDefault="007156DC" w:rsidP="007156DC">
            <w:pPr>
              <w:pStyle w:val="TableCellHeading"/>
              <w:keepLines/>
              <w:widowControl/>
              <w:rPr>
                <w:rFonts w:ascii="Times New Roman" w:hAnsi="Times New Roman" w:cs="Times New Roman"/>
              </w:rPr>
            </w:pPr>
            <w:r w:rsidRPr="005C11B8">
              <w:rPr>
                <w:rFonts w:ascii="Times New Roman" w:hAnsi="Times New Roman" w:cs="Times New Roman"/>
                <w:i/>
              </w:rPr>
              <w:t>d</w:t>
            </w:r>
            <w:r w:rsidRPr="005C11B8">
              <w:rPr>
                <w:rFonts w:ascii="Times New Roman" w:hAnsi="Times New Roman" w:cs="Times New Roman"/>
                <w:vertAlign w:val="subscript"/>
              </w:rPr>
              <w:t>3</w:t>
            </w:r>
          </w:p>
        </w:tc>
        <w:tc>
          <w:tcPr>
            <w:tcW w:w="1524" w:type="dxa"/>
            <w:hideMark/>
          </w:tcPr>
          <w:p w:rsidR="007156DC" w:rsidRPr="005C11B8" w:rsidRDefault="007156DC" w:rsidP="007156DC">
            <w:pPr>
              <w:pStyle w:val="TableCellHeading"/>
              <w:keepLines/>
              <w:widowControl/>
              <w:rPr>
                <w:rFonts w:ascii="Times New Roman" w:hAnsi="Times New Roman" w:cs="Times New Roman"/>
              </w:rPr>
            </w:pPr>
            <w:r w:rsidRPr="005C11B8">
              <w:rPr>
                <w:rFonts w:ascii="Times New Roman" w:hAnsi="Times New Roman" w:cs="Times New Roman"/>
                <w:i/>
              </w:rPr>
              <w:t>d</w:t>
            </w:r>
            <w:r w:rsidRPr="005C11B8">
              <w:rPr>
                <w:rFonts w:ascii="Times New Roman" w:hAnsi="Times New Roman" w:cs="Times New Roman"/>
                <w:vertAlign w:val="subscript"/>
              </w:rPr>
              <w:t>4</w:t>
            </w:r>
          </w:p>
        </w:tc>
      </w:tr>
      <w:tr w:rsidR="007156DC" w:rsidRPr="005C11B8" w:rsidTr="00224F32">
        <w:tc>
          <w:tcPr>
            <w:tcW w:w="1354" w:type="dxa"/>
            <w:vAlign w:val="center"/>
            <w:hideMark/>
          </w:tcPr>
          <w:p w:rsidR="007156DC" w:rsidRPr="005C11B8" w:rsidRDefault="007156DC" w:rsidP="007156DC">
            <w:pPr>
              <w:pStyle w:val="TableCellHeading"/>
              <w:keepLines/>
              <w:widowControl/>
              <w:rPr>
                <w:rFonts w:ascii="Times New Roman" w:hAnsi="Times New Roman" w:cs="Times New Roman"/>
              </w:rPr>
            </w:pPr>
            <w:r w:rsidRPr="005C11B8">
              <w:rPr>
                <w:rFonts w:ascii="Times New Roman" w:hAnsi="Times New Roman" w:cs="Times New Roman"/>
              </w:rPr>
              <w:t>4K FFT</w:t>
            </w:r>
          </w:p>
        </w:tc>
        <w:tc>
          <w:tcPr>
            <w:tcW w:w="1869" w:type="dxa"/>
            <w:vAlign w:val="center"/>
            <w:hideMark/>
          </w:tcPr>
          <w:p w:rsidR="007156DC" w:rsidRPr="005C11B8" w:rsidRDefault="007156DC" w:rsidP="007156DC">
            <w:pPr>
              <w:pStyle w:val="TableCellHeading"/>
              <w:keepLines/>
              <w:widowControl/>
              <w:rPr>
                <w:rFonts w:ascii="Times New Roman" w:hAnsi="Times New Roman" w:cs="Times New Roman"/>
              </w:rPr>
            </w:pPr>
            <w:r w:rsidRPr="005C11B8">
              <w:rPr>
                <w:rFonts w:ascii="Times New Roman" w:hAnsi="Times New Roman" w:cs="Times New Roman"/>
              </w:rPr>
              <w:t>PLC 8 subcarriers</w:t>
            </w:r>
          </w:p>
        </w:tc>
        <w:tc>
          <w:tcPr>
            <w:tcW w:w="1352" w:type="dxa"/>
            <w:vAlign w:val="center"/>
            <w:hideMark/>
          </w:tcPr>
          <w:p w:rsidR="007156DC" w:rsidRPr="005C11B8" w:rsidRDefault="007156DC" w:rsidP="007156DC">
            <w:pPr>
              <w:pStyle w:val="TableCell"/>
              <w:keepNext/>
              <w:keepLines/>
              <w:widowControl/>
              <w:jc w:val="center"/>
              <w:rPr>
                <w:rFonts w:ascii="Times New Roman" w:hAnsi="Times New Roman"/>
              </w:rPr>
            </w:pPr>
            <w:r w:rsidRPr="005C11B8">
              <w:rPr>
                <w:rFonts w:ascii="Times New Roman" w:hAnsi="Times New Roman"/>
              </w:rPr>
              <w:t>15</w:t>
            </w:r>
          </w:p>
        </w:tc>
        <w:tc>
          <w:tcPr>
            <w:tcW w:w="1523" w:type="dxa"/>
            <w:vAlign w:val="center"/>
            <w:hideMark/>
          </w:tcPr>
          <w:p w:rsidR="007156DC" w:rsidRPr="005C11B8" w:rsidRDefault="007156DC" w:rsidP="007156DC">
            <w:pPr>
              <w:pStyle w:val="TableCell"/>
              <w:keepNext/>
              <w:keepLines/>
              <w:widowControl/>
              <w:jc w:val="center"/>
              <w:rPr>
                <w:rFonts w:ascii="Times New Roman" w:hAnsi="Times New Roman"/>
              </w:rPr>
            </w:pPr>
            <w:r w:rsidRPr="005C11B8">
              <w:rPr>
                <w:rFonts w:ascii="Times New Roman" w:hAnsi="Times New Roman"/>
              </w:rPr>
              <w:t>24</w:t>
            </w:r>
          </w:p>
        </w:tc>
        <w:tc>
          <w:tcPr>
            <w:tcW w:w="1524" w:type="dxa"/>
            <w:vAlign w:val="center"/>
            <w:hideMark/>
          </w:tcPr>
          <w:p w:rsidR="007156DC" w:rsidRPr="005C11B8" w:rsidRDefault="007156DC" w:rsidP="007156DC">
            <w:pPr>
              <w:pStyle w:val="TableCell"/>
              <w:keepNext/>
              <w:keepLines/>
              <w:widowControl/>
              <w:jc w:val="center"/>
              <w:rPr>
                <w:rFonts w:ascii="Times New Roman" w:hAnsi="Times New Roman"/>
              </w:rPr>
            </w:pPr>
            <w:r w:rsidRPr="005C11B8">
              <w:rPr>
                <w:rFonts w:ascii="Times New Roman" w:hAnsi="Times New Roman"/>
              </w:rPr>
              <w:t>35</w:t>
            </w:r>
          </w:p>
        </w:tc>
        <w:tc>
          <w:tcPr>
            <w:tcW w:w="1524" w:type="dxa"/>
            <w:vAlign w:val="center"/>
            <w:hideMark/>
          </w:tcPr>
          <w:p w:rsidR="007156DC" w:rsidRPr="005C11B8" w:rsidRDefault="007156DC" w:rsidP="007156DC">
            <w:pPr>
              <w:pStyle w:val="TableCell"/>
              <w:keepNext/>
              <w:keepLines/>
              <w:widowControl/>
              <w:jc w:val="center"/>
              <w:rPr>
                <w:rFonts w:ascii="Times New Roman" w:hAnsi="Times New Roman"/>
              </w:rPr>
            </w:pPr>
            <w:r w:rsidRPr="005C11B8">
              <w:rPr>
                <w:rFonts w:ascii="Times New Roman" w:hAnsi="Times New Roman"/>
              </w:rPr>
              <w:t>47</w:t>
            </w:r>
          </w:p>
        </w:tc>
      </w:tr>
      <w:tr w:rsidR="007156DC" w:rsidRPr="005C11B8" w:rsidTr="00224F32">
        <w:tc>
          <w:tcPr>
            <w:tcW w:w="1354" w:type="dxa"/>
            <w:vAlign w:val="center"/>
            <w:hideMark/>
          </w:tcPr>
          <w:p w:rsidR="007156DC" w:rsidRPr="005C11B8" w:rsidRDefault="007156DC" w:rsidP="007156DC">
            <w:pPr>
              <w:pStyle w:val="TableCellHeading"/>
              <w:keepLines/>
              <w:widowControl/>
              <w:rPr>
                <w:rFonts w:ascii="Times New Roman" w:hAnsi="Times New Roman" w:cs="Times New Roman"/>
                <w:strike/>
              </w:rPr>
            </w:pPr>
            <w:r w:rsidRPr="005C11B8">
              <w:rPr>
                <w:rFonts w:ascii="Times New Roman" w:hAnsi="Times New Roman" w:cs="Times New Roman"/>
                <w:strike/>
              </w:rPr>
              <w:t>8K FFT</w:t>
            </w:r>
          </w:p>
        </w:tc>
        <w:tc>
          <w:tcPr>
            <w:tcW w:w="1869" w:type="dxa"/>
            <w:vAlign w:val="center"/>
            <w:hideMark/>
          </w:tcPr>
          <w:p w:rsidR="007156DC" w:rsidRPr="005C11B8" w:rsidRDefault="007156DC" w:rsidP="007156DC">
            <w:pPr>
              <w:pStyle w:val="TableCellHeading"/>
              <w:keepLines/>
              <w:widowControl/>
              <w:rPr>
                <w:rFonts w:ascii="Times New Roman" w:hAnsi="Times New Roman" w:cs="Times New Roman"/>
                <w:strike/>
              </w:rPr>
            </w:pPr>
            <w:r w:rsidRPr="005C11B8">
              <w:rPr>
                <w:rFonts w:ascii="Times New Roman" w:hAnsi="Times New Roman" w:cs="Times New Roman"/>
                <w:strike/>
              </w:rPr>
              <w:t>PLC 16 subcarriers</w:t>
            </w:r>
          </w:p>
        </w:tc>
        <w:tc>
          <w:tcPr>
            <w:tcW w:w="1352" w:type="dxa"/>
            <w:vAlign w:val="center"/>
            <w:hideMark/>
          </w:tcPr>
          <w:p w:rsidR="007156DC" w:rsidRPr="005C11B8" w:rsidRDefault="007156DC" w:rsidP="007156DC">
            <w:pPr>
              <w:pStyle w:val="TableCell"/>
              <w:keepNext/>
              <w:keepLines/>
              <w:widowControl/>
              <w:jc w:val="center"/>
              <w:rPr>
                <w:rFonts w:ascii="Times New Roman" w:hAnsi="Times New Roman"/>
                <w:strike/>
              </w:rPr>
            </w:pPr>
            <w:r w:rsidRPr="005C11B8">
              <w:rPr>
                <w:rFonts w:ascii="Times New Roman" w:hAnsi="Times New Roman"/>
                <w:strike/>
              </w:rPr>
              <w:t>30</w:t>
            </w:r>
          </w:p>
        </w:tc>
        <w:tc>
          <w:tcPr>
            <w:tcW w:w="1523" w:type="dxa"/>
            <w:vAlign w:val="center"/>
            <w:hideMark/>
          </w:tcPr>
          <w:p w:rsidR="007156DC" w:rsidRPr="005C11B8" w:rsidRDefault="007156DC" w:rsidP="007156DC">
            <w:pPr>
              <w:pStyle w:val="TableCell"/>
              <w:keepNext/>
              <w:keepLines/>
              <w:widowControl/>
              <w:jc w:val="center"/>
              <w:rPr>
                <w:rFonts w:ascii="Times New Roman" w:hAnsi="Times New Roman"/>
                <w:strike/>
              </w:rPr>
            </w:pPr>
            <w:r w:rsidRPr="005C11B8">
              <w:rPr>
                <w:rFonts w:ascii="Times New Roman" w:hAnsi="Times New Roman"/>
                <w:strike/>
              </w:rPr>
              <w:t>48</w:t>
            </w:r>
          </w:p>
        </w:tc>
        <w:tc>
          <w:tcPr>
            <w:tcW w:w="1524" w:type="dxa"/>
            <w:vAlign w:val="center"/>
            <w:hideMark/>
          </w:tcPr>
          <w:p w:rsidR="007156DC" w:rsidRPr="005C11B8" w:rsidRDefault="007156DC" w:rsidP="007156DC">
            <w:pPr>
              <w:pStyle w:val="TableCell"/>
              <w:keepNext/>
              <w:keepLines/>
              <w:widowControl/>
              <w:jc w:val="center"/>
              <w:rPr>
                <w:rFonts w:ascii="Times New Roman" w:hAnsi="Times New Roman"/>
                <w:strike/>
              </w:rPr>
            </w:pPr>
            <w:r w:rsidRPr="005C11B8">
              <w:rPr>
                <w:rFonts w:ascii="Times New Roman" w:hAnsi="Times New Roman"/>
                <w:strike/>
              </w:rPr>
              <w:t>70</w:t>
            </w:r>
          </w:p>
        </w:tc>
        <w:tc>
          <w:tcPr>
            <w:tcW w:w="1524" w:type="dxa"/>
            <w:vAlign w:val="center"/>
            <w:hideMark/>
          </w:tcPr>
          <w:p w:rsidR="007156DC" w:rsidRPr="005C11B8" w:rsidRDefault="007156DC" w:rsidP="007156DC">
            <w:pPr>
              <w:pStyle w:val="TableCell"/>
              <w:keepNext/>
              <w:keepLines/>
              <w:widowControl/>
              <w:jc w:val="center"/>
              <w:rPr>
                <w:rFonts w:ascii="Times New Roman" w:hAnsi="Times New Roman"/>
                <w:strike/>
              </w:rPr>
            </w:pPr>
            <w:r w:rsidRPr="005C11B8">
              <w:rPr>
                <w:rFonts w:ascii="Times New Roman" w:hAnsi="Times New Roman"/>
                <w:strike/>
              </w:rPr>
              <w:t>94</w:t>
            </w:r>
          </w:p>
        </w:tc>
      </w:tr>
    </w:tbl>
    <w:p w:rsidR="0037313A" w:rsidRPr="005C11B8" w:rsidRDefault="0037313A" w:rsidP="00AB7D00">
      <w:pPr>
        <w:spacing w:after="0" w:line="240" w:lineRule="auto"/>
        <w:rPr>
          <w:rFonts w:ascii="Times New Roman" w:eastAsia="Times New Roman" w:hAnsi="Times New Roman" w:cs="Times New Roman"/>
          <w:color w:val="C00000"/>
          <w:sz w:val="20"/>
          <w:szCs w:val="20"/>
        </w:rPr>
      </w:pPr>
    </w:p>
    <w:p w:rsidR="00F97E9B" w:rsidRPr="005C11B8" w:rsidRDefault="00F97E9B" w:rsidP="00AB7D00">
      <w:pPr>
        <w:spacing w:after="0" w:line="240" w:lineRule="auto"/>
        <w:rPr>
          <w:rFonts w:ascii="Times New Roman" w:eastAsia="Times New Roman" w:hAnsi="Times New Roman" w:cs="Times New Roman"/>
          <w:color w:val="C00000"/>
          <w:sz w:val="20"/>
          <w:szCs w:val="20"/>
        </w:rPr>
      </w:pPr>
    </w:p>
    <w:p w:rsidR="00AB7D00" w:rsidRPr="005C11B8" w:rsidRDefault="00AB7D00" w:rsidP="00237F19">
      <w:pPr>
        <w:rPr>
          <w:rFonts w:ascii="Times New Roman" w:eastAsia="Times New Roman" w:hAnsi="Times New Roman" w:cs="Times New Roman"/>
          <w:b/>
          <w:i/>
        </w:rPr>
      </w:pPr>
      <w:r w:rsidRPr="005C11B8">
        <w:rPr>
          <w:rFonts w:ascii="Times New Roman" w:eastAsia="Times New Roman" w:hAnsi="Times New Roman" w:cs="Times New Roman"/>
          <w:b/>
          <w:i/>
        </w:rPr>
        <w:t>Continuous Pilot Placement Defined by PLC Message</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define a set of continuous pilots distributed as uniformly as possible over the entire OFDM spectrum in addition to the predefined continuous pilots described in the preceding section.</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ensure that there are no isolated active OFDM spectral regions that are not covered by continuous pilots.</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It is not practical to predefine the locations of this set of continuous pilots because of exclusion bands and excluded subcarriers. </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provide the continuous pilot placement definition via the PLC in accordance with messaging formats contained in the MULPI specification.</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adhere to the rules given below for the definition of this set of continuous pilot locations conveyed to the </w:t>
      </w:r>
      <w:r w:rsidR="00157020" w:rsidRPr="005C11B8">
        <w:rPr>
          <w:rFonts w:ascii="Times New Roman" w:eastAsia="Times New Roman" w:hAnsi="Times New Roman" w:cs="Times New Roman"/>
          <w:sz w:val="20"/>
          <w:szCs w:val="20"/>
        </w:rPr>
        <w:t>CNU</w:t>
      </w:r>
      <w:r w:rsidRPr="005C11B8">
        <w:rPr>
          <w:rFonts w:ascii="Times New Roman" w:eastAsia="Times New Roman" w:hAnsi="Times New Roman" w:cs="Times New Roman"/>
          <w:sz w:val="20"/>
          <w:szCs w:val="20"/>
        </w:rPr>
        <w:t xml:space="preserve"> via PLC messaging. It is noted that these rules do not apply to the eight predefined pilots. </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place the continuous pilots generated using these rules in every OFDM symbol, in addition to the eight predefined continuous pilots.</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obtain the value of </w:t>
      </w:r>
      <w:r w:rsidRPr="005C11B8">
        <w:rPr>
          <w:rFonts w:ascii="Times New Roman" w:eastAsia="Times New Roman" w:hAnsi="Times New Roman" w:cs="Times New Roman"/>
          <w:i/>
          <w:sz w:val="20"/>
          <w:szCs w:val="20"/>
        </w:rPr>
        <w:t>N</w:t>
      </w:r>
      <w:r w:rsidRPr="005C11B8">
        <w:rPr>
          <w:rFonts w:ascii="Times New Roman" w:eastAsia="Times New Roman" w:hAnsi="Times New Roman" w:cs="Times New Roman"/>
          <w:i/>
          <w:sz w:val="20"/>
          <w:szCs w:val="20"/>
          <w:vertAlign w:val="subscript"/>
        </w:rPr>
        <w:t>CP</w:t>
      </w:r>
      <w:r w:rsidRPr="005C11B8">
        <w:rPr>
          <w:rFonts w:ascii="Times New Roman" w:eastAsia="Times New Roman" w:hAnsi="Times New Roman" w:cs="Times New Roman"/>
          <w:sz w:val="20"/>
          <w:szCs w:val="20"/>
        </w:rPr>
        <w:t xml:space="preserve"> using the following formula:</w:t>
      </w:r>
    </w:p>
    <w:p w:rsidR="00AB7D00" w:rsidRPr="005C11B8" w:rsidRDefault="001A1746" w:rsidP="00AB7D00">
      <w:pPr>
        <w:spacing w:before="120" w:after="120" w:line="240" w:lineRule="auto"/>
        <w:ind w:firstLine="720"/>
        <w:rPr>
          <w:rFonts w:ascii="Times New Roman" w:eastAsia="Times New Roman" w:hAnsi="Times New Roman" w:cs="Times New Roman"/>
          <w:sz w:val="20"/>
          <w:szCs w:val="20"/>
        </w:rPr>
      </w:pP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r>
          <w:rPr>
            <w:rFonts w:ascii="Cambria Math" w:eastAsia="Times New Roman" w:hAnsi="Cambria Math" w:cs="Times New Roman"/>
            <w:sz w:val="20"/>
            <w:szCs w:val="20"/>
          </w:rPr>
          <m:t>=</m:t>
        </m:r>
        <m:r>
          <m:rPr>
            <m:sty m:val="p"/>
          </m:rPr>
          <w:rPr>
            <w:rFonts w:ascii="Cambria Math" w:eastAsia="Times New Roman" w:hAnsi="Cambria Math" w:cs="Times New Roman"/>
            <w:sz w:val="20"/>
            <w:szCs w:val="20"/>
          </w:rPr>
          <m:t>min</m:t>
        </m:r>
        <m:d>
          <m:dPr>
            <m:ctrlPr>
              <w:rPr>
                <w:rFonts w:ascii="Cambria Math" w:eastAsia="Times New Roman" w:hAnsi="Cambria Math" w:cs="Times New Roman"/>
                <w:sz w:val="20"/>
                <w:szCs w:val="20"/>
              </w:rPr>
            </m:ctrlPr>
          </m:dPr>
          <m:e>
            <m:r>
              <m:rPr>
                <m:sty m:val="p"/>
              </m:rPr>
              <w:rPr>
                <w:rFonts w:ascii="Cambria Math" w:eastAsia="Times New Roman" w:hAnsi="Cambria Math" w:cs="Times New Roman"/>
                <w:sz w:val="20"/>
                <w:szCs w:val="20"/>
              </w:rPr>
              <m:t>max⁡</m:t>
            </m:r>
            <m:d>
              <m:dPr>
                <m:ctrlPr>
                  <w:rPr>
                    <w:rFonts w:ascii="Cambria Math" w:eastAsia="Times New Roman" w:hAnsi="Cambria Math" w:cs="Times New Roman"/>
                    <w:i/>
                    <w:sz w:val="20"/>
                    <w:szCs w:val="20"/>
                  </w:rPr>
                </m:ctrlPr>
              </m:dPr>
              <m:e>
                <m:r>
                  <w:rPr>
                    <w:rFonts w:ascii="Cambria Math" w:eastAsia="Times New Roman" w:hAnsi="Cambria Math" w:cs="Times New Roman"/>
                    <w:sz w:val="20"/>
                    <w:szCs w:val="20"/>
                  </w:rPr>
                  <m:t>8, ceil</m:t>
                </m:r>
                <m:d>
                  <m:dPr>
                    <m:ctrlPr>
                      <w:rPr>
                        <w:rFonts w:ascii="Cambria Math" w:eastAsia="Times New Roman" w:hAnsi="Cambria Math" w:cs="Times New Roman"/>
                        <w:i/>
                        <w:sz w:val="20"/>
                        <w:szCs w:val="20"/>
                      </w:rPr>
                    </m:ctrlPr>
                  </m:dPr>
                  <m:e>
                    <m:r>
                      <w:rPr>
                        <w:rFonts w:ascii="Cambria Math" w:eastAsia="Times New Roman" w:hAnsi="Cambria Math" w:cs="Times New Roman"/>
                        <w:sz w:val="20"/>
                        <w:szCs w:val="20"/>
                      </w:rPr>
                      <m:t>M*</m:t>
                    </m:r>
                    <m:d>
                      <m:dPr>
                        <m:ctrlPr>
                          <w:rPr>
                            <w:rFonts w:ascii="Cambria Math" w:eastAsia="Times New Roman" w:hAnsi="Cambria Math" w:cs="Times New Roman"/>
                            <w:i/>
                            <w:sz w:val="20"/>
                            <w:szCs w:val="20"/>
                          </w:rPr>
                        </m:ctrlPr>
                      </m:dPr>
                      <m:e>
                        <m:f>
                          <m:fPr>
                            <m:ctrlPr>
                              <w:rPr>
                                <w:rFonts w:ascii="Cambria Math" w:eastAsia="Times New Roman" w:hAnsi="Cambria Math" w:cs="Times New Roman"/>
                                <w:i/>
                                <w:sz w:val="20"/>
                                <w:szCs w:val="20"/>
                              </w:rPr>
                            </m:ctrlPr>
                          </m:fPr>
                          <m:num>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ax</m:t>
                                </m:r>
                              </m:sub>
                            </m:sSub>
                            <m:r>
                              <w:rPr>
                                <w:rFonts w:ascii="Cambria Math" w:eastAsia="Times New Roman" w:hAnsi="Cambria Math" w:cs="Times New Roman"/>
                                <w:sz w:val="20"/>
                                <w:szCs w:val="20"/>
                              </w:rPr>
                              <m:t>-</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in</m:t>
                                </m:r>
                              </m:sub>
                            </m:sSub>
                          </m:num>
                          <m:den>
                            <m:r>
                              <w:rPr>
                                <w:rFonts w:ascii="Cambria Math" w:eastAsia="Times New Roman" w:hAnsi="Cambria Math" w:cs="Times New Roman"/>
                                <w:sz w:val="20"/>
                                <w:szCs w:val="20"/>
                              </w:rPr>
                              <m:t>190e6</m:t>
                            </m:r>
                          </m:den>
                        </m:f>
                      </m:e>
                    </m:d>
                  </m:e>
                </m:d>
              </m:e>
            </m:d>
            <m:r>
              <w:rPr>
                <w:rFonts w:ascii="Cambria Math" w:eastAsia="Times New Roman" w:hAnsi="Cambria Math" w:cs="Times New Roman"/>
                <w:sz w:val="20"/>
                <w:szCs w:val="20"/>
              </w:rPr>
              <m:t>, 120</m:t>
            </m:r>
          </m:e>
        </m:d>
      </m:oMath>
      <w:r w:rsidR="00AB7D00" w:rsidRPr="005C11B8">
        <w:rPr>
          <w:rFonts w:ascii="Times New Roman" w:eastAsia="Times New Roman" w:hAnsi="Times New Roman" w:cs="Times New Roman"/>
          <w:sz w:val="20"/>
          <w:szCs w:val="20"/>
        </w:rPr>
        <w:tab/>
      </w:r>
      <w:r w:rsidR="00AB7D00" w:rsidRPr="005C11B8">
        <w:rPr>
          <w:rFonts w:ascii="Times New Roman" w:eastAsia="Times New Roman" w:hAnsi="Times New Roman" w:cs="Times New Roman"/>
          <w:sz w:val="20"/>
          <w:szCs w:val="20"/>
        </w:rPr>
        <w:tab/>
      </w:r>
      <w:r w:rsidR="00AB7D00" w:rsidRPr="005C11B8">
        <w:rPr>
          <w:rFonts w:ascii="Times New Roman" w:eastAsia="Times New Roman" w:hAnsi="Times New Roman" w:cs="Times New Roman"/>
          <w:sz w:val="20"/>
          <w:szCs w:val="20"/>
        </w:rPr>
        <w:tab/>
      </w:r>
      <w:r w:rsidR="00AB7D00" w:rsidRPr="005C11B8">
        <w:rPr>
          <w:rFonts w:ascii="Times New Roman" w:eastAsia="Times New Roman" w:hAnsi="Times New Roman" w:cs="Times New Roman"/>
          <w:sz w:val="20"/>
          <w:szCs w:val="20"/>
        </w:rPr>
        <w:tab/>
        <w:t>(1)</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In this equation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ax</m:t>
            </m:r>
          </m:sub>
        </m:sSub>
      </m:oMath>
      <w:r w:rsidRPr="005C11B8">
        <w:rPr>
          <w:rFonts w:ascii="Times New Roman" w:eastAsia="Times New Roman" w:hAnsi="Times New Roman" w:cs="Times New Roman"/>
          <w:sz w:val="20"/>
          <w:szCs w:val="20"/>
        </w:rPr>
        <w:t xml:space="preserve"> refers to frequency in Hz of the highest frequency active subcarrier and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in</m:t>
            </m:r>
          </m:sub>
        </m:sSub>
      </m:oMath>
      <w:r w:rsidRPr="005C11B8">
        <w:rPr>
          <w:rFonts w:ascii="Times New Roman" w:eastAsia="Times New Roman" w:hAnsi="Times New Roman" w:cs="Times New Roman"/>
          <w:sz w:val="20"/>
          <w:szCs w:val="20"/>
        </w:rPr>
        <w:t xml:space="preserve"> refers to frequency in Hz of the lowest frequency active subcarrier of the OFDM channel. It is observed that the number of continuous pilots is linearly proportional to the frequency range of the OFDM channel. It may also be observed that the minimum number of continuous pilots defined using the PLC cannot be less than 8, and the maximum number of continuous pilots defined using the PLC cannot exceed 120. Therefore, the total number of continuous pilots, including the predefined ones, will be in the range 16 to 128, both inclusive.</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value of </w:t>
      </w:r>
      <w:r w:rsidRPr="005C11B8">
        <w:rPr>
          <w:rFonts w:ascii="Times New Roman" w:eastAsia="Times New Roman" w:hAnsi="Times New Roman" w:cs="Times New Roman"/>
          <w:i/>
          <w:sz w:val="20"/>
          <w:szCs w:val="20"/>
        </w:rPr>
        <w:t xml:space="preserve">M </w:t>
      </w:r>
      <w:r w:rsidRPr="005C11B8">
        <w:rPr>
          <w:rFonts w:ascii="Times New Roman" w:eastAsia="Times New Roman" w:hAnsi="Times New Roman" w:cs="Times New Roman"/>
          <w:sz w:val="20"/>
          <w:szCs w:val="20"/>
        </w:rPr>
        <w:t xml:space="preserve">in equation (1) is kept as a parameter that can be adjusted by 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Nevertheless, 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ensure that M is in the range given by the following equation:</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ab/>
      </w:r>
      <m:oMath>
        <m:r>
          <w:rPr>
            <w:rFonts w:ascii="Cambria Math" w:eastAsia="Times New Roman" w:hAnsi="Cambria Math" w:cs="Times New Roman"/>
            <w:sz w:val="20"/>
            <w:szCs w:val="20"/>
          </w:rPr>
          <m:t>120  ≥ M  ≥ 48</m:t>
        </m:r>
      </m:oMath>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t>(2)</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he typical value proposed for M is 48.</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use the algorithm given below for defining the frequencies for the location of these continuous pilots.</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t>Step 1:</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Merge all the subcarriers between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in</m:t>
            </m:r>
          </m:sub>
        </m:sSub>
      </m:oMath>
      <w:r w:rsidRPr="005C11B8">
        <w:rPr>
          <w:rFonts w:ascii="Times New Roman" w:eastAsia="Times New Roman" w:hAnsi="Times New Roman" w:cs="Times New Roman"/>
          <w:sz w:val="20"/>
          <w:szCs w:val="20"/>
        </w:rPr>
        <w:t xml:space="preserve"> and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ax</m:t>
            </m:r>
          </m:sub>
        </m:sSub>
      </m:oMath>
      <w:r w:rsidRPr="005C11B8">
        <w:rPr>
          <w:rFonts w:ascii="Times New Roman" w:eastAsia="Times New Roman" w:hAnsi="Times New Roman" w:cs="Times New Roman"/>
          <w:sz w:val="20"/>
          <w:szCs w:val="20"/>
        </w:rPr>
        <w:t xml:space="preserve"> eliminating the following:</w:t>
      </w:r>
    </w:p>
    <w:p w:rsidR="00AB7D00" w:rsidRPr="005C11B8" w:rsidRDefault="00AB7D00" w:rsidP="00AB7D00">
      <w:pPr>
        <w:spacing w:before="120"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Exclusion bands</w:t>
      </w:r>
    </w:p>
    <w:p w:rsidR="00AB7D00" w:rsidRPr="005C11B8" w:rsidRDefault="00AB7D00" w:rsidP="00AB7D00">
      <w:pPr>
        <w:spacing w:before="120"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6 MHz band containing the PLC</w:t>
      </w:r>
    </w:p>
    <w:p w:rsidR="00AB7D00" w:rsidRPr="005C11B8" w:rsidRDefault="00AB7D00" w:rsidP="00AB7D00">
      <w:pPr>
        <w:spacing w:before="120"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Known regions of interference, e.g., LTE</w:t>
      </w:r>
    </w:p>
    <w:p w:rsidR="00AB7D00" w:rsidRPr="005C11B8" w:rsidRDefault="00AB7D00" w:rsidP="00AB7D00">
      <w:pPr>
        <w:spacing w:before="120" w:after="120" w:line="240" w:lineRule="auto"/>
        <w:ind w:left="720" w:hanging="360"/>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Known poor subcarrier locations, e.g., CTB/CSO</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Let the merged frequency band be defined as the frequency </w:t>
      </w:r>
      <w:proofErr w:type="gramStart"/>
      <w:r w:rsidRPr="005C11B8">
        <w:rPr>
          <w:rFonts w:ascii="Times New Roman" w:eastAsia="Times New Roman" w:hAnsi="Times New Roman" w:cs="Times New Roman"/>
          <w:sz w:val="20"/>
          <w:szCs w:val="20"/>
        </w:rPr>
        <w:t xml:space="preserve">range </w:t>
      </w:r>
      <w:proofErr w:type="gramEnd"/>
      <m:oMath>
        <m:r>
          <w:rPr>
            <w:rFonts w:ascii="Cambria Math" w:eastAsia="Times New Roman" w:hAnsi="Cambria Math" w:cs="Times New Roman"/>
            <w:sz w:val="20"/>
            <w:szCs w:val="20"/>
          </w:rPr>
          <m:t xml:space="preserve">[0, </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ged_max</m:t>
            </m:r>
          </m:sub>
        </m:sSub>
        <m:r>
          <w:rPr>
            <w:rFonts w:ascii="Cambria Math" w:eastAsia="Times New Roman" w:hAnsi="Cambria Math" w:cs="Times New Roman"/>
            <w:sz w:val="20"/>
            <w:szCs w:val="20"/>
          </w:rPr>
          <m:t>]</m:t>
        </m:r>
      </m:oMath>
      <w:r w:rsidRPr="005C11B8">
        <w:rPr>
          <w:rFonts w:ascii="Times New Roman" w:eastAsia="Times New Roman" w:hAnsi="Times New Roman" w:cs="Times New Roman"/>
          <w:sz w:val="20"/>
          <w:szCs w:val="20"/>
        </w:rPr>
        <w:t>.</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lastRenderedPageBreak/>
        <w:t>Step 2:</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Define a set of </w:t>
      </w:r>
      <w:r w:rsidRPr="005C11B8">
        <w:rPr>
          <w:rFonts w:ascii="Times New Roman" w:eastAsia="Times New Roman" w:hAnsi="Times New Roman" w:cs="Times New Roman"/>
          <w:i/>
          <w:sz w:val="20"/>
          <w:szCs w:val="20"/>
        </w:rPr>
        <w:t>N</w:t>
      </w:r>
      <w:r w:rsidRPr="005C11B8">
        <w:rPr>
          <w:rFonts w:ascii="Times New Roman" w:eastAsia="Times New Roman" w:hAnsi="Times New Roman" w:cs="Times New Roman"/>
          <w:i/>
          <w:sz w:val="20"/>
          <w:szCs w:val="20"/>
          <w:vertAlign w:val="subscript"/>
        </w:rPr>
        <w:t>CP</w:t>
      </w:r>
      <w:r w:rsidRPr="005C11B8">
        <w:rPr>
          <w:rFonts w:ascii="Times New Roman" w:eastAsia="Times New Roman" w:hAnsi="Times New Roman" w:cs="Times New Roman"/>
          <w:sz w:val="20"/>
          <w:szCs w:val="20"/>
        </w:rPr>
        <w:t xml:space="preserve"> frequencies using the following equation:</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ab/>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i</m:t>
            </m:r>
          </m:sub>
        </m:sSub>
        <m:r>
          <w:rPr>
            <w:rFonts w:ascii="Cambria Math" w:eastAsia="Times New Roman" w:hAnsi="Cambria Math" w:cs="Times New Roman"/>
            <w:sz w:val="20"/>
            <w:szCs w:val="20"/>
          </w:rPr>
          <m:t>=</m:t>
        </m:r>
        <m:f>
          <m:fPr>
            <m:ctrlPr>
              <w:rPr>
                <w:rFonts w:ascii="Cambria Math" w:eastAsia="Times New Roman" w:hAnsi="Cambria Math" w:cs="Times New Roman"/>
                <w:i/>
                <w:sz w:val="20"/>
                <w:szCs w:val="20"/>
              </w:rPr>
            </m:ctrlPr>
          </m:fPr>
          <m:num>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m:t>
                </m:r>
                <m:r>
                  <w:rPr>
                    <w:rFonts w:ascii="Cambria Math" w:eastAsia="Times New Roman" w:hAnsi="Cambria Math" w:cs="Times New Roman"/>
                    <w:sz w:val="20"/>
                    <w:szCs w:val="20"/>
                  </w:rPr>
                  <m:t>ged_max</m:t>
                </m:r>
              </m:sub>
            </m:sSub>
          </m:num>
          <m:den>
            <m:r>
              <w:rPr>
                <w:rFonts w:ascii="Cambria Math" w:eastAsia="Times New Roman" w:hAnsi="Cambria Math" w:cs="Times New Roman"/>
                <w:sz w:val="20"/>
                <w:szCs w:val="20"/>
              </w:rPr>
              <m:t>2</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den>
        </m:f>
        <m:r>
          <w:rPr>
            <w:rFonts w:ascii="Cambria Math" w:eastAsia="Times New Roman" w:hAnsi="Cambria Math" w:cs="Times New Roman"/>
            <w:sz w:val="20"/>
            <w:szCs w:val="20"/>
          </w:rPr>
          <m:t>+</m:t>
        </m:r>
        <m:f>
          <m:fPr>
            <m:ctrlPr>
              <w:rPr>
                <w:rFonts w:ascii="Cambria Math" w:eastAsia="Times New Roman" w:hAnsi="Cambria Math" w:cs="Times New Roman"/>
                <w:i/>
                <w:sz w:val="20"/>
                <w:szCs w:val="20"/>
              </w:rPr>
            </m:ctrlPr>
          </m:fPr>
          <m:num>
            <m:r>
              <w:rPr>
                <w:rFonts w:ascii="Cambria Math" w:eastAsia="Times New Roman" w:hAnsi="Cambria Math" w:cs="Times New Roman"/>
                <w:sz w:val="20"/>
                <w:szCs w:val="20"/>
              </w:rPr>
              <m:t>i*</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ged_max</m:t>
                </m:r>
              </m:sub>
            </m:sSub>
          </m:num>
          <m:den>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den>
        </m:f>
      </m:oMath>
      <w:r w:rsidRPr="005C11B8">
        <w:rPr>
          <w:rFonts w:ascii="Times New Roman" w:eastAsia="Times New Roman" w:hAnsi="Times New Roman" w:cs="Times New Roman"/>
          <w:sz w:val="20"/>
          <w:szCs w:val="20"/>
        </w:rPr>
        <w:t xml:space="preserve">; </w:t>
      </w:r>
      <w:proofErr w:type="gramStart"/>
      <w:r w:rsidRPr="005C11B8">
        <w:rPr>
          <w:rFonts w:ascii="Times New Roman" w:eastAsia="Times New Roman" w:hAnsi="Times New Roman" w:cs="Times New Roman"/>
          <w:sz w:val="20"/>
          <w:szCs w:val="20"/>
        </w:rPr>
        <w:t>for</w:t>
      </w:r>
      <w:proofErr w:type="gramEnd"/>
      <w:r w:rsidRPr="005C11B8">
        <w:rPr>
          <w:rFonts w:ascii="Times New Roman" w:eastAsia="Times New Roman" w:hAnsi="Times New Roman" w:cs="Times New Roman"/>
          <w:sz w:val="20"/>
          <w:szCs w:val="20"/>
        </w:rPr>
        <w:t xml:space="preserve">  </w:t>
      </w:r>
      <m:oMath>
        <m:r>
          <w:rPr>
            <w:rFonts w:ascii="Cambria Math" w:eastAsia="Times New Roman" w:hAnsi="Cambria Math" w:cs="Times New Roman"/>
            <w:sz w:val="20"/>
            <w:szCs w:val="20"/>
          </w:rPr>
          <m:t xml:space="preserve">i=0, 1, …  , </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r>
          <w:rPr>
            <w:rFonts w:ascii="Cambria Math" w:eastAsia="Times New Roman" w:hAnsi="Cambria Math" w:cs="Times New Roman"/>
            <w:sz w:val="20"/>
            <w:szCs w:val="20"/>
          </w:rPr>
          <m:t>-1</m:t>
        </m:r>
      </m:oMath>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t>(3)</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is yields a set of uniformly spaced </w:t>
      </w:r>
      <w:r w:rsidRPr="005C11B8">
        <w:rPr>
          <w:rFonts w:ascii="Times New Roman" w:eastAsia="Times New Roman" w:hAnsi="Times New Roman" w:cs="Times New Roman"/>
          <w:i/>
          <w:sz w:val="20"/>
          <w:szCs w:val="20"/>
        </w:rPr>
        <w:t>N</w:t>
      </w:r>
      <w:r w:rsidRPr="005C11B8">
        <w:rPr>
          <w:rFonts w:ascii="Times New Roman" w:eastAsia="Times New Roman" w:hAnsi="Times New Roman" w:cs="Times New Roman"/>
          <w:i/>
          <w:sz w:val="20"/>
          <w:szCs w:val="20"/>
          <w:vertAlign w:val="subscript"/>
        </w:rPr>
        <w:t>CP</w:t>
      </w:r>
      <w:r w:rsidRPr="005C11B8">
        <w:rPr>
          <w:rFonts w:ascii="Times New Roman" w:eastAsia="Times New Roman" w:hAnsi="Times New Roman" w:cs="Times New Roman"/>
          <w:sz w:val="20"/>
          <w:szCs w:val="20"/>
        </w:rPr>
        <w:t xml:space="preserve"> frequencies:</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ab/>
      </w:r>
      <m:oMath>
        <m:r>
          <w:rPr>
            <w:rFonts w:ascii="Cambria Math" w:eastAsia="Times New Roman" w:hAnsi="Cambria Math" w:cs="Times New Roman"/>
            <w:sz w:val="20"/>
            <w:szCs w:val="20"/>
          </w:rPr>
          <m:t>{</m:t>
        </m:r>
        <m:f>
          <m:fPr>
            <m:ctrlPr>
              <w:rPr>
                <w:rFonts w:ascii="Cambria Math" w:eastAsia="Times New Roman" w:hAnsi="Cambria Math" w:cs="Times New Roman"/>
                <w:i/>
                <w:sz w:val="20"/>
                <w:szCs w:val="20"/>
              </w:rPr>
            </m:ctrlPr>
          </m:fPr>
          <m:num>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ged_max</m:t>
                </m:r>
              </m:sub>
            </m:sSub>
          </m:num>
          <m:den>
            <m:r>
              <w:rPr>
                <w:rFonts w:ascii="Cambria Math" w:eastAsia="Times New Roman" w:hAnsi="Cambria Math" w:cs="Times New Roman"/>
                <w:sz w:val="20"/>
                <w:szCs w:val="20"/>
              </w:rPr>
              <m:t>2</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den>
        </m:f>
        <m:r>
          <w:rPr>
            <w:rFonts w:ascii="Cambria Math" w:eastAsia="Times New Roman" w:hAnsi="Cambria Math" w:cs="Times New Roman"/>
            <w:sz w:val="20"/>
            <w:szCs w:val="20"/>
          </w:rPr>
          <m:t xml:space="preserve">,  </m:t>
        </m:r>
        <m:f>
          <m:fPr>
            <m:ctrlPr>
              <w:rPr>
                <w:rFonts w:ascii="Cambria Math" w:eastAsia="Times New Roman" w:hAnsi="Cambria Math" w:cs="Times New Roman"/>
                <w:i/>
                <w:sz w:val="20"/>
                <w:szCs w:val="20"/>
              </w:rPr>
            </m:ctrlPr>
          </m:fPr>
          <m:num>
            <m:r>
              <w:rPr>
                <w:rFonts w:ascii="Cambria Math" w:eastAsia="Times New Roman" w:hAnsi="Cambria Math" w:cs="Times New Roman"/>
                <w:sz w:val="20"/>
                <w:szCs w:val="20"/>
              </w:rPr>
              <m:t>3</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ged_max</m:t>
                </m:r>
              </m:sub>
            </m:sSub>
          </m:num>
          <m:den>
            <m:r>
              <w:rPr>
                <w:rFonts w:ascii="Cambria Math" w:eastAsia="Times New Roman" w:hAnsi="Cambria Math" w:cs="Times New Roman"/>
                <w:sz w:val="20"/>
                <w:szCs w:val="20"/>
              </w:rPr>
              <m:t>2</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den>
        </m:f>
        <m:r>
          <w:rPr>
            <w:rFonts w:ascii="Cambria Math" w:eastAsia="Times New Roman" w:hAnsi="Cambria Math" w:cs="Times New Roman"/>
            <w:sz w:val="20"/>
            <w:szCs w:val="20"/>
          </w:rPr>
          <m:t xml:space="preserve">, …  ,  </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ged_max</m:t>
            </m:r>
          </m:sub>
        </m:sSub>
        <m:r>
          <w:rPr>
            <w:rFonts w:ascii="Cambria Math" w:eastAsia="Times New Roman" w:hAnsi="Cambria Math" w:cs="Times New Roman"/>
            <w:sz w:val="20"/>
            <w:szCs w:val="20"/>
          </w:rPr>
          <m:t>-</m:t>
        </m:r>
        <m:f>
          <m:fPr>
            <m:ctrlPr>
              <w:rPr>
                <w:rFonts w:ascii="Cambria Math" w:eastAsia="Times New Roman" w:hAnsi="Cambria Math" w:cs="Times New Roman"/>
                <w:i/>
                <w:sz w:val="20"/>
                <w:szCs w:val="20"/>
              </w:rPr>
            </m:ctrlPr>
          </m:fPr>
          <m:num>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F</m:t>
                </m:r>
              </m:e>
              <m:sub>
                <m:r>
                  <w:rPr>
                    <w:rFonts w:ascii="Cambria Math" w:eastAsia="Times New Roman" w:hAnsi="Cambria Math" w:cs="Times New Roman"/>
                    <w:sz w:val="20"/>
                    <w:szCs w:val="20"/>
                  </w:rPr>
                  <m:t>merged_max</m:t>
                </m:r>
              </m:sub>
            </m:sSub>
          </m:num>
          <m:den>
            <m:r>
              <w:rPr>
                <w:rFonts w:ascii="Cambria Math" w:eastAsia="Times New Roman" w:hAnsi="Cambria Math" w:cs="Times New Roman"/>
                <w:sz w:val="20"/>
                <w:szCs w:val="20"/>
              </w:rPr>
              <m:t>2</m:t>
            </m:r>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N</m:t>
                </m:r>
              </m:e>
              <m:sub>
                <m:r>
                  <w:rPr>
                    <w:rFonts w:ascii="Cambria Math" w:eastAsia="Times New Roman" w:hAnsi="Cambria Math" w:cs="Times New Roman"/>
                    <w:sz w:val="20"/>
                    <w:szCs w:val="20"/>
                  </w:rPr>
                  <m:t>CP</m:t>
                </m:r>
              </m:sub>
            </m:sSub>
          </m:den>
        </m:f>
        <m:r>
          <w:rPr>
            <w:rFonts w:ascii="Cambria Math" w:eastAsia="Times New Roman" w:hAnsi="Cambria Math" w:cs="Times New Roman"/>
            <w:sz w:val="20"/>
            <w:szCs w:val="20"/>
          </w:rPr>
          <m:t>}</m:t>
        </m:r>
      </m:oMath>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r>
      <w:r w:rsidRPr="005C11B8">
        <w:rPr>
          <w:rFonts w:ascii="Times New Roman" w:eastAsia="Times New Roman" w:hAnsi="Times New Roman" w:cs="Times New Roman"/>
          <w:sz w:val="20"/>
          <w:szCs w:val="20"/>
        </w:rPr>
        <w:tab/>
        <w:t>(4)</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t>Step 3:</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Map the set of frequencies given above to the nearest subcarrier locations in the merged spectrum. This will give a set of </w:t>
      </w:r>
      <w:r w:rsidRPr="005C11B8">
        <w:rPr>
          <w:rFonts w:ascii="Times New Roman" w:eastAsia="Times New Roman" w:hAnsi="Times New Roman" w:cs="Times New Roman"/>
          <w:i/>
          <w:sz w:val="20"/>
          <w:szCs w:val="20"/>
        </w:rPr>
        <w:t>N</w:t>
      </w:r>
      <w:r w:rsidRPr="005C11B8">
        <w:rPr>
          <w:rFonts w:ascii="Times New Roman" w:eastAsia="Times New Roman" w:hAnsi="Times New Roman" w:cs="Times New Roman"/>
          <w:i/>
          <w:sz w:val="20"/>
          <w:szCs w:val="20"/>
          <w:vertAlign w:val="subscript"/>
        </w:rPr>
        <w:t>CP</w:t>
      </w:r>
      <w:r w:rsidRPr="005C11B8">
        <w:rPr>
          <w:rFonts w:ascii="Times New Roman" w:eastAsia="Times New Roman" w:hAnsi="Times New Roman" w:cs="Times New Roman"/>
          <w:sz w:val="20"/>
          <w:szCs w:val="20"/>
        </w:rPr>
        <w:t xml:space="preserve"> approximately uniformly spaced subcarriers in the merged domain.</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t>Step 4:</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De-merge the merged spectrum through the inverse of the operations through which the merged spectrum was obtained in step 1.</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t>Step 5:</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If any continuous pilot is within 1 MHz of a spectral edge, move this inwards (but avoiding subcarrier locations impacted by interferences like CSO/CTB) so that every continuous pilot is at least 1 MHz away from a spectral edge. This is to prevent continuous pilots from being impacted by external interferences. If the width of the spectral region does not allow the continuous pilot to be moved 1 MHz from the edge then the continuous pilot has to be placed at the center of the spectral band.</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t>Step 6:</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Identify any spectral regions containing active subcarriers (separated from other parts of the spectrum by exclusion bands on each side) that do not have any continuous pilots. Introduce an additional continuous pilot at the center of every such isolated active spectral region. </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In the unlikely event that the inclusion of these extra pilots results in the total number of continuous pilots defined by PLC exceeding 120, return to step 1 and re-do the calculations after decrementing the value of </w:t>
      </w:r>
      <w:r w:rsidRPr="005C11B8">
        <w:rPr>
          <w:rFonts w:ascii="Times New Roman" w:eastAsia="Times New Roman" w:hAnsi="Times New Roman" w:cs="Times New Roman"/>
          <w:i/>
          <w:sz w:val="20"/>
          <w:szCs w:val="20"/>
        </w:rPr>
        <w:t>N</w:t>
      </w:r>
      <w:r w:rsidRPr="005C11B8">
        <w:rPr>
          <w:rFonts w:ascii="Times New Roman" w:eastAsia="Times New Roman" w:hAnsi="Times New Roman" w:cs="Times New Roman"/>
          <w:i/>
          <w:sz w:val="20"/>
          <w:szCs w:val="20"/>
          <w:vertAlign w:val="subscript"/>
        </w:rPr>
        <w:t>CP</w:t>
      </w:r>
      <w:r w:rsidRPr="005C11B8">
        <w:rPr>
          <w:rFonts w:ascii="Times New Roman" w:eastAsia="Times New Roman" w:hAnsi="Times New Roman" w:cs="Times New Roman"/>
          <w:sz w:val="20"/>
          <w:szCs w:val="20"/>
        </w:rPr>
        <w:t xml:space="preserve"> by one.</w:t>
      </w:r>
    </w:p>
    <w:p w:rsidR="00AB7D00" w:rsidRPr="005C11B8" w:rsidRDefault="00AB7D00" w:rsidP="00AB7D00">
      <w:pPr>
        <w:spacing w:before="120" w:after="120" w:line="240" w:lineRule="auto"/>
        <w:rPr>
          <w:rFonts w:ascii="Times New Roman" w:eastAsia="Times New Roman" w:hAnsi="Times New Roman" w:cs="Times New Roman"/>
          <w:b/>
          <w:bCs/>
          <w:sz w:val="20"/>
          <w:szCs w:val="20"/>
        </w:rPr>
      </w:pPr>
      <w:r w:rsidRPr="005C11B8">
        <w:rPr>
          <w:rFonts w:ascii="Times New Roman" w:eastAsia="Times New Roman" w:hAnsi="Times New Roman" w:cs="Times New Roman"/>
          <w:b/>
          <w:bCs/>
          <w:sz w:val="20"/>
          <w:szCs w:val="20"/>
        </w:rPr>
        <w:t>Step 7:</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Test for periodicity in the continuous pilot pattern and disturb periodicity, if any, through the perturbation of continuous pilot locations using a suitable algorithm. A simple procedure would be to introduce a random perturbation of up to ±5 subcarrier locations around each continuous pilot location, but avoiding subcarrier locations impacted by interferences like CSO/CTB.</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transmit this continuous pilot pattern to the </w:t>
      </w:r>
      <w:r w:rsidR="00157020" w:rsidRPr="005C11B8">
        <w:rPr>
          <w:rFonts w:ascii="Times New Roman" w:eastAsia="Times New Roman" w:hAnsi="Times New Roman" w:cs="Times New Roman"/>
          <w:sz w:val="20"/>
          <w:szCs w:val="20"/>
        </w:rPr>
        <w:t>CNU</w:t>
      </w:r>
      <w:r w:rsidRPr="005C11B8">
        <w:rPr>
          <w:rFonts w:ascii="Times New Roman" w:eastAsia="Times New Roman" w:hAnsi="Times New Roman" w:cs="Times New Roman"/>
          <w:sz w:val="20"/>
          <w:szCs w:val="20"/>
        </w:rPr>
        <w:t>s in the system using the PLC.</w:t>
      </w:r>
    </w:p>
    <w:p w:rsidR="00AB7D00" w:rsidRPr="005C11B8" w:rsidRDefault="00AB7D00" w:rsidP="00AB7D00">
      <w:pPr>
        <w:keepNext/>
        <w:numPr>
          <w:ilvl w:val="3"/>
          <w:numId w:val="0"/>
        </w:numPr>
        <w:spacing w:before="240" w:after="120" w:line="240" w:lineRule="auto"/>
        <w:ind w:left="900" w:hanging="900"/>
        <w:outlineLvl w:val="3"/>
        <w:rPr>
          <w:rFonts w:ascii="Times New Roman" w:eastAsia="Times New Roman" w:hAnsi="Times New Roman" w:cs="Times New Roman"/>
          <w:b/>
          <w:i/>
          <w:sz w:val="20"/>
          <w:szCs w:val="20"/>
        </w:rPr>
      </w:pPr>
      <w:bookmarkStart w:id="206" w:name="_Ref233138425"/>
      <w:r w:rsidRPr="005C11B8">
        <w:rPr>
          <w:rFonts w:ascii="Times New Roman" w:eastAsia="Times New Roman" w:hAnsi="Times New Roman" w:cs="Times New Roman"/>
          <w:b/>
          <w:i/>
          <w:sz w:val="20"/>
          <w:szCs w:val="20"/>
        </w:rPr>
        <w:t>Pilot Modulation</w:t>
      </w:r>
      <w:bookmarkEnd w:id="206"/>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For both continuous and scattered pilots, 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modulate these subcarriers as described in the following section. </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Continuous and scattered pilots are BPSK modulated using a pseudo-random sequence. This pseudo-random sequence is generated using a 13-bit linear feedback shift register, shown in </w:t>
      </w:r>
      <w:r w:rsidRPr="005C11B8">
        <w:rPr>
          <w:rFonts w:ascii="Times New Roman" w:eastAsia="Times New Roman" w:hAnsi="Times New Roman" w:cs="Times New Roman"/>
          <w:sz w:val="20"/>
          <w:szCs w:val="20"/>
        </w:rPr>
        <w:fldChar w:fldCharType="begin"/>
      </w:r>
      <w:r w:rsidRPr="005C11B8">
        <w:rPr>
          <w:rFonts w:ascii="Times New Roman" w:eastAsia="Times New Roman" w:hAnsi="Times New Roman" w:cs="Times New Roman"/>
          <w:sz w:val="20"/>
          <w:szCs w:val="20"/>
        </w:rPr>
        <w:instrText xml:space="preserve"> REF _Ref358184192 \h  \* MERGEFORMAT </w:instrText>
      </w:r>
      <w:r w:rsidRPr="005C11B8">
        <w:rPr>
          <w:rFonts w:ascii="Times New Roman" w:eastAsia="Times New Roman" w:hAnsi="Times New Roman" w:cs="Times New Roman"/>
          <w:sz w:val="20"/>
          <w:szCs w:val="20"/>
        </w:rPr>
      </w:r>
      <w:r w:rsidRPr="005C11B8">
        <w:rPr>
          <w:rFonts w:ascii="Times New Roman" w:eastAsia="Times New Roman" w:hAnsi="Times New Roman" w:cs="Times New Roman"/>
          <w:sz w:val="20"/>
          <w:szCs w:val="20"/>
        </w:rPr>
        <w:fldChar w:fldCharType="separate"/>
      </w:r>
      <w:r w:rsidRPr="005C11B8">
        <w:rPr>
          <w:rFonts w:ascii="Times New Roman" w:eastAsia="Times New Roman" w:hAnsi="Times New Roman" w:cs="Times New Roman"/>
          <w:sz w:val="20"/>
          <w:szCs w:val="20"/>
        </w:rPr>
        <w:t xml:space="preserve">Figure </w:t>
      </w:r>
      <w:r w:rsidRPr="005C11B8">
        <w:rPr>
          <w:rFonts w:ascii="Times New Roman" w:eastAsia="Times New Roman" w:hAnsi="Times New Roman" w:cs="Times New Roman"/>
          <w:noProof/>
          <w:sz w:val="20"/>
          <w:szCs w:val="20"/>
        </w:rPr>
        <w:t>7</w:t>
      </w:r>
      <w:r w:rsidRPr="005C11B8">
        <w:rPr>
          <w:rFonts w:ascii="Times New Roman" w:eastAsia="Times New Roman" w:hAnsi="Times New Roman" w:cs="Times New Roman"/>
          <w:sz w:val="20"/>
          <w:szCs w:val="20"/>
        </w:rPr>
        <w:t>–</w:t>
      </w:r>
      <w:r w:rsidRPr="005C11B8">
        <w:rPr>
          <w:rFonts w:ascii="Times New Roman" w:eastAsia="Times New Roman" w:hAnsi="Times New Roman" w:cs="Times New Roman"/>
          <w:noProof/>
          <w:sz w:val="20"/>
          <w:szCs w:val="20"/>
        </w:rPr>
        <w:t>73</w:t>
      </w:r>
      <w:r w:rsidRPr="005C11B8">
        <w:rPr>
          <w:rFonts w:ascii="Times New Roman" w:eastAsia="Times New Roman" w:hAnsi="Times New Roman" w:cs="Times New Roman"/>
          <w:sz w:val="20"/>
          <w:szCs w:val="20"/>
        </w:rPr>
        <w:fldChar w:fldCharType="end"/>
      </w:r>
      <w:r w:rsidR="00C33A9B" w:rsidRPr="005C11B8">
        <w:rPr>
          <w:rFonts w:ascii="Times New Roman" w:eastAsia="Times New Roman" w:hAnsi="Times New Roman" w:cs="Times New Roman"/>
          <w:sz w:val="20"/>
          <w:szCs w:val="20"/>
        </w:rPr>
        <w:t xml:space="preserve"> </w:t>
      </w:r>
      <w:r w:rsidRPr="005C11B8">
        <w:rPr>
          <w:rFonts w:ascii="Times New Roman" w:eastAsia="Times New Roman" w:hAnsi="Times New Roman" w:cs="Times New Roman"/>
          <w:sz w:val="20"/>
          <w:szCs w:val="20"/>
        </w:rPr>
        <w:t>with polynomial (x^13+x^12+x^11+x^8+1).</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is linear feedback shift register is initialized to all ones at the </w:t>
      </w:r>
      <w:r w:rsidRPr="005C11B8">
        <w:rPr>
          <w:rFonts w:ascii="Times New Roman" w:eastAsia="Times New Roman" w:hAnsi="Times New Roman" w:cs="Times New Roman"/>
          <w:i/>
          <w:sz w:val="20"/>
          <w:szCs w:val="20"/>
        </w:rPr>
        <w:t>k</w:t>
      </w:r>
      <w:r w:rsidRPr="005C11B8">
        <w:rPr>
          <w:rFonts w:ascii="Times New Roman" w:eastAsia="Times New Roman" w:hAnsi="Times New Roman" w:cs="Times New Roman"/>
          <w:sz w:val="20"/>
          <w:szCs w:val="20"/>
        </w:rPr>
        <w:t>=0 index of the 4K or 8K discrete Fourier transform defining the OFDM signal (refer to Section</w:t>
      </w:r>
      <w:r w:rsidRPr="005C11B8">
        <w:rPr>
          <w:rFonts w:ascii="Times New Roman" w:eastAsia="Times New Roman" w:hAnsi="Times New Roman" w:cs="Times New Roman"/>
          <w:b/>
          <w:sz w:val="20"/>
          <w:szCs w:val="20"/>
        </w:rPr>
        <w:t xml:space="preserve"> </w:t>
      </w:r>
      <w:r w:rsidR="00AA4E15" w:rsidRPr="005C11B8">
        <w:rPr>
          <w:rFonts w:ascii="Times New Roman" w:eastAsia="Times New Roman" w:hAnsi="Times New Roman" w:cs="Times New Roman"/>
          <w:b/>
          <w:sz w:val="20"/>
          <w:szCs w:val="20"/>
          <w:u w:val="single"/>
        </w:rPr>
        <w:t>IDFT</w:t>
      </w:r>
      <w:r w:rsidRPr="005C11B8">
        <w:rPr>
          <w:rFonts w:ascii="Times New Roman" w:eastAsia="Times New Roman" w:hAnsi="Times New Roman" w:cs="Times New Roman"/>
          <w:sz w:val="20"/>
          <w:szCs w:val="20"/>
        </w:rPr>
        <w:t>). It is then clocked after every subcarrier of the FFT. If the subcarrier is a pilot (scattered or continuous), then the BPSK modulation for that subcarrier is taken from the linear feedback shift register output.</w:t>
      </w:r>
    </w:p>
    <w:p w:rsidR="00AB7D00" w:rsidRPr="005C11B8" w:rsidRDefault="00AB7D00" w:rsidP="00AB7D00">
      <w:pPr>
        <w:keepNext/>
        <w:spacing w:before="120" w:after="0" w:line="240" w:lineRule="auto"/>
        <w:jc w:val="center"/>
        <w:rPr>
          <w:rFonts w:ascii="Times New Roman" w:eastAsia="Times New Roman" w:hAnsi="Times New Roman" w:cs="Times New Roman"/>
          <w:sz w:val="20"/>
          <w:szCs w:val="20"/>
        </w:rPr>
      </w:pPr>
      <w:r w:rsidRPr="005C11B8">
        <w:rPr>
          <w:rFonts w:ascii="Times New Roman" w:eastAsia="Times New Roman" w:hAnsi="Times New Roman" w:cs="Times New Roman"/>
          <w:noProof/>
          <w:sz w:val="20"/>
          <w:szCs w:val="20"/>
        </w:rPr>
        <w:lastRenderedPageBreak/>
        <mc:AlternateContent>
          <mc:Choice Requires="wpc">
            <w:drawing>
              <wp:inline distT="0" distB="0" distL="0" distR="0" wp14:anchorId="6C6079B5" wp14:editId="4C2A16FB">
                <wp:extent cx="5716905" cy="946150"/>
                <wp:effectExtent l="0" t="0" r="36195" b="0"/>
                <wp:docPr id="959" name="Canvas 455"/>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366" name="Straight Arrow Connector 1366"/>
                        <wps:cNvCnPr/>
                        <wps:spPr>
                          <a:xfrm>
                            <a:off x="1387051" y="388282"/>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1367" name="Text Box 1099"/>
                        <wps:cNvSpPr txBox="1"/>
                        <wps:spPr>
                          <a:xfrm>
                            <a:off x="1497965" y="280248"/>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8" name="Straight Arrow Connector 1368"/>
                        <wps:cNvCnPr/>
                        <wps:spPr>
                          <a:xfrm>
                            <a:off x="1726565" y="394548"/>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1369" name="Text Box 1099"/>
                        <wps:cNvSpPr txBox="1"/>
                        <wps:spPr>
                          <a:xfrm>
                            <a:off x="1844675" y="280707"/>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0" name="Straight Arrow Connector 1370"/>
                        <wps:cNvCnPr/>
                        <wps:spPr>
                          <a:xfrm>
                            <a:off x="2073275" y="394548"/>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1371" name="Text Box 1099"/>
                        <wps:cNvSpPr txBox="1"/>
                        <wps:spPr>
                          <a:xfrm>
                            <a:off x="2179320" y="273898"/>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2" name="Straight Arrow Connector 1372"/>
                        <wps:cNvCnPr/>
                        <wps:spPr>
                          <a:xfrm>
                            <a:off x="3082290" y="388198"/>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1373" name="Text Box 1099"/>
                        <wps:cNvSpPr txBox="1"/>
                        <wps:spPr>
                          <a:xfrm>
                            <a:off x="3200400" y="273898"/>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4" name="Straight Arrow Connector 1374"/>
                        <wps:cNvCnPr/>
                        <wps:spPr>
                          <a:xfrm>
                            <a:off x="3429000" y="388198"/>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1375" name="Text Box 1099"/>
                        <wps:cNvSpPr txBox="1"/>
                        <wps:spPr>
                          <a:xfrm>
                            <a:off x="3547533" y="280332"/>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4" name="Straight Arrow Connector 384"/>
                        <wps:cNvCnPr/>
                        <wps:spPr>
                          <a:xfrm>
                            <a:off x="3776133" y="394632"/>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385" name="Text Box 1099"/>
                        <wps:cNvSpPr txBox="1"/>
                        <wps:spPr>
                          <a:xfrm>
                            <a:off x="3894243" y="280332"/>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6" name="Straight Arrow Connector 386"/>
                        <wps:cNvCnPr/>
                        <wps:spPr>
                          <a:xfrm>
                            <a:off x="4475935" y="401066"/>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387" name="Text Box 1099"/>
                        <wps:cNvSpPr txBox="1"/>
                        <wps:spPr>
                          <a:xfrm>
                            <a:off x="4581980" y="280416"/>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8" name="Straight Arrow Connector 388"/>
                        <wps:cNvCnPr/>
                        <wps:spPr>
                          <a:xfrm>
                            <a:off x="4810580" y="394716"/>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389" name="Text Box 1099"/>
                        <wps:cNvSpPr txBox="1"/>
                        <wps:spPr>
                          <a:xfrm>
                            <a:off x="5272437" y="280332"/>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0" name="Straight Arrow Connector 390"/>
                        <wps:cNvCnPr/>
                        <wps:spPr>
                          <a:xfrm flipV="1">
                            <a:off x="5501037" y="388114"/>
                            <a:ext cx="213963" cy="6518"/>
                          </a:xfrm>
                          <a:prstGeom prst="straightConnector1">
                            <a:avLst/>
                          </a:prstGeom>
                          <a:noFill/>
                          <a:ln w="12700" cap="flat" cmpd="sng" algn="ctr">
                            <a:solidFill>
                              <a:sysClr val="windowText" lastClr="000000"/>
                            </a:solidFill>
                            <a:prstDash val="solid"/>
                            <a:tailEnd type="triangle" w="sm" len="sm"/>
                          </a:ln>
                          <a:effectLst/>
                        </wps:spPr>
                        <wps:bodyPr/>
                      </wps:wsp>
                      <wpg:wgp>
                        <wpg:cNvPr id="391" name="Group 391"/>
                        <wpg:cNvGrpSpPr/>
                        <wpg:grpSpPr>
                          <a:xfrm>
                            <a:off x="4929537" y="280416"/>
                            <a:ext cx="228600" cy="228600"/>
                            <a:chOff x="571500" y="1502833"/>
                            <a:chExt cx="228600" cy="228600"/>
                          </a:xfrm>
                        </wpg:grpSpPr>
                        <wps:wsp>
                          <wps:cNvPr id="392" name="Oval 392"/>
                          <wps:cNvSpPr/>
                          <wps:spPr>
                            <a:xfrm>
                              <a:off x="571500" y="1502833"/>
                              <a:ext cx="228600" cy="228600"/>
                            </a:xfrm>
                            <a:prstGeom prst="ellips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7" name="Straight Connector 397"/>
                          <wps:cNvCnPr/>
                          <wps:spPr>
                            <a:xfrm>
                              <a:off x="694266" y="1557867"/>
                              <a:ext cx="0" cy="114300"/>
                            </a:xfrm>
                            <a:prstGeom prst="line">
                              <a:avLst/>
                            </a:prstGeom>
                            <a:noFill/>
                            <a:ln w="12700" cap="flat" cmpd="sng" algn="ctr">
                              <a:solidFill>
                                <a:sysClr val="windowText" lastClr="000000"/>
                              </a:solidFill>
                              <a:prstDash val="solid"/>
                            </a:ln>
                            <a:effectLst/>
                          </wps:spPr>
                          <wps:bodyPr/>
                        </wps:wsp>
                        <wps:wsp>
                          <wps:cNvPr id="398" name="Straight Connector 398"/>
                          <wps:cNvCnPr/>
                          <wps:spPr>
                            <a:xfrm>
                              <a:off x="639233" y="1621365"/>
                              <a:ext cx="114300" cy="0"/>
                            </a:xfrm>
                            <a:prstGeom prst="line">
                              <a:avLst/>
                            </a:prstGeom>
                            <a:noFill/>
                            <a:ln w="12700" cap="flat" cmpd="sng" algn="ctr">
                              <a:solidFill>
                                <a:sysClr val="windowText" lastClr="000000"/>
                              </a:solidFill>
                              <a:prstDash val="solid"/>
                            </a:ln>
                            <a:effectLst/>
                          </wps:spPr>
                          <wps:bodyPr/>
                        </wps:wsp>
                      </wpg:wgp>
                      <wps:wsp>
                        <wps:cNvPr id="399" name="Straight Arrow Connector 399"/>
                        <wps:cNvCnPr/>
                        <wps:spPr>
                          <a:xfrm>
                            <a:off x="5158137" y="401066"/>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400" name="Straight Arrow Connector 400"/>
                        <wps:cNvCnPr/>
                        <wps:spPr>
                          <a:xfrm>
                            <a:off x="4122843" y="394632"/>
                            <a:ext cx="114300" cy="0"/>
                          </a:xfrm>
                          <a:prstGeom prst="straightConnector1">
                            <a:avLst/>
                          </a:prstGeom>
                          <a:noFill/>
                          <a:ln w="12700" cap="flat" cmpd="sng" algn="ctr">
                            <a:solidFill>
                              <a:sysClr val="windowText" lastClr="000000"/>
                            </a:solidFill>
                            <a:prstDash val="solid"/>
                            <a:tailEnd type="triangle" w="sm" len="sm"/>
                          </a:ln>
                          <a:effectLst/>
                        </wps:spPr>
                        <wps:bodyPr/>
                      </wps:wsp>
                      <wpg:wgp>
                        <wpg:cNvPr id="401" name="Group 401"/>
                        <wpg:cNvGrpSpPr/>
                        <wpg:grpSpPr>
                          <a:xfrm>
                            <a:off x="4242223" y="280332"/>
                            <a:ext cx="228600" cy="228600"/>
                            <a:chOff x="0" y="0"/>
                            <a:chExt cx="228600" cy="228600"/>
                          </a:xfrm>
                        </wpg:grpSpPr>
                        <wps:wsp>
                          <wps:cNvPr id="402" name="Oval 402"/>
                          <wps:cNvSpPr/>
                          <wps:spPr>
                            <a:xfrm>
                              <a:off x="0" y="0"/>
                              <a:ext cx="228600" cy="228600"/>
                            </a:xfrm>
                            <a:prstGeom prst="ellipse">
                              <a:avLst/>
                            </a:prstGeom>
                            <a:noFill/>
                            <a:ln w="9525"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3" name="Straight Connector 413"/>
                          <wps:cNvCnPr/>
                          <wps:spPr>
                            <a:xfrm>
                              <a:off x="122766" y="55034"/>
                              <a:ext cx="0" cy="114300"/>
                            </a:xfrm>
                            <a:prstGeom prst="line">
                              <a:avLst/>
                            </a:prstGeom>
                            <a:noFill/>
                            <a:ln w="12700" cap="flat" cmpd="sng" algn="ctr">
                              <a:solidFill>
                                <a:sysClr val="windowText" lastClr="000000"/>
                              </a:solidFill>
                              <a:prstDash val="solid"/>
                            </a:ln>
                            <a:effectLst/>
                          </wps:spPr>
                          <wps:bodyPr/>
                        </wps:wsp>
                        <wps:wsp>
                          <wps:cNvPr id="415" name="Straight Connector 415"/>
                          <wps:cNvCnPr/>
                          <wps:spPr>
                            <a:xfrm>
                              <a:off x="67733" y="118532"/>
                              <a:ext cx="114300" cy="0"/>
                            </a:xfrm>
                            <a:prstGeom prst="line">
                              <a:avLst/>
                            </a:prstGeom>
                            <a:noFill/>
                            <a:ln w="12700" cap="flat" cmpd="sng" algn="ctr">
                              <a:solidFill>
                                <a:sysClr val="windowText" lastClr="000000"/>
                              </a:solidFill>
                              <a:prstDash val="solid"/>
                            </a:ln>
                            <a:effectLst/>
                          </wps:spPr>
                          <wps:bodyPr/>
                        </wps:wsp>
                      </wpg:wgp>
                      <wps:wsp>
                        <wps:cNvPr id="416" name="Straight Arrow Connector 416"/>
                        <wps:cNvCnPr/>
                        <wps:spPr>
                          <a:xfrm>
                            <a:off x="2407920" y="388114"/>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417" name="Text Box 1099"/>
                        <wps:cNvSpPr txBox="1"/>
                        <wps:spPr>
                          <a:xfrm>
                            <a:off x="2505710" y="273898"/>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8" name="Straight Arrow Connector 418"/>
                        <wps:cNvCnPr/>
                        <wps:spPr>
                          <a:xfrm>
                            <a:off x="2734310" y="388198"/>
                            <a:ext cx="114300" cy="0"/>
                          </a:xfrm>
                          <a:prstGeom prst="straightConnector1">
                            <a:avLst/>
                          </a:prstGeom>
                          <a:noFill/>
                          <a:ln w="12700" cap="flat" cmpd="sng" algn="ctr">
                            <a:solidFill>
                              <a:sysClr val="windowText" lastClr="000000"/>
                            </a:solidFill>
                            <a:prstDash val="solid"/>
                            <a:tailEnd type="triangle" w="sm" len="sm"/>
                          </a:ln>
                          <a:effectLst/>
                        </wps:spPr>
                        <wps:bodyPr/>
                      </wps:wsp>
                      <wpg:wgp>
                        <wpg:cNvPr id="419" name="Group 419"/>
                        <wpg:cNvGrpSpPr/>
                        <wpg:grpSpPr>
                          <a:xfrm>
                            <a:off x="2853690" y="273898"/>
                            <a:ext cx="228600" cy="228600"/>
                            <a:chOff x="347980" y="0"/>
                            <a:chExt cx="228600" cy="228600"/>
                          </a:xfrm>
                        </wpg:grpSpPr>
                        <wps:wsp>
                          <wps:cNvPr id="420" name="Oval 420"/>
                          <wps:cNvSpPr/>
                          <wps:spPr>
                            <a:xfrm>
                              <a:off x="347980" y="0"/>
                              <a:ext cx="228600" cy="228600"/>
                            </a:xfrm>
                            <a:prstGeom prst="ellipse">
                              <a:avLst/>
                            </a:prstGeom>
                            <a:noFill/>
                            <a:ln w="9525" cap="flat" cmpd="sng" algn="ctr">
                              <a:solidFill>
                                <a:sysClr val="windowText" lastClr="000000"/>
                              </a:solidFill>
                              <a:prstDash val="solid"/>
                            </a:ln>
                            <a:effectLst/>
                          </wps:spPr>
                          <wps:txbx>
                            <w:txbxContent>
                              <w:p w:rsidR="00224F32" w:rsidRDefault="00224F32" w:rsidP="00AB7D0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a:off x="470746" y="55034"/>
                              <a:ext cx="0" cy="114300"/>
                            </a:xfrm>
                            <a:prstGeom prst="line">
                              <a:avLst/>
                            </a:prstGeom>
                            <a:noFill/>
                            <a:ln w="12700" cap="flat" cmpd="sng" algn="ctr">
                              <a:solidFill>
                                <a:sysClr val="windowText" lastClr="000000"/>
                              </a:solidFill>
                              <a:prstDash val="solid"/>
                            </a:ln>
                            <a:effectLst/>
                          </wps:spPr>
                          <wps:bodyPr/>
                        </wps:wsp>
                        <wps:wsp>
                          <wps:cNvPr id="422" name="Straight Connector 422"/>
                          <wps:cNvCnPr/>
                          <wps:spPr>
                            <a:xfrm>
                              <a:off x="415713" y="118532"/>
                              <a:ext cx="114300" cy="0"/>
                            </a:xfrm>
                            <a:prstGeom prst="line">
                              <a:avLst/>
                            </a:prstGeom>
                            <a:noFill/>
                            <a:ln w="12700" cap="flat" cmpd="sng" algn="ctr">
                              <a:solidFill>
                                <a:sysClr val="windowText" lastClr="000000"/>
                              </a:solidFill>
                              <a:prstDash val="solid"/>
                            </a:ln>
                            <a:effectLst/>
                          </wps:spPr>
                          <wps:bodyPr/>
                        </wps:wsp>
                      </wpg:wgp>
                      <wps:wsp>
                        <wps:cNvPr id="423" name="Straight Arrow Connector 423"/>
                        <wps:cNvCnPr/>
                        <wps:spPr>
                          <a:xfrm>
                            <a:off x="40216" y="386934"/>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434" name="Text Box 1099"/>
                        <wps:cNvSpPr txBox="1"/>
                        <wps:spPr>
                          <a:xfrm>
                            <a:off x="150706" y="278984"/>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9" name="Straight Arrow Connector 439"/>
                        <wps:cNvCnPr/>
                        <wps:spPr>
                          <a:xfrm>
                            <a:off x="379306" y="393284"/>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440" name="Text Box 1099"/>
                        <wps:cNvSpPr txBox="1"/>
                        <wps:spPr>
                          <a:xfrm>
                            <a:off x="497416" y="278984"/>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1" name="Straight Arrow Connector 441"/>
                        <wps:cNvCnPr/>
                        <wps:spPr>
                          <a:xfrm>
                            <a:off x="726016" y="393284"/>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442" name="Text Box 1099"/>
                        <wps:cNvSpPr txBox="1"/>
                        <wps:spPr>
                          <a:xfrm>
                            <a:off x="832061" y="272634"/>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3" name="Straight Arrow Connector 443"/>
                        <wps:cNvCnPr/>
                        <wps:spPr>
                          <a:xfrm>
                            <a:off x="1060661" y="386934"/>
                            <a:ext cx="114300" cy="0"/>
                          </a:xfrm>
                          <a:prstGeom prst="straightConnector1">
                            <a:avLst/>
                          </a:prstGeom>
                          <a:noFill/>
                          <a:ln w="12700" cap="flat" cmpd="sng" algn="ctr">
                            <a:solidFill>
                              <a:sysClr val="windowText" lastClr="000000"/>
                            </a:solidFill>
                            <a:prstDash val="solid"/>
                            <a:tailEnd type="triangle" w="sm" len="sm"/>
                          </a:ln>
                          <a:effectLst/>
                        </wps:spPr>
                        <wps:bodyPr/>
                      </wps:wsp>
                      <wps:wsp>
                        <wps:cNvPr id="444" name="Text Box 1099"/>
                        <wps:cNvSpPr txBox="1"/>
                        <wps:spPr>
                          <a:xfrm>
                            <a:off x="1158451" y="272634"/>
                            <a:ext cx="228600" cy="228600"/>
                          </a:xfrm>
                          <a:prstGeom prst="rect">
                            <a:avLst/>
                          </a:prstGeom>
                          <a:solidFill>
                            <a:sysClr val="window" lastClr="FFFFFF"/>
                          </a:solidFill>
                          <a:ln w="6350">
                            <a:solidFill>
                              <a:prstClr val="black"/>
                            </a:solidFill>
                          </a:ln>
                          <a:effectLst/>
                        </wps:spPr>
                        <wps:txbx>
                          <w:txbxContent>
                            <w:p w:rsidR="00224F32" w:rsidRDefault="00224F32" w:rsidP="00AB7D00">
                              <w:pPr>
                                <w:pStyle w:val="Header"/>
                              </w:pPr>
                              <w:r>
                                <w:rPr>
                                  <w:sz w:val="16"/>
                                  <w:szCs w:val="16"/>
                                </w:rP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5" name="Straight Connector 445"/>
                        <wps:cNvCnPr/>
                        <wps:spPr>
                          <a:xfrm>
                            <a:off x="5600700" y="401066"/>
                            <a:ext cx="0" cy="444694"/>
                          </a:xfrm>
                          <a:prstGeom prst="line">
                            <a:avLst/>
                          </a:prstGeom>
                          <a:noFill/>
                          <a:ln w="12700" cap="flat" cmpd="sng" algn="ctr">
                            <a:solidFill>
                              <a:sysClr val="windowText" lastClr="000000"/>
                            </a:solidFill>
                            <a:prstDash val="solid"/>
                          </a:ln>
                          <a:effectLst/>
                        </wps:spPr>
                        <wps:bodyPr/>
                      </wps:wsp>
                      <wps:wsp>
                        <wps:cNvPr id="446" name="Straight Connector 446"/>
                        <wps:cNvCnPr/>
                        <wps:spPr>
                          <a:xfrm flipH="1">
                            <a:off x="40216" y="845760"/>
                            <a:ext cx="5560484" cy="0"/>
                          </a:xfrm>
                          <a:prstGeom prst="line">
                            <a:avLst/>
                          </a:prstGeom>
                          <a:noFill/>
                          <a:ln w="12700" cap="flat" cmpd="sng" algn="ctr">
                            <a:solidFill>
                              <a:sysClr val="windowText" lastClr="000000"/>
                            </a:solidFill>
                            <a:prstDash val="solid"/>
                          </a:ln>
                          <a:effectLst/>
                        </wps:spPr>
                        <wps:bodyPr/>
                      </wps:wsp>
                      <wps:wsp>
                        <wps:cNvPr id="447" name="Straight Connector 447"/>
                        <wps:cNvCnPr/>
                        <wps:spPr>
                          <a:xfrm flipV="1">
                            <a:off x="40216" y="386934"/>
                            <a:ext cx="0" cy="458826"/>
                          </a:xfrm>
                          <a:prstGeom prst="line">
                            <a:avLst/>
                          </a:prstGeom>
                          <a:noFill/>
                          <a:ln w="12700" cap="flat" cmpd="sng" algn="ctr">
                            <a:solidFill>
                              <a:sysClr val="windowText" lastClr="000000"/>
                            </a:solidFill>
                            <a:prstDash val="solid"/>
                          </a:ln>
                          <a:effectLst/>
                        </wps:spPr>
                        <wps:bodyPr/>
                      </wps:wsp>
                      <wps:wsp>
                        <wps:cNvPr id="449" name="Straight Arrow Connector 449"/>
                        <wps:cNvCnPr/>
                        <wps:spPr>
                          <a:xfrm flipV="1">
                            <a:off x="2976456" y="509016"/>
                            <a:ext cx="0" cy="336744"/>
                          </a:xfrm>
                          <a:prstGeom prst="straightConnector1">
                            <a:avLst/>
                          </a:prstGeom>
                          <a:noFill/>
                          <a:ln w="12700" cap="flat" cmpd="sng" algn="ctr">
                            <a:solidFill>
                              <a:sysClr val="windowText" lastClr="000000"/>
                            </a:solidFill>
                            <a:prstDash val="solid"/>
                            <a:tailEnd type="triangle" w="sm" len="sm"/>
                          </a:ln>
                          <a:effectLst/>
                        </wps:spPr>
                        <wps:bodyPr/>
                      </wps:wsp>
                      <wps:wsp>
                        <wps:cNvPr id="450" name="Straight Arrow Connector 450"/>
                        <wps:cNvCnPr/>
                        <wps:spPr>
                          <a:xfrm flipH="1" flipV="1">
                            <a:off x="4356523" y="508932"/>
                            <a:ext cx="8466" cy="336828"/>
                          </a:xfrm>
                          <a:prstGeom prst="straightConnector1">
                            <a:avLst/>
                          </a:prstGeom>
                          <a:noFill/>
                          <a:ln w="12700" cap="flat" cmpd="sng" algn="ctr">
                            <a:solidFill>
                              <a:sysClr val="windowText" lastClr="000000"/>
                            </a:solidFill>
                            <a:prstDash val="solid"/>
                            <a:tailEnd type="triangle" w="sm" len="sm"/>
                          </a:ln>
                          <a:effectLst/>
                        </wps:spPr>
                        <wps:bodyPr/>
                      </wps:wsp>
                      <wps:wsp>
                        <wps:cNvPr id="451" name="Straight Arrow Connector 451"/>
                        <wps:cNvCnPr/>
                        <wps:spPr>
                          <a:xfrm flipH="1" flipV="1">
                            <a:off x="5043837" y="509016"/>
                            <a:ext cx="8466" cy="336744"/>
                          </a:xfrm>
                          <a:prstGeom prst="straightConnector1">
                            <a:avLst/>
                          </a:prstGeom>
                          <a:noFill/>
                          <a:ln w="12700" cap="flat" cmpd="sng" algn="ctr">
                            <a:solidFill>
                              <a:sysClr val="windowText" lastClr="000000"/>
                            </a:solidFill>
                            <a:prstDash val="solid"/>
                            <a:tailEnd type="triangle" w="sm" len="sm"/>
                          </a:ln>
                          <a:effectLst/>
                        </wps:spPr>
                        <wps:bodyPr/>
                      </wps:wsp>
                      <wps:wsp>
                        <wps:cNvPr id="452" name="Text Box 452"/>
                        <wps:cNvSpPr txBox="1"/>
                        <wps:spPr>
                          <a:xfrm>
                            <a:off x="5265420" y="44034"/>
                            <a:ext cx="449580" cy="342900"/>
                          </a:xfrm>
                          <a:prstGeom prst="rect">
                            <a:avLst/>
                          </a:prstGeom>
                          <a:noFill/>
                          <a:ln w="6350">
                            <a:noFill/>
                          </a:ln>
                          <a:effectLst/>
                        </wps:spPr>
                        <wps:txbx>
                          <w:txbxContent>
                            <w:p w:rsidR="00224F32" w:rsidRPr="00BE3195" w:rsidRDefault="00224F32" w:rsidP="00AB7D00">
                              <w:pPr>
                                <w:jc w:val="right"/>
                                <w:rPr>
                                  <w:vertAlign w:val="subscript"/>
                                </w:rPr>
                              </w:pPr>
                              <w:proofErr w:type="spellStart"/>
                              <w:proofErr w:type="gramStart"/>
                              <w:r w:rsidRPr="00F65B39">
                                <w:rPr>
                                  <w:i/>
                                </w:rPr>
                                <w:t>w</w:t>
                              </w:r>
                              <w:r w:rsidRPr="00F65B39">
                                <w:rPr>
                                  <w:i/>
                                  <w:vertAlign w:val="subscript"/>
                                </w:rPr>
                                <w:t>k</w:t>
                              </w:r>
                              <w:proofErr w:type="spellEnd"/>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455" o:spid="_x0000_s1512" editas="canvas" style="width:450.15pt;height:74.5pt;mso-position-horizontal-relative:char;mso-position-vertical-relative:line" coordsize="57169,9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">
                <v:shape id="_x0000_s1513" type="#_x0000_t75" style="position:absolute;width:57169;height:9461;visibility:visible;mso-wrap-style:square">
                  <v:fill o:detectmouseclick="t"/>
                  <v:path o:connecttype="none"/>
                </v:shape>
                <v:shape id="Straight Arrow Connector 1366" o:spid="_x0000_s1514" type="#_x0000_t32" style="position:absolute;left:13870;top:3882;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ALfMMAAADdAAAADwAAAGRycy9kb3ducmV2LnhtbERPTWvCQBC9F/wPywi9FN2khaDRNQRL&#10;wYNQTPQ+ZMckmJ0N2dXEf98tFHqbx/ucbTaZTjxocK1lBfEyAkFcWd1yreBcfi1WIJxH1thZJgVP&#10;cpDtZi9bTLUd+USPwtcihLBLUUHjfZ9K6aqGDLql7YkDd7WDQR/gUEs94BjCTSffoyiRBlsODQ32&#10;tG+ouhV3o4DWn2/H7hSPx7hdXUrUV7fOv5V6nU/5BoSnyf+L/9wHHeZ/JAn8fhNOk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QC3zDAAAA3QAAAA8AAAAAAAAAAAAA&#10;AAAAoQIAAGRycy9kb3ducmV2LnhtbFBLBQYAAAAABAAEAPkAAACRAwAAAAA=&#10;" strokecolor="windowText" strokeweight="1pt">
                  <v:stroke endarrow="block" endarrowwidth="narrow" endarrowlength="short"/>
                </v:shape>
                <v:shape id="Text Box 1099" o:spid="_x0000_s1515" type="#_x0000_t202" style="position:absolute;left:14979;top:2802;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5OSMQA&#10;AADdAAAADwAAAGRycy9kb3ducmV2LnhtbERPTWvCQBC9F/wPywi91U0NqI3ZiAiFKr1oSs9DdsyG&#10;ZmdjdhvT/nq3IPQ2j/c5+Wa0rRio941jBc+zBARx5XTDtYKP8vVpBcIHZI2tY1LwQx42xeQhx0y7&#10;Kx9pOIVaxBD2GSowIXSZlL4yZNHPXEccubPrLYYI+1rqHq8x3LZyniQLabHh2GCwo52h6uv0bRUs&#10;gzm8/I7bvZ+/D2W5/1xd0tQr9Tgdt2sQgcbwL76733Scny6W8PdNPEE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eTkjEAAAA3QAAAA8AAAAAAAAAAAAAAAAAmAIAAGRycy9k&#10;b3ducmV2LnhtbFBLBQYAAAAABAAEAPUAAACJAwAAAAA=&#10;" fillcolor="window" strokeweight=".5pt">
                  <v:textbox>
                    <w:txbxContent>
                      <w:p w:rsidR="00224F32" w:rsidRDefault="00224F32" w:rsidP="00AB7D00">
                        <w:pPr>
                          <w:pStyle w:val="Header"/>
                        </w:pPr>
                        <w:r>
                          <w:rPr>
                            <w:sz w:val="16"/>
                            <w:szCs w:val="16"/>
                          </w:rPr>
                          <w:t>D</w:t>
                        </w:r>
                      </w:p>
                    </w:txbxContent>
                  </v:textbox>
                </v:shape>
                <v:shape id="Straight Arrow Connector 1368" o:spid="_x0000_s1516" type="#_x0000_t32" style="position:absolute;left:17265;top:3945;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M6lcQAAADdAAAADwAAAGRycy9kb3ducmV2LnhtbESPQYvCQAyF7wv+hyGCl0WndUG0Ooq4&#10;CB4EUXfvoRPbYidTOrO2/ntzWPCW8F7e+7La9K5WD2pD5dlAOklAEefeVlwY+Lnux3NQISJbrD2T&#10;gScF2KwHHyvMrO/4TI9LLJSEcMjQQBljk2kd8pIcholviEW7+dZhlLUttG2xk3BX62mSzLTDiqWh&#10;xIZ2JeX3y58zQIvvz2N9TrtjWs1/r2hvYbE9GTMa9tslqEh9fJv/rw9W8L9mgivfyAh6/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wzqVxAAAAN0AAAAPAAAAAAAAAAAA&#10;AAAAAKECAABkcnMvZG93bnJldi54bWxQSwUGAAAAAAQABAD5AAAAkgMAAAAA&#10;" strokecolor="windowText" strokeweight="1pt">
                  <v:stroke endarrow="block" endarrowwidth="narrow" endarrowlength="short"/>
                </v:shape>
                <v:shape id="Text Box 1099" o:spid="_x0000_s1517" type="#_x0000_t202" style="position:absolute;left:18446;top:2807;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1/ocMA&#10;AADdAAAADwAAAGRycy9kb3ducmV2LnhtbERPTWvCQBC9F/wPywi91Y0GrEZXEUHQ0ktN8Txkx2ww&#10;Oxuza0z767uC0Ns83ucs172tRUetrxwrGI8SEMSF0xWXCr7z3dsMhA/IGmvHpOCHPKxXg5clZtrd&#10;+Yu6YyhFDGGfoQITQpNJ6QtDFv3INcSRO7vWYoiwLaVu8R7DbS0nSTKVFiuODQYb2hoqLsebVfAe&#10;zMf8t98c/OSzy/PDaXZNU6/U67DfLEAE6sO/+One6zg/nc7h8U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1/ocMAAADdAAAADwAAAAAAAAAAAAAAAACYAgAAZHJzL2Rv&#10;d25yZXYueG1sUEsFBgAAAAAEAAQA9QAAAIgDAAAAAA==&#10;" fillcolor="window" strokeweight=".5pt">
                  <v:textbox>
                    <w:txbxContent>
                      <w:p w:rsidR="00224F32" w:rsidRDefault="00224F32" w:rsidP="00AB7D00">
                        <w:pPr>
                          <w:pStyle w:val="Header"/>
                        </w:pPr>
                        <w:r>
                          <w:rPr>
                            <w:sz w:val="16"/>
                            <w:szCs w:val="16"/>
                          </w:rPr>
                          <w:t>D</w:t>
                        </w:r>
                      </w:p>
                    </w:txbxContent>
                  </v:textbox>
                </v:shape>
                <v:shape id="Straight Arrow Connector 1370" o:spid="_x0000_s1518" type="#_x0000_t32" style="position:absolute;left:20732;top:3945;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ygTsUAAADdAAAADwAAAGRycy9kb3ducmV2LnhtbESPzWvCQBDF7wX/h2WEXopuYsGP6Cqi&#10;FHoQxK/7kB2TYHY2ZFeT/vedQ6G3Gd6b936z2vSuVi9qQ+XZQDpOQBHn3lZcGLhevkZzUCEiW6w9&#10;k4EfCrBZD95WmFnf8Yle51goCeGQoYEyxibTOuQlOQxj3xCLdvetwyhrW2jbYifhrtaTJJlqhxVL&#10;Q4kN7UrKH+enM0CL/cehPqXdIa3mtwvae1hsj8a8D/vtElSkPv6b/66/reB/zoRfvpER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ygTsUAAADdAAAADwAAAAAAAAAA&#10;AAAAAAChAgAAZHJzL2Rvd25yZXYueG1sUEsFBgAAAAAEAAQA+QAAAJMDAAAAAA==&#10;" strokecolor="windowText" strokeweight="1pt">
                  <v:stroke endarrow="block" endarrowwidth="narrow" endarrowlength="short"/>
                </v:shape>
                <v:shape id="Text Box 1099" o:spid="_x0000_s1519" type="#_x0000_t202" style="position:absolute;left:21793;top:2738;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LlesMA&#10;AADdAAAADwAAAGRycy9kb3ducmV2LnhtbERPS2vCQBC+F/wPywi91Y0GfERXkUJBpZea4nnIjtlg&#10;djZm15j6691Cobf5+J6z2vS2Fh21vnKsYDxKQBAXTldcKvjOP97mIHxA1lg7JgU/5GGzHrysMNPu&#10;zl/UHUMpYgj7DBWYEJpMSl8YsuhHriGO3Nm1FkOEbSl1i/cYbms5SZKptFhxbDDY0Luh4nK8WQWz&#10;YA6LR7/d+8lnl+f70/yapl6p12G/XYII1Id/8Z97p+P8dDaG32/iCX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LlesMAAADdAAAADwAAAAAAAAAAAAAAAACYAgAAZHJzL2Rv&#10;d25yZXYueG1sUEsFBgAAAAAEAAQA9QAAAIgDAAAAAA==&#10;" fillcolor="window" strokeweight=".5pt">
                  <v:textbox>
                    <w:txbxContent>
                      <w:p w:rsidR="00224F32" w:rsidRDefault="00224F32" w:rsidP="00AB7D00">
                        <w:pPr>
                          <w:pStyle w:val="Header"/>
                        </w:pPr>
                        <w:r>
                          <w:rPr>
                            <w:sz w:val="16"/>
                            <w:szCs w:val="16"/>
                          </w:rPr>
                          <w:t>D</w:t>
                        </w:r>
                      </w:p>
                    </w:txbxContent>
                  </v:textbox>
                </v:shape>
                <v:shape id="Straight Arrow Connector 1372" o:spid="_x0000_s1520" type="#_x0000_t32" style="position:absolute;left:30822;top:3881;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bosMAAADdAAAADwAAAGRycy9kb3ducmV2LnhtbERPTWvCQBC9F/wPywheSrOJBWtSVxFF&#10;6CEgansfsmMSmp0N2TWJ/75bELzN433OajOaRvTUudqygiSKQRAXVtdcKvi+HN6WIJxH1thYJgV3&#10;crBZT15WmGk78In6sy9FCGGXoYLK+zaT0hUVGXSRbYkDd7WdQR9gV0rd4RDCTSPncbyQBmsODRW2&#10;tKuo+D3fjAJK9695c0qGPKmXPxfUV5duj0rNpuP2E4Sn0T/FD/eXDvPfP+bw/004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ym6LDAAAA3QAAAA8AAAAAAAAAAAAA&#10;AAAAoQIAAGRycy9kb3ducmV2LnhtbFBLBQYAAAAABAAEAPkAAACRAwAAAAA=&#10;" strokecolor="windowText" strokeweight="1pt">
                  <v:stroke endarrow="block" endarrowwidth="narrow" endarrowlength="short"/>
                </v:shape>
                <v:shape id="Text Box 1099" o:spid="_x0000_s1521" type="#_x0000_t202" style="position:absolute;left:32004;top:2738;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elsMA&#10;AADdAAAADwAAAGRycy9kb3ducmV2LnhtbERPTWvCQBC9C/6HZQRvutFAtamrSKFQxUtN6XnIjtlg&#10;djZmtzH667tCwds83uesNr2tRUetrxwrmE0TEMSF0xWXCr7zj8kShA/IGmvHpOBGHjbr4WCFmXZX&#10;/qLuGEoRQ9hnqMCE0GRS+sKQRT91DXHkTq61GCJsS6lbvMZwW8t5krxIixXHBoMNvRsqzsdfq2AR&#10;zP713m93fn7o8nz3s7ykqVdqPOq3byAC9eEp/nd/6jg/XaTw+Ca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zelsMAAADdAAAADwAAAAAAAAAAAAAAAACYAgAAZHJzL2Rv&#10;d25yZXYueG1sUEsFBgAAAAAEAAQA9QAAAIgDAAAAAA==&#10;" fillcolor="window" strokeweight=".5pt">
                  <v:textbox>
                    <w:txbxContent>
                      <w:p w:rsidR="00224F32" w:rsidRDefault="00224F32" w:rsidP="00AB7D00">
                        <w:pPr>
                          <w:pStyle w:val="Header"/>
                        </w:pPr>
                        <w:r>
                          <w:rPr>
                            <w:sz w:val="16"/>
                            <w:szCs w:val="16"/>
                          </w:rPr>
                          <w:t>D</w:t>
                        </w:r>
                      </w:p>
                    </w:txbxContent>
                  </v:textbox>
                </v:shape>
                <v:shape id="Straight Arrow Connector 1374" o:spid="_x0000_s1522" type="#_x0000_t32" style="position:absolute;left:34290;top:3881;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emTcQAAADdAAAADwAAAGRycy9kb3ducmV2LnhtbERPTWvCQBC9F/wPywi9SN2kitXUNQSL&#10;0ENAou19yI5JaHY2ZNck/ffdQqG3ebzP2aeTacVAvWssK4iXEQji0uqGKwUf19PTFoTzyBpby6Tg&#10;mxykh9nDHhNtRy5ouPhKhBB2CSqove8SKV1Zk0G3tB1x4G62N+gD7CupexxDuGnlcxRtpMGGQ0ON&#10;HR1rKr8ud6OAdm+LvC3iMY+b7ecV9c3tsrNSj/MpewXhafL/4j/3uw7zVy9r+P0mnCA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6ZNxAAAAN0AAAAPAAAAAAAAAAAA&#10;AAAAAKECAABkcnMvZG93bnJldi54bWxQSwUGAAAAAAQABAD5AAAAkgMAAAAA&#10;" strokecolor="windowText" strokeweight="1pt">
                  <v:stroke endarrow="block" endarrowwidth="narrow" endarrowlength="short"/>
                </v:shape>
                <v:shape id="Text Box 1099" o:spid="_x0000_s1523" type="#_x0000_t202" style="position:absolute;left:35475;top:2803;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jecMA&#10;AADdAAAADwAAAGRycy9kb3ducmV2LnhtbERPTWvCQBC9F/wPywje6kZDq0ZXkYJQpZca8Txkx2ww&#10;Oxuz25j217uFQm/zeJ+z2vS2Fh21vnKsYDJOQBAXTldcKjjlu+c5CB+QNdaOScE3edisB08rzLS7&#10;8yd1x1CKGMI+QwUmhCaT0heGLPqxa4gjd3GtxRBhW0rd4j2G21pOk+RVWqw4Nhhs6M1QcT1+WQWz&#10;YA6Ln36799OPLs/35/ktTb1So2G/XYII1Id/8Z/7Xcf56ewFfr+JJ8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njecMAAADdAAAADwAAAAAAAAAAAAAAAACYAgAAZHJzL2Rv&#10;d25yZXYueG1sUEsFBgAAAAAEAAQA9QAAAIgDAAAAAA==&#10;" fillcolor="window" strokeweight=".5pt">
                  <v:textbox>
                    <w:txbxContent>
                      <w:p w:rsidR="00224F32" w:rsidRDefault="00224F32" w:rsidP="00AB7D00">
                        <w:pPr>
                          <w:pStyle w:val="Header"/>
                        </w:pPr>
                        <w:r>
                          <w:rPr>
                            <w:sz w:val="16"/>
                            <w:szCs w:val="16"/>
                          </w:rPr>
                          <w:t>D</w:t>
                        </w:r>
                      </w:p>
                    </w:txbxContent>
                  </v:textbox>
                </v:shape>
                <v:shape id="Straight Arrow Connector 384" o:spid="_x0000_s1524" type="#_x0000_t32" style="position:absolute;left:37761;top:3946;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65sUAAADcAAAADwAAAGRycy9kb3ducmV2LnhtbESPQWvCQBSE7wX/w/KEXopu0haJ0U0Q&#10;i9CDUEz0/sg+k2D2bchuTfz33UKhx2FmvmG2+WQ6cafBtZYVxMsIBHFldcu1gnN5WCQgnEfW2Fkm&#10;BQ9ykGezpy2m2o58onvhaxEg7FJU0Hjfp1K6qiGDbml74uBd7WDQBznUUg84Brjp5GsUraTBlsNC&#10;gz3tG6puxbdRQOuPl2N3isdj3CaXEvXVrXdfSj3Pp90GhKfJ/4f/2p9awVvyDr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K65sUAAADcAAAADwAAAAAAAAAA&#10;AAAAAAChAgAAZHJzL2Rvd25yZXYueG1sUEsFBgAAAAAEAAQA+QAAAJMDAAAAAA==&#10;" strokecolor="windowText" strokeweight="1pt">
                  <v:stroke endarrow="block" endarrowwidth="narrow" endarrowlength="short"/>
                </v:shape>
                <v:shape id="Text Box 1099" o:spid="_x0000_s1525" type="#_x0000_t202" style="position:absolute;left:38942;top:2803;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Gl8UA&#10;AADcAAAADwAAAGRycy9kb3ducmV2LnhtbESPQWvCQBSE74X+h+UVvOmmBts0dRUpCCq9aErPj+xr&#10;NjT7Ns2uMfrrXUHocZiZb5j5crCN6KnztWMFz5MEBHHpdM2Vgq9iPc5A+ICssXFMCs7kYbl4fJhj&#10;rt2J99QfQiUihH2OCkwIbS6lLw1Z9BPXEkfvx3UWQ5RdJXWHpwi3jZwmyYu0WHNcMNjSh6Hy93C0&#10;Cl6D2b1dhtXWTz/7oth+Z39p6pUaPQ2rdxCBhvAfvrc3WkGazeB2Jh4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AkaXxQAAANwAAAAPAAAAAAAAAAAAAAAAAJgCAABkcnMv&#10;ZG93bnJldi54bWxQSwUGAAAAAAQABAD1AAAAigMAAAAA&#10;" fillcolor="window" strokeweight=".5pt">
                  <v:textbox>
                    <w:txbxContent>
                      <w:p w:rsidR="00224F32" w:rsidRDefault="00224F32" w:rsidP="00AB7D00">
                        <w:pPr>
                          <w:pStyle w:val="Header"/>
                        </w:pPr>
                        <w:r>
                          <w:rPr>
                            <w:sz w:val="16"/>
                            <w:szCs w:val="16"/>
                          </w:rPr>
                          <w:t>D</w:t>
                        </w:r>
                      </w:p>
                    </w:txbxContent>
                  </v:textbox>
                </v:shape>
                <v:shape id="Straight Arrow Connector 386" o:spid="_x0000_s1526" type="#_x0000_t32" style="position:absolute;left:44759;top:4010;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yBCsIAAADcAAAADwAAAGRycy9kb3ducmV2LnhtbESPzarCMBSE94LvEI7gRjStF6RWo4gi&#10;uBAu/u0PzbEtNieliba+/Y0g3OUwM98wy3VnKvGixpWWFcSTCARxZnXJuYLrZT9OQDiPrLGyTAre&#10;5GC96veWmGrb8oleZ5+LAGGXooLC+zqV0mUFGXQTWxMH724bgz7IJpe6wTbATSWnUTSTBksOCwXW&#10;tC0oe5yfRgHNd6NjdYrbY1wmtwvqu5tvfpUaDrrNAoSnzv+Hv+2DVvCTzOBzJhw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XyBCsIAAADcAAAADwAAAAAAAAAAAAAA&#10;AAChAgAAZHJzL2Rvd25yZXYueG1sUEsFBgAAAAAEAAQA+QAAAJADAAAAAA==&#10;" strokecolor="windowText" strokeweight="1pt">
                  <v:stroke endarrow="block" endarrowwidth="narrow" endarrowlength="short"/>
                </v:shape>
                <v:shape id="Text Box 1099" o:spid="_x0000_s1527" type="#_x0000_t202" style="position:absolute;left:45819;top:280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x9e8UA&#10;AADcAAAADwAAAGRycy9kb3ducmV2LnhtbESPQWvCQBSE74L/YXkFb7qpgZqmriKCUIuXGvH8yL5m&#10;Q7NvY3YbY399Vyh4HGbmG2a5Hmwjeup87VjB8ywBQVw6XXOl4FTsphkIH5A1No5JwY08rFfj0RJz&#10;7a78Sf0xVCJC2OeowITQ5lL60pBFP3MtcfS+XGcxRNlVUnd4jXDbyHmSvEiLNccFgy1tDZXfxx+r&#10;YBHMx+vvsNn7+aEviv05u6SpV2ryNGzeQAQawiP8337XCtJsAf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nH17xQAAANwAAAAPAAAAAAAAAAAAAAAAAJgCAABkcnMv&#10;ZG93bnJldi54bWxQSwUGAAAAAAQABAD1AAAAigMAAAAA&#10;" fillcolor="window" strokeweight=".5pt">
                  <v:textbox>
                    <w:txbxContent>
                      <w:p w:rsidR="00224F32" w:rsidRDefault="00224F32" w:rsidP="00AB7D00">
                        <w:pPr>
                          <w:pStyle w:val="Header"/>
                        </w:pPr>
                        <w:r>
                          <w:rPr>
                            <w:sz w:val="16"/>
                            <w:szCs w:val="16"/>
                          </w:rPr>
                          <w:t>D</w:t>
                        </w:r>
                      </w:p>
                    </w:txbxContent>
                  </v:textbox>
                </v:shape>
                <v:shape id="Straight Arrow Connector 388" o:spid="_x0000_s1528" type="#_x0000_t32" style="position:absolute;left:48105;top:3947;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w48EAAADcAAAADwAAAGRycy9kb3ducmV2LnhtbERPTYvCMBC9C/sfwizsRTTtClK7TUUU&#10;YQ+CWPU+NGNbtpmUJtruvzcHwePjfWfr0bTiQb1rLCuI5xEI4tLqhisFl/N+loBwHllja5kU/JOD&#10;df4xyTDVduATPQpfiRDCLkUFtfddKqUrazLo5rYjDtzN9gZ9gH0ldY9DCDet/I6ipTTYcGiosaNt&#10;TeVfcTcKaLWbHtpTPBziJrmeUd/canNU6utz3PyA8DT6t/jl/tUKFklYG86EIy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r7DjwQAAANwAAAAPAAAAAAAAAAAAAAAA&#10;AKECAABkcnMvZG93bnJldi54bWxQSwUGAAAAAAQABAD5AAAAjwMAAAAA&#10;" strokecolor="windowText" strokeweight="1pt">
                  <v:stroke endarrow="block" endarrowwidth="narrow" endarrowlength="short"/>
                </v:shape>
                <v:shape id="Text Box 1099" o:spid="_x0000_s1529" type="#_x0000_t202" style="position:absolute;left:52724;top:2803;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9MksUA&#10;AADcAAAADwAAAGRycy9kb3ducmV2LnhtbESPQWvCQBSE7wX/w/KE3upGA22MriKCUEsvNeL5kX1m&#10;g9m3MbvGtL++Wyh4HGbmG2a5Hmwjeup87VjBdJKAIC6drrlScCx2LxkIH5A1No5JwTd5WK9GT0vM&#10;tbvzF/WHUIkIYZ+jAhNCm0vpS0MW/cS1xNE7u85iiLKrpO7wHuG2kbMkeZUWa44LBlvaGiovh5tV&#10;8BbMx/xn2Oz97LMviv0pu6apV+p5PGwWIAIN4RH+b79rBWk2h78z8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0ySxQAAANwAAAAPAAAAAAAAAAAAAAAAAJgCAABkcnMv&#10;ZG93bnJldi54bWxQSwUGAAAAAAQABAD1AAAAigMAAAAA&#10;" fillcolor="window" strokeweight=".5pt">
                  <v:textbox>
                    <w:txbxContent>
                      <w:p w:rsidR="00224F32" w:rsidRDefault="00224F32" w:rsidP="00AB7D00">
                        <w:pPr>
                          <w:pStyle w:val="Header"/>
                        </w:pPr>
                        <w:r>
                          <w:rPr>
                            <w:sz w:val="16"/>
                            <w:szCs w:val="16"/>
                          </w:rPr>
                          <w:t>D</w:t>
                        </w:r>
                      </w:p>
                    </w:txbxContent>
                  </v:textbox>
                </v:shape>
                <v:shape id="Straight Arrow Connector 390" o:spid="_x0000_s1530" type="#_x0000_t32" style="position:absolute;left:55010;top:3881;width:2140;height: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If2r8AAADcAAAADwAAAGRycy9kb3ducmV2LnhtbERPzWoCMRC+F/oOYQrearYKpd0aRaSK&#10;4KmuDzBsxs3iZmZNoq5vbw5Cjx/f/2wx+E5dKcRW2MDHuABFXIttuTFwqNbvX6BiQrbYCZOBO0VY&#10;zF9fZlhaufEfXfepUTmEY4kGXEp9qXWsHXmMY+mJM3eU4DFlGBptA95yuO/0pCg+tceWc4PDnlaO&#10;6tP+4g38ppXIxlV+u5PJKVbhvGvobMzobVj+gEo0pH/x0721BqbfeX4+k4+An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7If2r8AAADcAAAADwAAAAAAAAAAAAAAAACh&#10;AgAAZHJzL2Rvd25yZXYueG1sUEsFBgAAAAAEAAQA+QAAAI0DAAAAAA==&#10;" strokecolor="windowText" strokeweight="1pt">
                  <v:stroke endarrow="block" endarrowwidth="narrow" endarrowlength="short"/>
                </v:shape>
                <v:group id="Group 391" o:spid="_x0000_s1531" style="position:absolute;left:49295;top:2804;width:2286;height:2286" coordorigin="5715,15028" coordsize="2286,2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bEocYAAADcAAAADwAAAGRycy9kb3ducmV2LnhtbESPT2vCQBTE70K/w/IK&#10;vZlNGiptmlVEaulBCmqh9PbIPpNg9m3Irvnz7V2h4HGYmd8w+Wo0jeipc7VlBUkUgyAurK65VPBz&#10;3M5fQTiPrLGxTAomcrBaPsxyzLQdeE/9wZciQNhlqKDyvs2kdEVFBl1kW+LgnWxn0AfZlVJ3OAS4&#10;aeRzHC+kwZrDQoUtbSoqzoeLUfA54LBOk49+dz5tpr/jy/fvLiGlnh7H9TsIT6O/h//bX1pB+pb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sShxgAAANwA&#10;AAAPAAAAAAAAAAAAAAAAAKoCAABkcnMvZG93bnJldi54bWxQSwUGAAAAAAQABAD6AAAAnQMAAAAA&#10;">
                  <v:oval id="Oval 392" o:spid="_x0000_s1532" style="position:absolute;left:5715;top:15028;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CkMEA&#10;AADcAAAADwAAAGRycy9kb3ducmV2LnhtbERPyWrDMBC9B/IPYgK9JfICIXGjhC6U5hJCneU8WFPb&#10;1BoZSY3dv48KhR4fb9/sRtOJGznfWlaQLhIQxJXVLdcKzqe3+QqED8gaO8uk4Ic87LbTyQYLbQf+&#10;oFsZahFD2BeooAmhL6T0VUMG/cL2xJH7tM5giNDVUjscYrjpZJYkS2mw5djQYE8vDVVf5bdRcHlO&#10;XzHV1+E9X1d7Ph44WcZ56mE2Pj2CCDSGf/Gfe68V5OsMfs/EIyC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ywpDBAAAA3AAAAA8AAAAAAAAAAAAAAAAAmAIAAGRycy9kb3du&#10;cmV2LnhtbFBLBQYAAAAABAAEAPUAAACGAwAAAAA=&#10;" filled="f" strokecolor="windowText"/>
                  <v:line id="Straight Connector 397" o:spid="_x0000_s1533" style="position:absolute;visibility:visible;mso-wrap-style:square" from="6942,15578" to="6942,16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dJMIAAADcAAAADwAAAGRycy9kb3ducmV2LnhtbESPzWrDMBCE74W8g9hAbo2clDauEyWY&#10;QsHXuHmAjbW1TKyVY6n+efuoUOhxmJlvmMNpsq0YqPeNYwWbdQKCuHK64VrB5evzOQXhA7LG1jEp&#10;mMnD6bh4OmCm3chnGspQiwhhn6ECE0KXSekrQxb92nXE0ft2vcUQZV9L3eMY4baV2yR5kxYbjgsG&#10;O/owVN3KH6sgleWM0oezud+avK3S/LW45kqtllO+BxFoCv/hv3ahFby87+D3TDwC8v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dJMIAAADcAAAADwAAAAAAAAAAAAAA&#10;AAChAgAAZHJzL2Rvd25yZXYueG1sUEsFBgAAAAAEAAQA+QAAAJADAAAAAA==&#10;" strokecolor="windowText" strokeweight="1pt"/>
                  <v:line id="Straight Connector 398" o:spid="_x0000_s1534" style="position:absolute;visibility:visible;mso-wrap-style:square" from="6392,16213" to="7535,16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GJVr4AAADcAAAADwAAAGRycy9kb3ducmV2LnhtbERP3WrCMBS+H/gO4Qi7m6kbjlqNUgaD&#10;3lp9gGNybIrNSW2itm+/XAy8/Pj+t/vRdeJBQ2g9K1guMhDE2puWGwWn4+9HDiJEZIOdZ1IwUYD9&#10;bva2xcL4Jx/oUcdGpBAOBSqwMfaFlEFbchgWvidO3MUPDmOCQyPNgM8U7jr5mWXf0mHLqcFiTz+W&#10;9LW+OwW5rCeUIR7s7dqWnc7LVXUulXqfj+UGRKQxvsT/7soo+FqntelMOgJy9w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o0YlWvgAAANwAAAAPAAAAAAAAAAAAAAAAAKEC&#10;AABkcnMvZG93bnJldi54bWxQSwUGAAAAAAQABAD5AAAAjAMAAAAA&#10;" strokecolor="windowText" strokeweight="1pt"/>
                </v:group>
                <v:shape id="Straight Arrow Connector 399" o:spid="_x0000_s1535" type="#_x0000_t32" style="position:absolute;left:51581;top:4010;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qDpcMAAADcAAAADwAAAGRycy9kb3ducmV2LnhtbESPT4vCMBTE74LfIbwFL7KmVVhst1FE&#10;ETwIou7eH83rH7Z5KU209dsbQdjjMDO/YbL1YBpxp87VlhXEswgEcW51zaWCn+v+cwnCeWSNjWVS&#10;8CAH69V4lGGqbc9nul98KQKEXYoKKu/bVEqXV2TQzWxLHLzCdgZ9kF0pdYd9gJtGzqPoSxqsOSxU&#10;2NK2ovzvcjMKKNlNj8057o9xvfy9oi5csjkpNfkYNt8gPA3+P/xuH7SCRZLA60w4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6g6XDAAAA3AAAAA8AAAAAAAAAAAAA&#10;AAAAoQIAAGRycy9kb3ducmV2LnhtbFBLBQYAAAAABAAEAPkAAACRAwAAAAA=&#10;" strokecolor="windowText" strokeweight="1pt">
                  <v:stroke endarrow="block" endarrowwidth="narrow" endarrowlength="short"/>
                </v:shape>
                <v:shape id="Straight Arrow Connector 400" o:spid="_x0000_s1536" type="#_x0000_t32" style="position:absolute;left:41228;top:3946;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By2r0AAADcAAAADwAAAGRycy9kb3ducmV2LnhtbERPSwrCMBDdC94hjOBGNK2IaDWKKIIL&#10;Qfzth2Zsi82kNNHW25uF4PLx/st1a0rxptoVlhXEowgEcWp1wZmC23U/nIFwHlljaZkUfMjBetXt&#10;LDHRtuEzvS8+EyGEXYIKcu+rREqX5mTQjWxFHLiHrQ36AOtM6hqbEG5KOY6iqTRYcGjIsaJtTunz&#10;8jIKaL4bHMtz3BzjYna/on64+eakVL/XbhYgPLX+L/65D1rBJArzw5lwBOTq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igctq9AAAA3AAAAA8AAAAAAAAAAAAAAAAAoQIA&#10;AGRycy9kb3ducmV2LnhtbFBLBQYAAAAABAAEAPkAAACLAwAAAAA=&#10;" strokecolor="windowText" strokeweight="1pt">
                  <v:stroke endarrow="block" endarrowwidth="narrow" endarrowlength="short"/>
                </v:shape>
                <v:group id="Group 401" o:spid="_x0000_s1537" style="position:absolute;left:42422;top:2803;width:2286;height:2286" coordsize="228600,228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acQ8YAAADcAAAADwAAAGRycy9kb3ducmV2LnhtbESPT2vCQBTE7wW/w/KE&#10;3ppNtC0Ss4pILT2EQlUQb4/sMwlm34bsNn++fbdQ6HGYmd8w2XY0jeipc7VlBUkUgyAurK65VHA+&#10;HZ5WIJxH1thYJgUTOdhuZg8ZptoO/EX90ZciQNilqKDyvk2ldEVFBl1kW+Lg3Wxn0AfZlVJ3OAS4&#10;aeQijl+lwZrDQoUt7Ssq7sdvo+B9wGG3TN76/H7bT9fTy+clT0ipx/m4W4PwNPr/8F/7Qyt4jh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5pxDxgAAANwA&#10;AAAPAAAAAAAAAAAAAAAAAKoCAABkcnMvZG93bnJldi54bWxQSwUGAAAAAAQABAD6AAAAnQMAAAAA&#10;">
                  <v:oval id="Oval 402" o:spid="_x0000_s1538" style="position:absolute;width:228600;height:228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acsEA&#10;AADcAAAADwAAAGRycy9kb3ducmV2LnhtbERPW2vCMBR+H+w/hDPwbSatIrMay6YMfRkyb8+H5qwt&#10;a05Kk9n6781gsMeP777MB9uIK3W+dqwhGSsQxIUzNZcaTsf35xcQPiAbbByThht5yFePD0vMjOv5&#10;k66HUIoYwj5DDVUIbSalLyqy6MeuJY7cl+sshgi7UpoO+xhuG5kqNZMWa44NFba0rqj4PvxYDee3&#10;ZIOJufTbybzY8f6D1SzO06On4XUBItAQ/sV/7p3RMFUp/J6JR0C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SmnLBAAAA3AAAAA8AAAAAAAAAAAAAAAAAmAIAAGRycy9kb3du&#10;cmV2LnhtbFBLBQYAAAAABAAEAPUAAACGAwAAAAA=&#10;" filled="f" strokecolor="windowText">
                    <v:textbox>
                      <w:txbxContent>
                        <w:p w:rsidR="00224F32" w:rsidRDefault="00224F32" w:rsidP="00AB7D00"/>
                      </w:txbxContent>
                    </v:textbox>
                  </v:oval>
                  <v:line id="Straight Connector 413" o:spid="_x0000_s1539" style="position:absolute;visibility:visible;mso-wrap-style:square" from="122766,55034" to="122766,16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zVGMEAAADcAAAADwAAAGRycy9kb3ducmV2LnhtbESP3YrCMBSE74V9h3AWvNPUv6XUplIW&#10;BG+tPsCxOdsUm5PaZLW+/WZB8HKYmW+YfDfaTtxp8K1jBYt5AoK4drrlRsH5tJ+lIHxA1tg5JgVP&#10;8rArPiY5Zto9+Ej3KjQiQthnqMCE0GdS+tqQRT93PXH0ftxgMUQ5NFIP+Ihw28llknxJiy3HBYM9&#10;fRuqr9WvVZDK6onSh6O5Xduyq9Nyc7iUSk0/x3ILItAY3uFX+6AVrBcr+D8Tj4As/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DNUYwQAAANwAAAAPAAAAAAAAAAAAAAAA&#10;AKECAABkcnMvZG93bnJldi54bWxQSwUGAAAAAAQABAD5AAAAjwMAAAAA&#10;" strokecolor="windowText" strokeweight="1pt"/>
                  <v:line id="Straight Connector 415" o:spid="_x0000_s1540" style="position:absolute;visibility:visible;mso-wrap-style:square" from="67733,118532" to="182033,118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no98EAAADcAAAADwAAAGRycy9kb3ducmV2LnhtbESPwWrDMBBE74X+g9hAb43s0ATjWjam&#10;UMg1bj5gY20tY2vlWGrs/H1UKPQ4zMwbpqhWO4obzb53rCDdJiCIW6d77hScvz5fMxA+IGscHZOC&#10;O3moyuenAnPtFj7RrQmdiBD2OSowIUy5lL41ZNFv3UQcvW83WwxRzp3UMy4Rbke5S5KDtNhzXDA4&#10;0Yehdmh+rIJMNneUPpzMdejrsc3q/fFSK/WyWet3EIHW8B/+ax+1grd0D79n4hGQ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qej3wQAAANwAAAAPAAAAAAAAAAAAAAAA&#10;AKECAABkcnMvZG93bnJldi54bWxQSwUGAAAAAAQABAD5AAAAjwMAAAAA&#10;" strokecolor="windowText" strokeweight="1pt"/>
                </v:group>
                <v:shape id="Straight Arrow Connector 416" o:spid="_x0000_s1541" type="#_x0000_t32" style="position:absolute;left:24079;top:3881;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Z6MMAAADcAAAADwAAAGRycy9kb3ducmV2LnhtbESPS4vCQBCE74L/YWjBi+gksojGjCKK&#10;4EFYfN2bTOeBmZ6QGU389zsLC3ssquorKt32phZval1lWUE8i0AQZ1ZXXCi4347TJQjnkTXWlknB&#10;hxxsN8NBiom2HV/offWFCBB2CSoovW8SKV1WkkE3sw1x8HLbGvRBtoXULXYBbmo5j6KFNFhxWCix&#10;oX1J2fP6MgpodZic60vcneNq+bihzt1q963UeNTv1iA89f4//Nc+aQVf8QJ+z4Qj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c2ejDAAAA3AAAAA8AAAAAAAAAAAAA&#10;AAAAoQIAAGRycy9kb3ducmV2LnhtbFBLBQYAAAAABAAEAPkAAACRAwAAAAA=&#10;" strokecolor="windowText" strokeweight="1pt">
                  <v:stroke endarrow="block" endarrowwidth="narrow" endarrowlength="short"/>
                </v:shape>
                <v:shape id="Text Box 1099" o:spid="_x0000_s1542" type="#_x0000_t202" style="position:absolute;left:25057;top:2738;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lmcUA&#10;AADcAAAADwAAAGRycy9kb3ducmV2LnhtbESPQWvCQBSE7wX/w/IEb3WjlqrRVaQgVOlFI54f2Wc2&#10;mH0bs9uY9te7hYLHYWa+YZbrzlaipcaXjhWMhgkI4tzpkgsFp2z7OgPhA7LGyjEp+CEP61XvZYmp&#10;dnc+UHsMhYgQ9ikqMCHUqZQ+N2TRD11NHL2LayyGKJtC6gbvEW4rOU6Sd2mx5LhgsKYPQ/n1+G0V&#10;TIPZz3+7zc6Pv9os251nt8nEKzXod5sFiEBdeIb/259awdtoCn9n4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PCWZxQAAANwAAAAPAAAAAAAAAAAAAAAAAJgCAABkcnMv&#10;ZG93bnJldi54bWxQSwUGAAAAAAQABAD1AAAAigMAAAAA&#10;" fillcolor="window" strokeweight=".5pt">
                  <v:textbox>
                    <w:txbxContent>
                      <w:p w:rsidR="00224F32" w:rsidRDefault="00224F32" w:rsidP="00AB7D00">
                        <w:pPr>
                          <w:pStyle w:val="Header"/>
                        </w:pPr>
                        <w:r>
                          <w:rPr>
                            <w:sz w:val="16"/>
                            <w:szCs w:val="16"/>
                          </w:rPr>
                          <w:t>D</w:t>
                        </w:r>
                      </w:p>
                    </w:txbxContent>
                  </v:textbox>
                </v:shape>
                <v:shape id="Straight Arrow Connector 418" o:spid="_x0000_s1543" type="#_x0000_t32" style="position:absolute;left:27343;top:3881;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Ab0AAADcAAAADwAAAGRycy9kb3ducmV2LnhtbERPSwrCMBDdC94hjOBGNK2IaDWKKIIL&#10;Qfzth2Zsi82kNNHW25uF4PLx/st1a0rxptoVlhXEowgEcWp1wZmC23U/nIFwHlljaZkUfMjBetXt&#10;LDHRtuEzvS8+EyGEXYIKcu+rREqX5mTQjWxFHLiHrQ36AOtM6hqbEG5KOY6iqTRYcGjIsaJtTunz&#10;8jIKaL4bHMtz3BzjYna/on64+eakVL/XbhYgPLX+L/65D1rBJA5rw5lwBOTq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MP6AG9AAAA3AAAAA8AAAAAAAAAAAAAAAAAoQIA&#10;AGRycy9kb3ducmV2LnhtbFBLBQYAAAAABAAEAPkAAACLAwAAAAA=&#10;" strokecolor="windowText" strokeweight="1pt">
                  <v:stroke endarrow="block" endarrowwidth="narrow" endarrowlength="short"/>
                </v:shape>
                <v:group id="Group 419" o:spid="_x0000_s1544" style="position:absolute;left:28536;top:2738;width:2286;height:2286" coordorigin="3479" coordsize="2286,2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oval id="Oval 420" o:spid="_x0000_s1545" style="position:absolute;left:3479;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n9/sEA&#10;AADcAAAADwAAAGRycy9kb3ducmV2LnhtbERPS2vCQBC+F/wPyxS81U2sSBtdRS2ilyKmj/OQHZPQ&#10;7GzIrib++86h0OPH916uB9eoG3Wh9mwgnSSgiAtvay4NfH7sn15AhYhssfFMBu4UYL0aPSwxs77n&#10;M93yWCoJ4ZChgSrGNtM6FBU5DBPfEgt38Z3DKLArte2wl3DX6GmSzLXDmqWhwpZ2FRU/+dUZ+Nqm&#10;b5ja7/7w/Foc+fTOyVzmmfHjsFmAijTEf/Gf+2gNzKYyX87IEd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5/f7BAAAA3AAAAA8AAAAAAAAAAAAAAAAAmAIAAGRycy9kb3du&#10;cmV2LnhtbFBLBQYAAAAABAAEAPUAAACGAwAAAAA=&#10;" filled="f" strokecolor="windowText">
                    <v:textbox>
                      <w:txbxContent>
                        <w:p w:rsidR="00224F32" w:rsidRDefault="00224F32" w:rsidP="00AB7D00"/>
                      </w:txbxContent>
                    </v:textbox>
                  </v:oval>
                  <v:line id="Straight Connector 421" o:spid="_x0000_s1546" style="position:absolute;visibility:visible;mso-wrap-style:square" from="4707,550" to="4707,1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4kScEAAADcAAAADwAAAGRycy9kb3ducmV2LnhtbESP0YrCMBRE34X9h3CFfbOpskqppqUs&#10;LPhq9QOuzbUpNje1yWr9+82C4OMwM2eYXTnZXtxp9J1jBcskBUHcON1xq+B0/FlkIHxA1tg7JgVP&#10;8lAWH7Md5to9+ED3OrQiQtjnqMCEMORS+saQRZ+4gTh6FzdaDFGOrdQjPiLc9nKVphtpseO4YHCg&#10;b0PNtf61CjJZP1H6cDC3a1f1TVat9+dKqc/5VG1BBJrCO/xq77WCr9US/s/EIyC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iRJwQAAANwAAAAPAAAAAAAAAAAAAAAA&#10;AKECAABkcnMvZG93bnJldi54bWxQSwUGAAAAAAQABAD5AAAAjwMAAAAA&#10;" strokecolor="windowText" strokeweight="1pt"/>
                  <v:line id="Straight Connector 422" o:spid="_x0000_s1547" style="position:absolute;visibility:visible;mso-wrap-style:square" from="4157,1185" to="5300,1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y6PsEAAADcAAAADwAAAGRycy9kb3ducmV2LnhtbESP0WqEMBRE3wv9h3AX+rYbV9oidqNI&#10;obCv2n7AXXPXiObGmtTVv28KC30cZuYMcypXO4qFZt87VnA8JCCIW6d77hR8fX7sMxA+IGscHZOC&#10;jTyUxePDCXPtblzT0oRORAj7HBWYEKZcSt8asugPbiKO3tXNFkOUcyf1jLcIt6NMk+RVWuw5Lhic&#10;6N1QOzQ/VkEmmw2lD7X5HvpqbLPq5XyplHrardUbiEBr+A/f22et4DlN4e9MPAK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LLo+wQAAANwAAAAPAAAAAAAAAAAAAAAA&#10;AKECAABkcnMvZG93bnJldi54bWxQSwUGAAAAAAQABAD5AAAAjwMAAAAA&#10;" strokecolor="windowText" strokeweight="1pt"/>
                </v:group>
                <v:shape id="Straight Arrow Connector 423" o:spid="_x0000_s1548" type="#_x0000_t32" style="position:absolute;left:402;top:3869;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ewzcQAAADcAAAADwAAAGRycy9kb3ducmV2LnhtbESPT4vCMBTE78J+h/AWvIim1UW0mhZZ&#10;ETwIi//uj+bZFpuX0mRt/fZGWNjjMDO/YdZZb2rxoNZVlhXEkwgEcW51xYWCy3k3XoBwHlljbZkU&#10;PMlBln4M1pho2/GRHidfiABhl6CC0vsmkdLlJRl0E9sQB+9mW4M+yLaQusUuwE0tp1E0lwYrDgsl&#10;NvRdUn4//RoFtNyODvUx7g5xtbieUd/ccvOj1PCz36xAeOr9f/ivvdcKvqYzeJ8JR0Cm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7DNxAAAANwAAAAPAAAAAAAAAAAA&#10;AAAAAKECAABkcnMvZG93bnJldi54bWxQSwUGAAAAAAQABAD5AAAAkgMAAAAA&#10;" strokecolor="windowText" strokeweight="1pt">
                  <v:stroke endarrow="block" endarrowwidth="narrow" endarrowlength="short"/>
                </v:shape>
                <v:shape id="Text Box 1099" o:spid="_x0000_s1549" type="#_x0000_t202" style="position:absolute;left:1507;top:2789;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njsYA&#10;AADcAAAADwAAAGRycy9kb3ducmV2LnhtbESPT2vCQBTE70K/w/KE3upGI/5JXUUKhSpeTErPj+wz&#10;G5p9m2a3Me2n7woFj8PM/IbZ7AbbiJ46XztWMJ0kIIhLp2uuFLwXr08rED4ga2wck4If8rDbPow2&#10;mGl35TP1eahEhLDPUIEJoc2k9KUhi37iWuLoXVxnMUTZVVJ3eI1w28hZkiykxZrjgsGWXgyVn/m3&#10;VbAM5rj+HfYHPzv1RXH4WH2lqVfqcTzsn0EEGsI9/N9+0wrm6RxuZ+IRk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vnjsYAAADcAAAADwAAAAAAAAAAAAAAAACYAgAAZHJz&#10;L2Rvd25yZXYueG1sUEsFBgAAAAAEAAQA9QAAAIsDAAAAAA==&#10;" fillcolor="window" strokeweight=".5pt">
                  <v:textbox>
                    <w:txbxContent>
                      <w:p w:rsidR="00224F32" w:rsidRDefault="00224F32" w:rsidP="00AB7D00">
                        <w:pPr>
                          <w:pStyle w:val="Header"/>
                        </w:pPr>
                        <w:r>
                          <w:rPr>
                            <w:sz w:val="16"/>
                            <w:szCs w:val="16"/>
                          </w:rPr>
                          <w:t>D</w:t>
                        </w:r>
                      </w:p>
                    </w:txbxContent>
                  </v:textbox>
                </v:shape>
                <v:shape id="Straight Arrow Connector 439" o:spid="_x0000_s1550" type="#_x0000_t32" style="position:absolute;left:3793;top:3932;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R+sMAAADcAAAADwAAAGRycy9kb3ducmV2LnhtbESPQYvCMBSE78L+h/AWvMiaVkVsNYqs&#10;LHgQpLreH82zLdu8lCba7r83guBxmJlvmNWmN7W4U+sqywricQSCOLe64kLB7/nnawHCeWSNtWVS&#10;8E8ONuuPwQpTbTvO6H7yhQgQdikqKL1vUildXpJBN7YNcfCutjXog2wLqVvsAtzUchJFc2mw4rBQ&#10;YkPfJeV/p5tRQMludKizuDvE1eJyRn11yfao1PCz3y5BeOr9O/xq77WC2TSB55lwBO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2EfrDAAAA3AAAAA8AAAAAAAAAAAAA&#10;AAAAoQIAAGRycy9kb3ducmV2LnhtbFBLBQYAAAAABAAEAPkAAACRAwAAAAA=&#10;" strokecolor="windowText" strokeweight="1pt">
                  <v:stroke endarrow="block" endarrowwidth="narrow" endarrowlength="short"/>
                </v:shape>
                <v:shape id="Text Box 1099" o:spid="_x0000_s1551" type="#_x0000_t202" style="position:absolute;left:4974;top:2789;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aS8MIA&#10;AADcAAAADwAAAGRycy9kb3ducmV2LnhtbERPy4rCMBTdC/5DuII7TX2gTscoIgzoMButzPrS3GmK&#10;zU1tMrX69ZPFgMvDea+3na1ES40vHSuYjBMQxLnTJRcKLtnHaAXCB2SNlWNS8CAP202/t8ZUuzuf&#10;qD2HQsQQ9ikqMCHUqZQ+N2TRj11NHLkf11gMETaF1A3eY7it5DRJFtJiybHBYE17Q/n1/GsVLIP5&#10;fHt2u6OffrVZdvxe3WYzr9Rw0O3eQQTqwkv87z5oBfN5nB/PxCM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ZpLwwgAAANwAAAAPAAAAAAAAAAAAAAAAAJgCAABkcnMvZG93&#10;bnJldi54bWxQSwUGAAAAAAQABAD1AAAAhwMAAAAA&#10;" fillcolor="window" strokeweight=".5pt">
                  <v:textbox>
                    <w:txbxContent>
                      <w:p w:rsidR="00224F32" w:rsidRDefault="00224F32" w:rsidP="00AB7D00">
                        <w:pPr>
                          <w:pStyle w:val="Header"/>
                        </w:pPr>
                        <w:r>
                          <w:rPr>
                            <w:sz w:val="16"/>
                            <w:szCs w:val="16"/>
                          </w:rPr>
                          <w:t>D</w:t>
                        </w:r>
                      </w:p>
                    </w:txbxContent>
                  </v:textbox>
                </v:shape>
                <v:shape id="Straight Arrow Connector 441" o:spid="_x0000_s1552" type="#_x0000_t32" style="position:absolute;left:7260;top:3932;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ugcMAAADcAAAADwAAAGRycy9kb3ducmV2LnhtbESPT4vCMBTE7wv7HcJb8LJoWpFFu40i&#10;iuBBEKveH83rH7Z5KU209dsbQdjjMDO/YdLVYBpxp87VlhXEkwgEcW51zaWCy3k3noNwHlljY5kU&#10;PMjBavn5kWKibc8nume+FAHCLkEFlfdtIqXLKzLoJrYlDl5hO4M+yK6UusM+wE0jp1H0Iw3WHBYq&#10;bGlTUf6X3YwCWmy/D80p7g9xPb+eURdusT4qNfoa1r8gPA3+P/xu77WC2SyG15lwBO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GboHDAAAA3AAAAA8AAAAAAAAAAAAA&#10;AAAAoQIAAGRycy9kb3ducmV2LnhtbFBLBQYAAAAABAAEAPkAAACRAwAAAAA=&#10;" strokecolor="windowText" strokeweight="1pt">
                  <v:stroke endarrow="block" endarrowwidth="narrow" endarrowlength="short"/>
                </v:shape>
                <v:shape id="Text Box 1099" o:spid="_x0000_s1553" type="#_x0000_t202" style="position:absolute;left:8320;top:2726;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ipHMUA&#10;AADcAAAADwAAAGRycy9kb3ducmV2LnhtbESPQWvCQBSE7wX/w/IEb3VjlFajq0hBqNJLjXh+ZJ/Z&#10;YPZtzG5j2l/fFQo9DjPzDbPa9LYWHbW+cqxgMk5AEBdOV1wqOOW75zkIH5A11o5JwTd52KwHTyvM&#10;tLvzJ3XHUIoIYZ+hAhNCk0npC0MW/dg1xNG7uNZiiLItpW7xHuG2lmmSvEiLFccFgw29GSquxy+r&#10;4DWYw+Kn3+59+tHl+f48v02nXqnRsN8uQQTqw3/4r/2uFcxmKTzOx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KkcxQAAANwAAAAPAAAAAAAAAAAAAAAAAJgCAABkcnMv&#10;ZG93bnJldi54bWxQSwUGAAAAAAQABAD1AAAAigMAAAAA&#10;" fillcolor="window" strokeweight=".5pt">
                  <v:textbox>
                    <w:txbxContent>
                      <w:p w:rsidR="00224F32" w:rsidRDefault="00224F32" w:rsidP="00AB7D00">
                        <w:pPr>
                          <w:pStyle w:val="Header"/>
                        </w:pPr>
                        <w:r>
                          <w:rPr>
                            <w:sz w:val="16"/>
                            <w:szCs w:val="16"/>
                          </w:rPr>
                          <w:t>D</w:t>
                        </w:r>
                      </w:p>
                    </w:txbxContent>
                  </v:textbox>
                </v:shape>
                <v:shape id="Straight Arrow Connector 443" o:spid="_x0000_s1554" type="#_x0000_t32" style="position:absolute;left:10606;top:3869;width:1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VbcUAAADcAAAADwAAAGRycy9kb3ducmV2LnhtbESPQWuDQBSE74X8h+UFcil1tQ0lmmyC&#10;tAR6CBRNe3+4Lypx34q7VfPvs4VCj8PMfMPsDrPpxEiDay0rSKIYBHFldcu1gq/z8WkDwnlkjZ1l&#10;UnAjB4f94mGHmbYTFzSWvhYBwi5DBY33fSalqxoy6CLbEwfvYgeDPsihlnrAKcBNJ5/j+FUabDks&#10;NNjTW0PVtfwxCih9fzx1RTKdknbzfUZ9cWn+qdRqOedbEJ5m/x/+a39oBev1C/yeCUdA7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VbcUAAADcAAAADwAAAAAAAAAA&#10;AAAAAAChAgAAZHJzL2Rvd25yZXYueG1sUEsFBgAAAAAEAAQA+QAAAJMDAAAAAA==&#10;" strokecolor="windowText" strokeweight="1pt">
                  <v:stroke endarrow="block" endarrowwidth="narrow" endarrowlength="short"/>
                </v:shape>
                <v:shape id="Text Box 1099" o:spid="_x0000_s1555" type="#_x0000_t202" style="position:absolute;left:11584;top:2726;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2U88UA&#10;AADcAAAADwAAAGRycy9kb3ducmV2LnhtbESPQWvCQBSE7wX/w/IEb3Wjhlajq0hBqNJLjXh+ZJ/Z&#10;YPZtzG5j2l/fFQo9DjPzDbPa9LYWHbW+cqxgMk5AEBdOV1wqOOW75zkIH5A11o5JwTd52KwHTyvM&#10;tLvzJ3XHUIoIYZ+hAhNCk0npC0MW/dg1xNG7uNZiiLItpW7xHuG2ltMkeZEWK44LBht6M1Rcj19W&#10;wWswh8VPv9376UeX5/vz/DabeaVGw367BBGoD//hv/a7VpCmKTzOx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ZTzxQAAANwAAAAPAAAAAAAAAAAAAAAAAJgCAABkcnMv&#10;ZG93bnJldi54bWxQSwUGAAAAAAQABAD1AAAAigMAAAAA&#10;" fillcolor="window" strokeweight=".5pt">
                  <v:textbox>
                    <w:txbxContent>
                      <w:p w:rsidR="00224F32" w:rsidRDefault="00224F32" w:rsidP="00AB7D00">
                        <w:pPr>
                          <w:pStyle w:val="Header"/>
                        </w:pPr>
                        <w:r>
                          <w:rPr>
                            <w:sz w:val="16"/>
                            <w:szCs w:val="16"/>
                          </w:rPr>
                          <w:t>D</w:t>
                        </w:r>
                      </w:p>
                    </w:txbxContent>
                  </v:textbox>
                </v:shape>
                <v:line id="Straight Connector 445" o:spid="_x0000_s1556" style="position:absolute;visibility:visible;mso-wrap-style:square" from="56007,4010" to="56007,8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rH6sEAAADcAAAADwAAAGRycy9kb3ducmV2LnhtbESP0WrCQBRE3wv+w3KFvtWNRUuIWSUI&#10;BV9N+wHX7DUbkr0bs2sS/74rCH0cZuYMkx9m24mRBt84VrBeJSCIK6cbrhX8/nx/pCB8QNbYOSYF&#10;D/Jw2C/ecsy0m/hMYxlqESHsM1RgQugzKX1lyKJfuZ44elc3WAxRDrXUA04Rbjv5mSRf0mLDccFg&#10;T0dDVVverYJUlg+UPpzNrW2KrkqL7elSKPW+nIsdiEBz+A+/2ietYLPZwvNMPAJy/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GsfqwQAAANwAAAAPAAAAAAAAAAAAAAAA&#10;AKECAABkcnMvZG93bnJldi54bWxQSwUGAAAAAAQABAD5AAAAjwMAAAAA&#10;" strokecolor="windowText" strokeweight="1pt"/>
                <v:line id="Straight Connector 446" o:spid="_x0000_s1557" style="position:absolute;flip:x;visibility:visible;mso-wrap-style:square" from="402,8457" to="56007,8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7sN8QAAADcAAAADwAAAGRycy9kb3ducmV2LnhtbESPzYrCQBCE7wu+w9CCl0Un/hBCdJQg&#10;6IoXWVfvTaZNgpmekBk1+/aOIHgsquurrsWqM7W4U+sqywrGowgEcW51xYWC099mmIBwHlljbZkU&#10;/JOD1bL3tcBU2wf/0v3oCxEg7FJUUHrfpFK6vCSDbmQb4uBdbGvQB9kWUrf4CHBTy0kUxdJgxaGh&#10;xIbWJeXX482EN7pDdo2/dZT/7JPEbqfF6bzOlBr0u2wOwlPnP8fv9E4rmM1ieI0JBJ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uw3xAAAANwAAAAPAAAAAAAAAAAA&#10;AAAAAKECAABkcnMvZG93bnJldi54bWxQSwUGAAAAAAQABAD5AAAAkgMAAAAA&#10;" strokecolor="windowText" strokeweight="1pt"/>
                <v:line id="Straight Connector 447" o:spid="_x0000_s1558" style="position:absolute;flip:y;visibility:visible;mso-wrap-style:square" from="402,3869" to="402,8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JrMQAAADcAAAADwAAAGRycy9kb3ducmV2LnhtbESPzYrCQBCE74LvMPSCF9GJrmjIOkoQ&#10;dMWL+LP3JtObBDM9ITNqfHtHEDwW1fVV13zZmkrcqHGlZQWjYQSCOLO65FzB+bQexCCcR9ZYWSYF&#10;D3KwXHQ7c0y0vfOBbkefiwBhl6CCwvs6kdJlBRl0Q1sTB+/fNgZ9kE0udYP3ADeVHEfRVBosOTQU&#10;WNOqoOxyvJrwRrtPL9O+jrLfXRzbzXd+/lulSvW+2vQHhKfWf47f6a1WMJnM4DUmEE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kmsxAAAANwAAAAPAAAAAAAAAAAA&#10;AAAAAKECAABkcnMvZG93bnJldi54bWxQSwUGAAAAAAQABAD5AAAAkgMAAAAA&#10;" strokecolor="windowText" strokeweight="1pt"/>
                <v:shape id="Straight Arrow Connector 449" o:spid="_x0000_s1559" type="#_x0000_t32" style="position:absolute;left:29764;top:5090;width:0;height:33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JXZcMAAADcAAAADwAAAGRycy9kb3ducmV2LnhtbESPUWsCMRCE3wv9D2ELfevlKiLt1Sgi&#10;bRF8qucPWC7r5fCyeyapXv99Iwg+DjPzDTNfjr5XZwqxEzbwWpSgiBuxHbcG9vXXyxuomJAt9sJk&#10;4I8iLBePD3OsrFz4h8671KoM4VihAZfSUGkdG0ceYyEDcfYOEjymLEOrbcBLhvteT8pypj12nBcc&#10;DrR21Bx3v97AZ1qLfLvab7YyOcY6nLYtnYx5fhpXH6ASjekevrU31sB0+g7XM/kI6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CV2XDAAAA3AAAAA8AAAAAAAAAAAAA&#10;AAAAoQIAAGRycy9kb3ducmV2LnhtbFBLBQYAAAAABAAEAPkAAACRAwAAAAA=&#10;" strokecolor="windowText" strokeweight="1pt">
                  <v:stroke endarrow="block" endarrowwidth="narrow" endarrowlength="short"/>
                </v:shape>
                <v:shape id="Straight Arrow Connector 450" o:spid="_x0000_s1560" type="#_x0000_t32" style="position:absolute;left:43565;top:5089;width:84;height:336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oLjsAAAADcAAAADwAAAGRycy9kb3ducmV2LnhtbERPyWrDMBC9F/oPYgq9mFhuuhAcy6Ep&#10;GHpM4l56G6zxQqyRsRTb+fvoEMjx8fZst5heTDS6zrKCtzgBQVxZ3XGj4K8sVhsQziNr7C2Tgis5&#10;2OXPTxmm2s58pOnkGxFC2KWooPV+SKV0VUsGXWwH4sDVdjToAxwbqUecQ7jp5TpJvqTBjkNDiwP9&#10;tFSdTxej4J30VM7RIaJCO/Of1Ot96Y1Sry/L9xaEp8U/xHf3r1bw8RnmhzPhCMj8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LaC47AAAAA3AAAAA8AAAAAAAAAAAAAAAAA&#10;oQIAAGRycy9kb3ducmV2LnhtbFBLBQYAAAAABAAEAPkAAACOAwAAAAA=&#10;" strokecolor="windowText" strokeweight="1pt">
                  <v:stroke endarrow="block" endarrowwidth="narrow" endarrowlength="short"/>
                </v:shape>
                <v:shape id="Straight Arrow Connector 451" o:spid="_x0000_s1561" type="#_x0000_t32" style="position:absolute;left:50438;top:5090;width:85;height:33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auFcIAAADcAAAADwAAAGRycy9kb3ducmV2LnhtbESPT4vCMBTE7wt+h/AEL6Kp7ipSG8Vd&#10;EDyu1ou3R/P6B5uX0sS2fnuzsOBxmJnfMMl+MLXoqHWVZQWLeQSCOLO64kLBNT3ONiCcR9ZYWyYF&#10;T3Kw340+Eoy17flM3cUXIkDYxaig9L6JpXRZSQbd3DbEwctta9AH2RZSt9gHuKnlMorW0mDFYaHE&#10;hn5Kyu6Xh1HwSbpL++nvlI7amVuUL79Tb5SajIfDFoSnwb/D/+2TVvC1WsDfmXAE5O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auFcIAAADcAAAADwAAAAAAAAAAAAAA&#10;AAChAgAAZHJzL2Rvd25yZXYueG1sUEsFBgAAAAAEAAQA+QAAAJADAAAAAA==&#10;" strokecolor="windowText" strokeweight="1pt">
                  <v:stroke endarrow="block" endarrowwidth="narrow" endarrowlength="short"/>
                </v:shape>
                <v:shape id="Text Box 452" o:spid="_x0000_s1562" type="#_x0000_t202" style="position:absolute;left:52654;top:440;width:449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OJncYA&#10;AADcAAAADwAAAGRycy9kb3ducmV2LnhtbESPS2vDMBCE74H8B7GBXkIjJ6QP3CghBAo++JIHhd4W&#10;a2uZWCtHUhzn30eFQo/DzHzDrDaDbUVPPjSOFcxnGQjiyumGawWn4+fzO4gQkTW2jknBnQJs1uPR&#10;CnPtbryn/hBrkSAcclRgYuxyKUNlyGKYuY44eT/OW4xJ+lpqj7cEt61cZNmrtNhwWjDY0c5QdT5c&#10;rYL+q1jqfW+in+7KIivO5eXtu1TqaTJsP0BEGuJ/+K9daAXLlwX8nklH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OJncYAAADcAAAADwAAAAAAAAAAAAAAAACYAgAAZHJz&#10;L2Rvd25yZXYueG1sUEsFBgAAAAAEAAQA9QAAAIsDAAAAAA==&#10;" filled="f" stroked="f" strokeweight=".5pt">
                  <v:textbox>
                    <w:txbxContent>
                      <w:p w:rsidR="00224F32" w:rsidRPr="00BE3195" w:rsidRDefault="00224F32" w:rsidP="00AB7D00">
                        <w:pPr>
                          <w:jc w:val="right"/>
                          <w:rPr>
                            <w:vertAlign w:val="subscript"/>
                          </w:rPr>
                        </w:pPr>
                        <w:proofErr w:type="spellStart"/>
                        <w:proofErr w:type="gramStart"/>
                        <w:r w:rsidRPr="00F65B39">
                          <w:rPr>
                            <w:i/>
                          </w:rPr>
                          <w:t>w</w:t>
                        </w:r>
                        <w:r w:rsidRPr="00F65B39">
                          <w:rPr>
                            <w:i/>
                            <w:vertAlign w:val="subscript"/>
                          </w:rPr>
                          <w:t>k</w:t>
                        </w:r>
                        <w:proofErr w:type="spellEnd"/>
                        <w:proofErr w:type="gramEnd"/>
                      </w:p>
                    </w:txbxContent>
                  </v:textbox>
                </v:shape>
                <w10:anchorlock/>
              </v:group>
            </w:pict>
          </mc:Fallback>
        </mc:AlternateContent>
      </w:r>
    </w:p>
    <w:p w:rsidR="00AB7D00" w:rsidRPr="005C11B8" w:rsidRDefault="00AB7D00" w:rsidP="00AB7D00">
      <w:pPr>
        <w:spacing w:before="120" w:after="120" w:line="240" w:lineRule="auto"/>
        <w:jc w:val="center"/>
        <w:rPr>
          <w:rFonts w:ascii="Times New Roman" w:eastAsia="Times New Roman" w:hAnsi="Times New Roman" w:cs="Times New Roman"/>
          <w:b/>
          <w:i/>
          <w:sz w:val="18"/>
          <w:szCs w:val="20"/>
        </w:rPr>
      </w:pPr>
      <w:bookmarkStart w:id="207" w:name="_Ref358184192"/>
      <w:bookmarkStart w:id="208" w:name="_Toc370800659"/>
      <w:r w:rsidRPr="005C11B8">
        <w:rPr>
          <w:rFonts w:ascii="Times New Roman" w:eastAsia="Times New Roman" w:hAnsi="Times New Roman" w:cs="Times New Roman"/>
          <w:b/>
          <w:i/>
          <w:sz w:val="18"/>
          <w:szCs w:val="20"/>
        </w:rPr>
        <w:t xml:space="preserve">Figure </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TYLEREF 1 \s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7</w:t>
      </w:r>
      <w:r w:rsidRPr="005C11B8">
        <w:rPr>
          <w:rFonts w:ascii="Times New Roman" w:eastAsia="Times New Roman" w:hAnsi="Times New Roman" w:cs="Times New Roman"/>
          <w:b/>
          <w:i/>
          <w:noProof/>
          <w:sz w:val="18"/>
          <w:szCs w:val="20"/>
        </w:rPr>
        <w:fldChar w:fldCharType="end"/>
      </w:r>
      <w:r w:rsidRPr="005C11B8">
        <w:rPr>
          <w:rFonts w:ascii="Times New Roman" w:eastAsia="Times New Roman" w:hAnsi="Times New Roman" w:cs="Times New Roman"/>
          <w:b/>
          <w:i/>
          <w:sz w:val="18"/>
          <w:szCs w:val="20"/>
        </w:rPr>
        <w:t>–</w:t>
      </w:r>
      <w:r w:rsidRPr="005C11B8">
        <w:rPr>
          <w:rFonts w:ascii="Times New Roman" w:eastAsia="Times New Roman" w:hAnsi="Times New Roman" w:cs="Times New Roman"/>
          <w:b/>
          <w:i/>
          <w:sz w:val="18"/>
          <w:szCs w:val="20"/>
        </w:rPr>
        <w:fldChar w:fldCharType="begin"/>
      </w:r>
      <w:r w:rsidRPr="005C11B8">
        <w:rPr>
          <w:rFonts w:ascii="Times New Roman" w:eastAsia="Times New Roman" w:hAnsi="Times New Roman" w:cs="Times New Roman"/>
          <w:b/>
          <w:i/>
          <w:sz w:val="18"/>
          <w:szCs w:val="20"/>
        </w:rPr>
        <w:instrText xml:space="preserve"> SEQ Figure \* ARABIC \s 1 </w:instrText>
      </w:r>
      <w:r w:rsidRPr="005C11B8">
        <w:rPr>
          <w:rFonts w:ascii="Times New Roman" w:eastAsia="Times New Roman" w:hAnsi="Times New Roman" w:cs="Times New Roman"/>
          <w:b/>
          <w:i/>
          <w:sz w:val="18"/>
          <w:szCs w:val="20"/>
        </w:rPr>
        <w:fldChar w:fldCharType="separate"/>
      </w:r>
      <w:r w:rsidRPr="005C11B8">
        <w:rPr>
          <w:rFonts w:ascii="Times New Roman" w:eastAsia="Times New Roman" w:hAnsi="Times New Roman" w:cs="Times New Roman"/>
          <w:b/>
          <w:i/>
          <w:noProof/>
          <w:sz w:val="18"/>
          <w:szCs w:val="20"/>
        </w:rPr>
        <w:t>73</w:t>
      </w:r>
      <w:r w:rsidRPr="005C11B8">
        <w:rPr>
          <w:rFonts w:ascii="Times New Roman" w:eastAsia="Times New Roman" w:hAnsi="Times New Roman" w:cs="Times New Roman"/>
          <w:b/>
          <w:i/>
          <w:noProof/>
          <w:sz w:val="18"/>
          <w:szCs w:val="20"/>
        </w:rPr>
        <w:fldChar w:fldCharType="end"/>
      </w:r>
      <w:bookmarkEnd w:id="207"/>
      <w:r w:rsidRPr="005C11B8">
        <w:rPr>
          <w:rFonts w:ascii="Times New Roman" w:eastAsia="Times New Roman" w:hAnsi="Times New Roman" w:cs="Times New Roman"/>
          <w:b/>
          <w:i/>
          <w:sz w:val="18"/>
          <w:szCs w:val="20"/>
        </w:rPr>
        <w:t xml:space="preserve"> - 13-Bit Linear Feedback Shift Register for the Pilot Modulation Pseudo-Random Sequence</w:t>
      </w:r>
      <w:bookmarkEnd w:id="208"/>
    </w:p>
    <w:p w:rsidR="00AB7D00" w:rsidRPr="005C11B8" w:rsidRDefault="00AB7D00" w:rsidP="00AB7D00">
      <w:pPr>
        <w:spacing w:after="0" w:line="240" w:lineRule="auto"/>
        <w:rPr>
          <w:rFonts w:ascii="Times New Roman" w:eastAsia="Times New Roman" w:hAnsi="Times New Roman" w:cs="Times New Roman"/>
          <w:sz w:val="20"/>
          <w:szCs w:val="20"/>
        </w:rPr>
      </w:pPr>
    </w:p>
    <w:p w:rsidR="00AB7D00" w:rsidRPr="005C11B8" w:rsidRDefault="00AB7D00" w:rsidP="00AB7D00">
      <w:pPr>
        <w:keepNext/>
        <w:keepLines/>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For example, let the output of the linear feedback shift register be </w:t>
      </w:r>
      <w:r w:rsidRPr="005C11B8">
        <w:rPr>
          <w:rFonts w:ascii="Times New Roman" w:eastAsia="Times New Roman" w:hAnsi="Times New Roman" w:cs="Times New Roman"/>
          <w:i/>
          <w:sz w:val="20"/>
          <w:szCs w:val="20"/>
        </w:rPr>
        <w:t>w</w:t>
      </w:r>
      <w:r w:rsidRPr="005C11B8">
        <w:rPr>
          <w:rFonts w:ascii="Times New Roman" w:eastAsia="Times New Roman" w:hAnsi="Times New Roman" w:cs="Times New Roman"/>
          <w:i/>
          <w:sz w:val="20"/>
          <w:szCs w:val="20"/>
          <w:vertAlign w:val="subscript"/>
        </w:rPr>
        <w:t>k</w:t>
      </w:r>
      <w:r w:rsidRPr="005C11B8">
        <w:rPr>
          <w:rFonts w:ascii="Times New Roman" w:eastAsia="Times New Roman" w:hAnsi="Times New Roman" w:cs="Times New Roman"/>
          <w:sz w:val="20"/>
          <w:szCs w:val="20"/>
        </w:rPr>
        <w:t>. The BPSK modulation used for the pilot would be:</w:t>
      </w:r>
    </w:p>
    <w:p w:rsidR="00AB7D00" w:rsidRPr="005C11B8" w:rsidRDefault="001A1746" w:rsidP="00AB7D00">
      <w:pPr>
        <w:spacing w:before="120" w:after="120" w:line="240" w:lineRule="auto"/>
        <w:ind w:left="360"/>
        <w:rPr>
          <w:rFonts w:ascii="Times New Roman" w:eastAsia="Times New Roman" w:hAnsi="Times New Roman" w:cs="Times New Roman"/>
          <w:sz w:val="20"/>
          <w:szCs w:val="20"/>
        </w:rPr>
      </w:pPr>
      <m:oMathPara>
        <m:oMathParaPr>
          <m:jc m:val="left"/>
        </m:oMathParaPr>
        <m:oMath>
          <m:sSub>
            <m:sSubPr>
              <m:ctrlPr>
                <w:rPr>
                  <w:rFonts w:ascii="Cambria Math" w:eastAsia="Times New Roman" w:hAnsi="Cambria Math" w:cs="Times New Roman"/>
                  <w:sz w:val="20"/>
                  <w:szCs w:val="20"/>
                </w:rPr>
              </m:ctrlPr>
            </m:sSubPr>
            <m:e>
              <m:r>
                <w:rPr>
                  <w:rFonts w:ascii="Cambria Math" w:eastAsia="Times New Roman" w:hAnsi="Cambria Math" w:cs="Times New Roman"/>
                  <w:sz w:val="20"/>
                  <w:szCs w:val="20"/>
                </w:rPr>
                <m:t>w</m:t>
              </m:r>
            </m:e>
            <m:sub>
              <m:r>
                <w:rPr>
                  <w:rFonts w:ascii="Cambria Math" w:eastAsia="Times New Roman" w:hAnsi="Cambria Math" w:cs="Times New Roman"/>
                  <w:sz w:val="20"/>
                  <w:szCs w:val="20"/>
                </w:rPr>
                <m:t>k</m:t>
              </m:r>
            </m:sub>
          </m:sSub>
          <m:r>
            <m:rPr>
              <m:sty m:val="p"/>
            </m:rPr>
            <w:rPr>
              <w:rFonts w:ascii="Cambria Math" w:eastAsia="Times New Roman" w:hAnsi="Cambria Math" w:cs="Times New Roman"/>
              <w:sz w:val="20"/>
              <w:szCs w:val="20"/>
            </w:rPr>
            <m:t xml:space="preserve">=0:  </m:t>
          </m:r>
          <m:r>
            <w:rPr>
              <w:rFonts w:ascii="Cambria Math" w:eastAsia="Times New Roman" w:hAnsi="Cambria Math" w:cs="Times New Roman"/>
              <w:sz w:val="20"/>
              <w:szCs w:val="20"/>
            </w:rPr>
            <m:t>BPSK</m:t>
          </m:r>
          <m:r>
            <m:rPr>
              <m:sty m:val="p"/>
            </m:rPr>
            <w:rPr>
              <w:rFonts w:ascii="Cambria Math" w:eastAsia="Times New Roman" w:hAnsi="Cambria Math" w:cs="Times New Roman"/>
              <w:sz w:val="20"/>
              <w:szCs w:val="20"/>
            </w:rPr>
            <m:t xml:space="preserve"> </m:t>
          </m:r>
          <m:r>
            <w:rPr>
              <w:rFonts w:ascii="Cambria Math" w:eastAsia="Times New Roman" w:hAnsi="Cambria Math" w:cs="Times New Roman"/>
              <w:sz w:val="20"/>
              <w:szCs w:val="20"/>
            </w:rPr>
            <m:t>Constellation</m:t>
          </m:r>
          <m:r>
            <m:rPr>
              <m:sty m:val="p"/>
            </m:rPr>
            <w:rPr>
              <w:rFonts w:ascii="Cambria Math" w:eastAsia="Times New Roman" w:hAnsi="Cambria Math" w:cs="Times New Roman"/>
              <w:sz w:val="20"/>
              <w:szCs w:val="20"/>
            </w:rPr>
            <m:t xml:space="preserve"> </m:t>
          </m:r>
          <m:r>
            <w:rPr>
              <w:rFonts w:ascii="Cambria Math" w:eastAsia="Times New Roman" w:hAnsi="Cambria Math" w:cs="Times New Roman"/>
              <w:sz w:val="20"/>
              <w:szCs w:val="20"/>
            </w:rPr>
            <m:t>Point</m:t>
          </m:r>
          <m:r>
            <m:rPr>
              <m:sty m:val="p"/>
            </m:rPr>
            <w:rPr>
              <w:rFonts w:ascii="Cambria Math" w:eastAsia="Times New Roman" w:hAnsi="Cambria Math" w:cs="Times New Roman"/>
              <w:sz w:val="20"/>
              <w:szCs w:val="20"/>
            </w:rPr>
            <m:t>=1+</m:t>
          </m:r>
          <m:r>
            <w:rPr>
              <w:rFonts w:ascii="Cambria Math" w:eastAsia="Times New Roman" w:hAnsi="Cambria Math" w:cs="Times New Roman"/>
              <w:sz w:val="20"/>
              <w:szCs w:val="20"/>
            </w:rPr>
            <m:t>j</m:t>
          </m:r>
          <m:r>
            <m:rPr>
              <m:sty m:val="p"/>
            </m:rPr>
            <w:rPr>
              <w:rFonts w:ascii="Cambria Math" w:eastAsia="Times New Roman" w:hAnsi="Cambria Math" w:cs="Times New Roman"/>
              <w:sz w:val="20"/>
              <w:szCs w:val="20"/>
            </w:rPr>
            <m:t>0</m:t>
          </m:r>
        </m:oMath>
      </m:oMathPara>
    </w:p>
    <w:p w:rsidR="00AB7D00" w:rsidRPr="005C11B8" w:rsidRDefault="001A1746" w:rsidP="00AB7D00">
      <w:pPr>
        <w:spacing w:before="120" w:after="120" w:line="240" w:lineRule="auto"/>
        <w:ind w:left="360"/>
        <w:rPr>
          <w:rFonts w:ascii="Times New Roman" w:eastAsia="Times New Roman" w:hAnsi="Times New Roman" w:cs="Times New Roman"/>
          <w:sz w:val="20"/>
          <w:szCs w:val="20"/>
        </w:rPr>
      </w:pPr>
      <m:oMathPara>
        <m:oMathParaPr>
          <m:jc m:val="left"/>
        </m:oMathParaPr>
        <m:oMath>
          <m:sSub>
            <m:sSubPr>
              <m:ctrlPr>
                <w:rPr>
                  <w:rFonts w:ascii="Cambria Math" w:eastAsia="Times New Roman" w:hAnsi="Cambria Math" w:cs="Times New Roman"/>
                  <w:sz w:val="20"/>
                  <w:szCs w:val="20"/>
                </w:rPr>
              </m:ctrlPr>
            </m:sSubPr>
            <m:e>
              <m:r>
                <w:rPr>
                  <w:rFonts w:ascii="Cambria Math" w:eastAsia="Times New Roman" w:hAnsi="Cambria Math" w:cs="Times New Roman"/>
                  <w:sz w:val="20"/>
                  <w:szCs w:val="20"/>
                </w:rPr>
                <m:t>w</m:t>
              </m:r>
            </m:e>
            <m:sub>
              <m:r>
                <w:rPr>
                  <w:rFonts w:ascii="Cambria Math" w:eastAsia="Times New Roman" w:hAnsi="Cambria Math" w:cs="Times New Roman"/>
                  <w:sz w:val="20"/>
                  <w:szCs w:val="20"/>
                </w:rPr>
                <m:t>k</m:t>
              </m:r>
            </m:sub>
          </m:sSub>
          <m:r>
            <m:rPr>
              <m:sty m:val="p"/>
            </m:rPr>
            <w:rPr>
              <w:rFonts w:ascii="Cambria Math" w:eastAsia="Times New Roman" w:hAnsi="Cambria Math" w:cs="Times New Roman"/>
              <w:sz w:val="20"/>
              <w:szCs w:val="20"/>
            </w:rPr>
            <m:t xml:space="preserve">=1:  </m:t>
          </m:r>
          <m:r>
            <w:rPr>
              <w:rFonts w:ascii="Cambria Math" w:eastAsia="Times New Roman" w:hAnsi="Cambria Math" w:cs="Times New Roman"/>
              <w:sz w:val="20"/>
              <w:szCs w:val="20"/>
            </w:rPr>
            <m:t>BPSK</m:t>
          </m:r>
          <m:r>
            <m:rPr>
              <m:sty m:val="p"/>
            </m:rPr>
            <w:rPr>
              <w:rFonts w:ascii="Cambria Math" w:eastAsia="Times New Roman" w:hAnsi="Cambria Math" w:cs="Times New Roman"/>
              <w:sz w:val="20"/>
              <w:szCs w:val="20"/>
            </w:rPr>
            <m:t xml:space="preserve"> </m:t>
          </m:r>
          <m:r>
            <w:rPr>
              <w:rFonts w:ascii="Cambria Math" w:eastAsia="Times New Roman" w:hAnsi="Cambria Math" w:cs="Times New Roman"/>
              <w:sz w:val="20"/>
              <w:szCs w:val="20"/>
            </w:rPr>
            <m:t>Constellation</m:t>
          </m:r>
          <m:r>
            <m:rPr>
              <m:sty m:val="p"/>
            </m:rPr>
            <w:rPr>
              <w:rFonts w:ascii="Cambria Math" w:eastAsia="Times New Roman" w:hAnsi="Cambria Math" w:cs="Times New Roman"/>
              <w:sz w:val="20"/>
              <w:szCs w:val="20"/>
            </w:rPr>
            <m:t xml:space="preserve"> </m:t>
          </m:r>
          <m:r>
            <w:rPr>
              <w:rFonts w:ascii="Cambria Math" w:eastAsia="Times New Roman" w:hAnsi="Cambria Math" w:cs="Times New Roman"/>
              <w:sz w:val="20"/>
              <w:szCs w:val="20"/>
            </w:rPr>
            <m:t>Point</m:t>
          </m:r>
          <m:r>
            <m:rPr>
              <m:sty m:val="p"/>
            </m:rPr>
            <w:rPr>
              <w:rFonts w:ascii="Cambria Math" w:eastAsia="Times New Roman" w:hAnsi="Cambria Math" w:cs="Times New Roman"/>
              <w:sz w:val="20"/>
              <w:szCs w:val="20"/>
            </w:rPr>
            <m:t>=-1+</m:t>
          </m:r>
          <m:r>
            <w:rPr>
              <w:rFonts w:ascii="Cambria Math" w:eastAsia="Times New Roman" w:hAnsi="Cambria Math" w:cs="Times New Roman"/>
              <w:sz w:val="20"/>
              <w:szCs w:val="20"/>
            </w:rPr>
            <m:t>j</m:t>
          </m:r>
          <m:r>
            <m:rPr>
              <m:sty m:val="p"/>
            </m:rPr>
            <w:rPr>
              <w:rFonts w:ascii="Cambria Math" w:eastAsia="Times New Roman" w:hAnsi="Cambria Math" w:cs="Times New Roman"/>
              <w:sz w:val="20"/>
              <w:szCs w:val="20"/>
            </w:rPr>
            <m:t>0</m:t>
          </m:r>
        </m:oMath>
      </m:oMathPara>
    </w:p>
    <w:p w:rsidR="00AB7D00" w:rsidRPr="005C11B8" w:rsidRDefault="00AB7D00" w:rsidP="00AB7D00">
      <w:pPr>
        <w:keepNext/>
        <w:numPr>
          <w:ilvl w:val="3"/>
          <w:numId w:val="0"/>
        </w:numPr>
        <w:spacing w:before="240" w:after="120" w:line="240" w:lineRule="auto"/>
        <w:ind w:left="900" w:hanging="900"/>
        <w:outlineLvl w:val="3"/>
        <w:rPr>
          <w:rFonts w:ascii="Times New Roman" w:eastAsia="Times New Roman" w:hAnsi="Times New Roman" w:cs="Times New Roman"/>
          <w:b/>
          <w:i/>
          <w:sz w:val="20"/>
          <w:szCs w:val="20"/>
        </w:rPr>
      </w:pPr>
      <w:r w:rsidRPr="005C11B8">
        <w:rPr>
          <w:rFonts w:ascii="Times New Roman" w:eastAsia="Times New Roman" w:hAnsi="Times New Roman" w:cs="Times New Roman"/>
          <w:b/>
          <w:i/>
          <w:sz w:val="20"/>
          <w:szCs w:val="20"/>
        </w:rPr>
        <w:t>Pilot Boosting</w:t>
      </w:r>
    </w:p>
    <w:p w:rsidR="00AB7D00" w:rsidRPr="005C11B8" w:rsidRDefault="00AB7D00" w:rsidP="00AB7D00">
      <w:pPr>
        <w:spacing w:before="120" w:after="120" w:line="240" w:lineRule="auto"/>
        <w:rPr>
          <w:rFonts w:ascii="Times New Roman" w:eastAsia="Times New Roman" w:hAnsi="Times New Roman" w:cs="Times New Roman"/>
          <w:sz w:val="20"/>
          <w:szCs w:val="20"/>
        </w:rPr>
      </w:pPr>
      <w:r w:rsidRPr="005C11B8">
        <w:rPr>
          <w:rFonts w:ascii="Times New Roman" w:eastAsia="Times New Roman" w:hAnsi="Times New Roman" w:cs="Times New Roman"/>
          <w:sz w:val="20"/>
          <w:szCs w:val="20"/>
        </w:rPr>
        <w:t xml:space="preserve">The </w:t>
      </w:r>
      <w:r w:rsidR="00157020" w:rsidRPr="005C11B8">
        <w:rPr>
          <w:rFonts w:ascii="Times New Roman" w:eastAsia="Times New Roman" w:hAnsi="Times New Roman" w:cs="Times New Roman"/>
          <w:sz w:val="20"/>
          <w:szCs w:val="20"/>
        </w:rPr>
        <w:t>CLT</w:t>
      </w:r>
      <w:r w:rsidRPr="005C11B8">
        <w:rPr>
          <w:rFonts w:ascii="Times New Roman" w:eastAsia="Times New Roman" w:hAnsi="Times New Roman" w:cs="Times New Roman"/>
          <w:sz w:val="20"/>
          <w:szCs w:val="20"/>
        </w:rPr>
        <w:t xml:space="preserve"> MUST multiply the real and imaginary components of continuous and scattered pilots by a real-valued number such that the amplitude of the continuous and scattered pilots is twice the root-mean-square value of the amplitude of other subcarriers of the OFDM symbol; That is, continuous and scattered pilots are boosted by approximately 6 dB with reference to other subcarriers. </w:t>
      </w:r>
    </w:p>
    <w:p w:rsidR="00BB2CD5" w:rsidRPr="005C11B8" w:rsidRDefault="00BB2CD5" w:rsidP="00A668E3">
      <w:pPr>
        <w:pStyle w:val="BodyText1"/>
      </w:pPr>
    </w:p>
    <w:p w:rsidR="0060644F" w:rsidRPr="005C11B8" w:rsidRDefault="0060644F" w:rsidP="0060644F">
      <w:pPr>
        <w:rPr>
          <w:rFonts w:ascii="Times New Roman" w:hAnsi="Times New Roman" w:cs="Times New Roman"/>
          <w:b/>
          <w:sz w:val="28"/>
        </w:rPr>
      </w:pPr>
      <w:bookmarkStart w:id="209" w:name="_Ref368002158"/>
      <w:r w:rsidRPr="005C11B8">
        <w:rPr>
          <w:rFonts w:ascii="Times New Roman" w:hAnsi="Times New Roman" w:cs="Times New Roman"/>
          <w:b/>
          <w:sz w:val="28"/>
        </w:rPr>
        <w:t>Randomization</w:t>
      </w:r>
      <w:bookmarkEnd w:id="209"/>
    </w:p>
    <w:p w:rsidR="0060644F" w:rsidRPr="005C11B8" w:rsidRDefault="0060644F" w:rsidP="0060644F">
      <w:pPr>
        <w:pStyle w:val="BodyText1"/>
      </w:pPr>
      <w:r w:rsidRPr="005C11B8">
        <w:t>The CLT MUST randomize cell words of data subcarriers</w:t>
      </w:r>
      <w:r w:rsidRPr="005C11B8">
        <w:rPr>
          <w:strike/>
        </w:rPr>
        <w:t>, NCP subcarriers and PLC subcarriers,</w:t>
      </w:r>
      <w:r w:rsidRPr="005C11B8">
        <w:t xml:space="preserve"> just before mapping these onto QAM constellations, as described in this section.</w:t>
      </w:r>
    </w:p>
    <w:p w:rsidR="0060644F" w:rsidRPr="005C11B8" w:rsidRDefault="0060644F" w:rsidP="0060644F">
      <w:pPr>
        <w:pStyle w:val="BodyText1"/>
      </w:pPr>
      <w:r w:rsidRPr="005C11B8">
        <w:t>The CLT MUST also introduce BPSK-modulated subcarriers for the following subcarriers during the randomization process, as described in this section.</w:t>
      </w:r>
    </w:p>
    <w:p w:rsidR="0060644F" w:rsidRPr="005C11B8" w:rsidRDefault="0060644F" w:rsidP="0060644F">
      <w:pPr>
        <w:pStyle w:val="BodyText1"/>
        <w:numPr>
          <w:ilvl w:val="0"/>
          <w:numId w:val="26"/>
        </w:numPr>
      </w:pPr>
      <w:r w:rsidRPr="005C11B8">
        <w:t>Zero-bit-loaded subcarriers of the codewords of individual profiles</w:t>
      </w:r>
    </w:p>
    <w:p w:rsidR="0060644F" w:rsidRPr="005C11B8" w:rsidRDefault="0060644F" w:rsidP="0060644F">
      <w:pPr>
        <w:pStyle w:val="BodyText1"/>
        <w:numPr>
          <w:ilvl w:val="0"/>
          <w:numId w:val="26"/>
        </w:numPr>
        <w:rPr>
          <w:strike/>
        </w:rPr>
      </w:pPr>
      <w:r w:rsidRPr="005C11B8">
        <w:rPr>
          <w:strike/>
        </w:rPr>
        <w:t>Zero-bit-loaded subcarriers in the NCP segment</w:t>
      </w:r>
    </w:p>
    <w:p w:rsidR="0060644F" w:rsidRPr="005C11B8" w:rsidRDefault="0060644F" w:rsidP="0060644F">
      <w:pPr>
        <w:pStyle w:val="BodyText1"/>
        <w:numPr>
          <w:ilvl w:val="0"/>
          <w:numId w:val="26"/>
        </w:numPr>
      </w:pPr>
      <w:r w:rsidRPr="005C11B8">
        <w:t xml:space="preserve">Zero-bit-loaded subcarriers that </w:t>
      </w:r>
      <w:r w:rsidRPr="005C11B8">
        <w:rPr>
          <w:u w:val="single"/>
        </w:rPr>
        <w:t>may be</w:t>
      </w:r>
      <w:r w:rsidRPr="005C11B8">
        <w:t xml:space="preserve"> </w:t>
      </w:r>
      <w:r w:rsidRPr="005C11B8">
        <w:rPr>
          <w:strike/>
        </w:rPr>
        <w:t>are</w:t>
      </w:r>
      <w:r w:rsidRPr="005C11B8">
        <w:t xml:space="preserve"> introduced to complete the symbol </w:t>
      </w:r>
    </w:p>
    <w:p w:rsidR="0060644F" w:rsidRPr="005C11B8" w:rsidRDefault="0060644F" w:rsidP="0060644F">
      <w:pPr>
        <w:pStyle w:val="BodyText1"/>
        <w:rPr>
          <w:strike/>
        </w:rPr>
      </w:pPr>
      <w:r w:rsidRPr="005C11B8">
        <w:rPr>
          <w:strike/>
        </w:rPr>
        <w:t xml:space="preserve">NCP and zero bit-loading are described in Section </w:t>
      </w:r>
      <w:r w:rsidRPr="005C11B8">
        <w:rPr>
          <w:strike/>
        </w:rPr>
        <w:fldChar w:fldCharType="begin"/>
      </w:r>
      <w:r w:rsidRPr="005C11B8">
        <w:rPr>
          <w:strike/>
        </w:rPr>
        <w:instrText xml:space="preserve"> REF _Ref368927793 \r \h  \* MERGEFORMAT </w:instrText>
      </w:r>
      <w:r w:rsidRPr="005C11B8">
        <w:rPr>
          <w:strike/>
        </w:rPr>
      </w:r>
      <w:r w:rsidRPr="005C11B8">
        <w:rPr>
          <w:strike/>
        </w:rPr>
        <w:fldChar w:fldCharType="separate"/>
      </w:r>
      <w:r w:rsidRPr="005C11B8">
        <w:rPr>
          <w:strike/>
        </w:rPr>
        <w:t>7.5.5.5</w:t>
      </w:r>
      <w:r w:rsidRPr="005C11B8">
        <w:rPr>
          <w:strike/>
        </w:rPr>
        <w:fldChar w:fldCharType="end"/>
      </w:r>
      <w:r w:rsidRPr="005C11B8">
        <w:rPr>
          <w:strike/>
        </w:rPr>
        <w:t>.</w:t>
      </w:r>
    </w:p>
    <w:p w:rsidR="0060644F" w:rsidRPr="005C11B8" w:rsidRDefault="0060644F" w:rsidP="0060644F">
      <w:pPr>
        <w:pStyle w:val="BodyText1"/>
      </w:pPr>
      <w:r w:rsidRPr="005C11B8">
        <w:t xml:space="preserve">The </w:t>
      </w:r>
      <w:proofErr w:type="spellStart"/>
      <w:r w:rsidRPr="005C11B8">
        <w:t>wordlength</w:t>
      </w:r>
      <w:proofErr w:type="spellEnd"/>
      <w:r w:rsidRPr="005C11B8">
        <w:t xml:space="preserve"> (</w:t>
      </w:r>
      <m:oMath>
        <m:sSub>
          <m:sSubPr>
            <m:ctrlPr>
              <w:rPr>
                <w:rFonts w:ascii="Cambria Math" w:hAnsi="Cambria Math"/>
              </w:rPr>
            </m:ctrlPr>
          </m:sSubPr>
          <m:e>
            <m:r>
              <m:rPr>
                <m:sty m:val="p"/>
              </m:rPr>
              <w:rPr>
                <w:rFonts w:ascii="Cambria Math" w:hAnsi="Cambria Math"/>
              </w:rPr>
              <w:sym w:font="Symbol" w:char="F068"/>
            </m:r>
          </m:e>
          <m:sub>
            <m:r>
              <w:rPr>
                <w:rFonts w:ascii="Cambria Math" w:hAnsi="Cambria Math"/>
              </w:rPr>
              <m:t>MOD</m:t>
            </m:r>
          </m:sub>
        </m:sSub>
      </m:oMath>
      <w:r w:rsidRPr="005C11B8">
        <w:t>) of a cell word ranges from 4 bits for 16-QAM to 14 bits for 16384-QAM.</w:t>
      </w:r>
    </w:p>
    <w:p w:rsidR="0060644F" w:rsidRPr="005C11B8" w:rsidRDefault="0060644F" w:rsidP="0060644F">
      <w:pPr>
        <w:pStyle w:val="BodyText1"/>
      </w:pPr>
      <w:r w:rsidRPr="005C11B8">
        <w:t xml:space="preserve">For 16-QAM to 4096-QAM the </w:t>
      </w:r>
      <w:r w:rsidR="00F064A2" w:rsidRPr="005C11B8">
        <w:t>CLT</w:t>
      </w:r>
      <w:r w:rsidRPr="005C11B8">
        <w:t xml:space="preserve"> MUST randomize each cell word through a bit-wise exclusive-OR operation with the </w:t>
      </w:r>
      <m:oMath>
        <m:sSub>
          <m:sSubPr>
            <m:ctrlPr>
              <w:rPr>
                <w:rFonts w:ascii="Cambria Math" w:hAnsi="Cambria Math"/>
              </w:rPr>
            </m:ctrlPr>
          </m:sSubPr>
          <m:e>
            <m:r>
              <m:rPr>
                <m:sty m:val="p"/>
              </m:rPr>
              <w:rPr>
                <w:rFonts w:ascii="Cambria Math" w:hAnsi="Cambria Math"/>
              </w:rPr>
              <w:sym w:font="Symbol" w:char="F068"/>
            </m:r>
          </m:e>
          <m:sub>
            <m:r>
              <w:rPr>
                <w:rFonts w:ascii="Cambria Math" w:hAnsi="Cambria Math"/>
              </w:rPr>
              <m:t>MOD</m:t>
            </m:r>
          </m:sub>
        </m:sSub>
      </m:oMath>
      <w:r w:rsidRPr="005C11B8">
        <w:t xml:space="preserve"> least significant bits (LSBs) of the 12-bit register D0 of the linear feedback shift register (LFSR) shown in </w:t>
      </w:r>
      <w:r w:rsidRPr="005C11B8">
        <w:fldChar w:fldCharType="begin"/>
      </w:r>
      <w:r w:rsidRPr="005C11B8">
        <w:instrText xml:space="preserve"> REF _Ref368002012 \h </w:instrText>
      </w:r>
      <w:r w:rsidR="005C11B8">
        <w:instrText xml:space="preserve"> \* MERGEFORMAT </w:instrText>
      </w:r>
      <w:r w:rsidRPr="005C11B8">
        <w:fldChar w:fldCharType="separate"/>
      </w:r>
      <w:r w:rsidRPr="005C11B8">
        <w:t xml:space="preserve">Figure </w:t>
      </w:r>
      <w:r w:rsidRPr="005C11B8">
        <w:rPr>
          <w:noProof/>
        </w:rPr>
        <w:t>7</w:t>
      </w:r>
      <w:r w:rsidRPr="005C11B8">
        <w:t>–</w:t>
      </w:r>
      <w:r w:rsidRPr="005C11B8">
        <w:rPr>
          <w:noProof/>
        </w:rPr>
        <w:t>45</w:t>
      </w:r>
      <w:r w:rsidRPr="005C11B8">
        <w:fldChar w:fldCharType="end"/>
      </w:r>
      <w:r w:rsidRPr="005C11B8">
        <w:t>.</w:t>
      </w:r>
    </w:p>
    <w:p w:rsidR="0060644F" w:rsidRPr="005C11B8" w:rsidRDefault="0060644F" w:rsidP="0060644F">
      <w:pPr>
        <w:pStyle w:val="BodyText1"/>
      </w:pPr>
      <w:r w:rsidRPr="005C11B8">
        <w:tab/>
      </w:r>
      <m:oMath>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z</m:t>
                </m:r>
              </m:e>
              <m:sub>
                <m:sSub>
                  <m:sSubPr>
                    <m:ctrlPr>
                      <w:rPr>
                        <w:rFonts w:ascii="Cambria Math" w:hAnsi="Cambria Math"/>
                        <w:i/>
                      </w:rPr>
                    </m:ctrlPr>
                  </m:sSubPr>
                  <m:e>
                    <m:r>
                      <w:rPr>
                        <w:rFonts w:ascii="Cambria Math" w:hAnsi="Cambria Math"/>
                        <w:i/>
                      </w:rPr>
                      <w:sym w:font="Symbol" w:char="F068"/>
                    </m:r>
                  </m:e>
                  <m:sub>
                    <m:r>
                      <w:rPr>
                        <w:rFonts w:ascii="Cambria Math" w:hAnsi="Cambria Math"/>
                      </w:rPr>
                      <m:t>MOD</m:t>
                    </m:r>
                  </m:sub>
                </m:s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sSub>
                  <m:sSubPr>
                    <m:ctrlPr>
                      <w:rPr>
                        <w:rFonts w:ascii="Cambria Math" w:hAnsi="Cambria Math"/>
                      </w:rPr>
                    </m:ctrlPr>
                  </m:sSubPr>
                  <m:e>
                    <m:r>
                      <w:rPr>
                        <w:rFonts w:ascii="Cambria Math" w:hAnsi="Cambria Math"/>
                      </w:rPr>
                      <m:t>η</m:t>
                    </m:r>
                  </m:e>
                  <m:sub>
                    <m:r>
                      <w:rPr>
                        <w:rFonts w:ascii="Cambria Math" w:hAnsi="Cambria Math"/>
                      </w:rPr>
                      <m:t>MOD</m:t>
                    </m:r>
                  </m:sub>
                </m:sSub>
                <m:r>
                  <m:rPr>
                    <m:sty m:val="p"/>
                  </m:rPr>
                  <w:rPr>
                    <w:rFonts w:ascii="Cambria Math" w:hAnsi="Cambria Math"/>
                  </w:rPr>
                  <m:t>-1</m:t>
                </m:r>
              </m:sub>
            </m:sSub>
          </m:e>
        </m:d>
        <m:r>
          <m:rPr>
            <m:sty m:val="p"/>
          </m:rPr>
          <w:rPr>
            <w:rFonts w:ascii="Cambria Math" w:hAnsi="Cambria Math"/>
          </w:rPr>
          <m:t xml:space="preserve"> </m:t>
        </m:r>
        <m:r>
          <w:rPr>
            <w:rFonts w:ascii="Cambria Math" w:hAnsi="Cambria Math"/>
          </w:rPr>
          <m:t>bitwiseXOR</m:t>
        </m:r>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r>
          <m:rPr>
            <m:sty m:val="p"/>
          </m:rPr>
          <w:rPr>
            <w:rFonts w:ascii="Cambria Math" w:hAnsi="Cambria Math"/>
          </w:rPr>
          <m:t xml:space="preserve">[0]..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η</m:t>
            </m:r>
          </m:e>
          <m:sub>
            <m:r>
              <w:rPr>
                <w:rFonts w:ascii="Cambria Math" w:hAnsi="Cambria Math"/>
              </w:rPr>
              <m:t>MOD</m:t>
            </m:r>
          </m:sub>
        </m:sSub>
        <m:r>
          <m:rPr>
            <m:sty m:val="p"/>
          </m:rPr>
          <w:rPr>
            <w:rFonts w:ascii="Cambria Math" w:hAnsi="Cambria Math"/>
          </w:rPr>
          <m:t>-1])</m:t>
        </m:r>
      </m:oMath>
    </w:p>
    <w:p w:rsidR="0060644F" w:rsidRPr="005C11B8" w:rsidRDefault="0060644F" w:rsidP="0060644F">
      <w:pPr>
        <w:pStyle w:val="BodyText1"/>
      </w:pPr>
      <w:r w:rsidRPr="005C11B8">
        <w:t xml:space="preserve">For 8192-QAM the </w:t>
      </w:r>
      <w:r w:rsidR="00F064A2" w:rsidRPr="005C11B8">
        <w:t>CLT</w:t>
      </w:r>
      <w:r w:rsidRPr="005C11B8">
        <w:t xml:space="preserve"> MUST randomize the 13 bits of the cell word through a bit-wise exclusive-OR operation with the 12 bits of register D0 and the LSB of register D1 of </w:t>
      </w:r>
      <w:r w:rsidRPr="005C11B8">
        <w:fldChar w:fldCharType="begin"/>
      </w:r>
      <w:r w:rsidRPr="005C11B8">
        <w:instrText xml:space="preserve"> REF _Ref368002012 \h </w:instrText>
      </w:r>
      <w:r w:rsidR="005C11B8">
        <w:instrText xml:space="preserve"> \* MERGEFORMAT </w:instrText>
      </w:r>
      <w:r w:rsidRPr="005C11B8">
        <w:fldChar w:fldCharType="separate"/>
      </w:r>
      <w:r w:rsidRPr="005C11B8">
        <w:t xml:space="preserve">Figure </w:t>
      </w:r>
      <w:r w:rsidRPr="005C11B8">
        <w:rPr>
          <w:noProof/>
        </w:rPr>
        <w:t>7</w:t>
      </w:r>
      <w:r w:rsidRPr="005C11B8">
        <w:t>–</w:t>
      </w:r>
      <w:r w:rsidRPr="005C11B8">
        <w:rPr>
          <w:noProof/>
        </w:rPr>
        <w:t>45</w:t>
      </w:r>
      <w:r w:rsidRPr="005C11B8">
        <w:fldChar w:fldCharType="end"/>
      </w:r>
      <w:r w:rsidRPr="005C11B8">
        <w:t>, as given below:</w:t>
      </w:r>
    </w:p>
    <w:p w:rsidR="0060644F" w:rsidRPr="005C11B8" w:rsidRDefault="0060644F" w:rsidP="0060644F">
      <w:pPr>
        <w:pStyle w:val="BodyText1"/>
      </w:pPr>
      <w:r w:rsidRPr="005C11B8">
        <w:tab/>
      </w:r>
      <m:oMath>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z</m:t>
                </m:r>
              </m:e>
              <m:sub>
                <m:r>
                  <w:rPr>
                    <w:rFonts w:ascii="Cambria Math" w:hAnsi="Cambria Math"/>
                  </w:rPr>
                  <m:t>12</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12</m:t>
                </m:r>
              </m:sub>
            </m:sSub>
          </m:e>
        </m:d>
        <m:r>
          <m:rPr>
            <m:sty m:val="p"/>
          </m:rPr>
          <w:rPr>
            <w:rFonts w:ascii="Cambria Math" w:hAnsi="Cambria Math"/>
          </w:rPr>
          <m:t xml:space="preserve"> </m:t>
        </m:r>
        <m:r>
          <w:rPr>
            <w:rFonts w:ascii="Cambria Math" w:hAnsi="Cambria Math"/>
          </w:rPr>
          <m:t>bitwiseXOR</m:t>
        </m:r>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r>
          <m:rPr>
            <m:sty m:val="p"/>
          </m:rPr>
          <w:rPr>
            <w:rFonts w:ascii="Cambria Math" w:hAnsi="Cambria Math"/>
          </w:rPr>
          <m:t xml:space="preserve">[0]..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η</m:t>
                </m:r>
              </m:e>
              <m:sub>
                <m:r>
                  <w:rPr>
                    <w:rFonts w:ascii="Cambria Math" w:hAnsi="Cambria Math"/>
                  </w:rPr>
                  <m:t>MOD</m:t>
                </m:r>
              </m:sub>
            </m:sSub>
            <m:r>
              <m:rPr>
                <m:sty m:val="p"/>
              </m:rPr>
              <w:rPr>
                <w:rFonts w:ascii="Cambria Math" w:hAnsi="Cambria Math"/>
              </w:rPr>
              <m:t>-1</m:t>
            </m:r>
          </m:e>
        </m:d>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0])</m:t>
        </m:r>
      </m:oMath>
    </w:p>
    <w:p w:rsidR="0060644F" w:rsidRPr="005C11B8" w:rsidRDefault="0060644F" w:rsidP="0060644F">
      <w:pPr>
        <w:pStyle w:val="BodyText1"/>
      </w:pPr>
      <w:r w:rsidRPr="005C11B8">
        <w:t xml:space="preserve">For 16384-QAM the </w:t>
      </w:r>
      <w:r w:rsidR="00F064A2" w:rsidRPr="005C11B8">
        <w:t>CLT</w:t>
      </w:r>
      <w:r w:rsidRPr="005C11B8">
        <w:t xml:space="preserve"> MUST randomize the 14 bits of the cell word through a bit-wise exclusive-OR operation with the 12 bits of register D0 and the 2 LSBs of register D1 of </w:t>
      </w:r>
      <w:r w:rsidRPr="005C11B8">
        <w:fldChar w:fldCharType="begin"/>
      </w:r>
      <w:r w:rsidRPr="005C11B8">
        <w:instrText xml:space="preserve"> REF _Ref368002012 \h </w:instrText>
      </w:r>
      <w:r w:rsidR="005C11B8">
        <w:instrText xml:space="preserve"> \* MERGEFORMAT </w:instrText>
      </w:r>
      <w:r w:rsidRPr="005C11B8">
        <w:fldChar w:fldCharType="separate"/>
      </w:r>
      <w:r w:rsidRPr="005C11B8">
        <w:t xml:space="preserve">Figure </w:t>
      </w:r>
      <w:r w:rsidRPr="005C11B8">
        <w:rPr>
          <w:noProof/>
        </w:rPr>
        <w:t>7</w:t>
      </w:r>
      <w:r w:rsidRPr="005C11B8">
        <w:t>–</w:t>
      </w:r>
      <w:r w:rsidRPr="005C11B8">
        <w:rPr>
          <w:noProof/>
        </w:rPr>
        <w:t>45</w:t>
      </w:r>
      <w:r w:rsidRPr="005C11B8">
        <w:fldChar w:fldCharType="end"/>
      </w:r>
      <w:r w:rsidRPr="005C11B8">
        <w:t>, as given below:</w:t>
      </w:r>
    </w:p>
    <w:p w:rsidR="0060644F" w:rsidRPr="005C11B8" w:rsidRDefault="0060644F" w:rsidP="0060644F">
      <w:pPr>
        <w:pStyle w:val="BodyText1"/>
      </w:pPr>
      <w:r w:rsidRPr="005C11B8">
        <w:tab/>
      </w:r>
      <m:oMath>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rPr>
                  <m:t>z</m:t>
                </m:r>
              </m:e>
              <m:sub>
                <m:r>
                  <w:rPr>
                    <w:rFonts w:ascii="Cambria Math" w:hAnsi="Cambria Math"/>
                  </w:rPr>
                  <m:t>13</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m:rPr>
                    <m:sty m:val="p"/>
                  </m:rPr>
                  <w:rPr>
                    <w:rFonts w:ascii="Cambria Math" w:hAnsi="Cambria Math"/>
                  </w:rPr>
                  <m:t>13</m:t>
                </m:r>
              </m:sub>
            </m:sSub>
          </m:e>
        </m:d>
        <m:r>
          <m:rPr>
            <m:sty m:val="p"/>
          </m:rPr>
          <w:rPr>
            <w:rFonts w:ascii="Cambria Math" w:hAnsi="Cambria Math"/>
          </w:rPr>
          <m:t xml:space="preserve"> </m:t>
        </m:r>
        <m:r>
          <w:rPr>
            <w:rFonts w:ascii="Cambria Math" w:hAnsi="Cambria Math"/>
          </w:rPr>
          <m:t>bitwiseXOR</m:t>
        </m:r>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r>
          <m:rPr>
            <m:sty m:val="p"/>
          </m:rPr>
          <w:rPr>
            <w:rFonts w:ascii="Cambria Math" w:hAnsi="Cambria Math"/>
          </w:rPr>
          <m:t xml:space="preserve">[0]..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η</m:t>
                </m:r>
              </m:e>
              <m:sub>
                <m:r>
                  <w:rPr>
                    <w:rFonts w:ascii="Cambria Math" w:hAnsi="Cambria Math"/>
                  </w:rPr>
                  <m:t>MOD</m:t>
                </m:r>
              </m:sub>
            </m:sSub>
            <m:r>
              <m:rPr>
                <m:sty m:val="p"/>
              </m:rPr>
              <w:rPr>
                <w:rFonts w:ascii="Cambria Math" w:hAnsi="Cambria Math"/>
              </w:rPr>
              <m:t>-1</m:t>
            </m:r>
          </m:e>
        </m:d>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1</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1])</m:t>
        </m:r>
      </m:oMath>
    </w:p>
    <w:p w:rsidR="0060644F" w:rsidRPr="005C11B8" w:rsidRDefault="0060644F" w:rsidP="0060644F">
      <w:pPr>
        <w:pStyle w:val="BodyText1"/>
        <w:rPr>
          <w:strike/>
        </w:rPr>
      </w:pPr>
      <w:r w:rsidRPr="005C11B8">
        <w:rPr>
          <w:strike/>
        </w:rPr>
        <w:t xml:space="preserve">NCP subcarrier cell words are 2-bit for QPSK, 4-bit for 16-QAM or 6-bit for 64-QAM. The </w:t>
      </w:r>
      <w:r w:rsidR="00F064A2" w:rsidRPr="005C11B8">
        <w:rPr>
          <w:strike/>
        </w:rPr>
        <w:t>CLT</w:t>
      </w:r>
      <w:r w:rsidRPr="005C11B8">
        <w:rPr>
          <w:strike/>
        </w:rPr>
        <w:t xml:space="preserve"> MUST randomize these through bit-wise exclusive-OR operation with the 2, 4 or 6 LSBs of the 12-bit register D0.</w:t>
      </w:r>
    </w:p>
    <w:p w:rsidR="0060644F" w:rsidRPr="005C11B8" w:rsidRDefault="0060644F" w:rsidP="0060644F">
      <w:pPr>
        <w:pStyle w:val="BodyText1"/>
      </w:pPr>
      <w:r w:rsidRPr="005C11B8">
        <w:lastRenderedPageBreak/>
        <w:t>The C</w:t>
      </w:r>
      <w:r w:rsidR="00F61B7C" w:rsidRPr="005C11B8">
        <w:t>LT</w:t>
      </w:r>
      <w:r w:rsidRPr="005C11B8">
        <w:t xml:space="preserve"> MUST set the zero-bit-loaded subcarriers in the data segment </w:t>
      </w:r>
      <w:r w:rsidRPr="005C11B8">
        <w:rPr>
          <w:strike/>
        </w:rPr>
        <w:t>and NCP segment</w:t>
      </w:r>
      <w:r w:rsidRPr="005C11B8">
        <w:t xml:space="preserve"> to the BPSK modulation given by LSB of register D0.</w:t>
      </w:r>
    </w:p>
    <w:p w:rsidR="0060644F" w:rsidRPr="005C11B8" w:rsidRDefault="0060644F" w:rsidP="0060644F">
      <w:pPr>
        <w:pStyle w:val="BodyText1"/>
      </w:pPr>
      <w:r w:rsidRPr="005C11B8">
        <w:tab/>
      </w:r>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m:rPr>
                <m:sty m:val="p"/>
              </m:rPr>
              <w:rPr>
                <w:rFonts w:ascii="Cambria Math" w:hAnsi="Cambria Math"/>
              </w:rPr>
              <m:t>0</m:t>
            </m:r>
          </m:sub>
        </m:sSub>
        <m:r>
          <m:rPr>
            <m:sty m:val="p"/>
          </m:rPr>
          <w:rPr>
            <w:rFonts w:ascii="Cambria Math" w:hAnsi="Cambria Math"/>
          </w:rPr>
          <m:t>[0]</m:t>
        </m:r>
      </m:oMath>
    </w:p>
    <w:p w:rsidR="0060644F" w:rsidRPr="005C11B8" w:rsidRDefault="0060644F" w:rsidP="0060644F">
      <w:pPr>
        <w:pStyle w:val="BodyText1"/>
      </w:pPr>
      <w:r w:rsidRPr="005C11B8">
        <w:t xml:space="preserve">The </w:t>
      </w:r>
      <w:r w:rsidR="00F064A2" w:rsidRPr="005C11B8">
        <w:t>CLT</w:t>
      </w:r>
      <w:r w:rsidRPr="005C11B8">
        <w:t xml:space="preserve"> MUST clock the LFSR once, after each of the previous operations.</w:t>
      </w:r>
    </w:p>
    <w:p w:rsidR="0060644F" w:rsidRPr="005C11B8" w:rsidRDefault="0060644F" w:rsidP="0060644F">
      <w:pPr>
        <w:pStyle w:val="ListParagraph"/>
        <w:ind w:left="0"/>
        <w:jc w:val="both"/>
        <w:rPr>
          <w:rFonts w:ascii="Times New Roman" w:hAnsi="Times New Roman" w:cs="Times New Roman"/>
        </w:rPr>
      </w:pPr>
      <w:r w:rsidRPr="005C11B8">
        <w:rPr>
          <w:rFonts w:ascii="Times New Roman" w:hAnsi="Times New Roman" w:cs="Times New Roman"/>
          <w:noProof/>
        </w:rPr>
        <mc:AlternateContent>
          <mc:Choice Requires="wpg">
            <w:drawing>
              <wp:inline distT="0" distB="0" distL="0" distR="0" wp14:anchorId="05C06930" wp14:editId="41900D49">
                <wp:extent cx="5715000" cy="1722120"/>
                <wp:effectExtent l="0" t="0" r="0" b="0"/>
                <wp:docPr id="91" name="Group 91"/>
                <wp:cNvGraphicFramePr/>
                <a:graphic xmlns:a="http://schemas.openxmlformats.org/drawingml/2006/main">
                  <a:graphicData uri="http://schemas.microsoft.com/office/word/2010/wordprocessingGroup">
                    <wpg:wgp>
                      <wpg:cNvGrpSpPr/>
                      <wpg:grpSpPr>
                        <a:xfrm>
                          <a:off x="0" y="0"/>
                          <a:ext cx="5715000" cy="1722120"/>
                          <a:chOff x="0" y="0"/>
                          <a:chExt cx="5715000" cy="1722120"/>
                        </a:xfrm>
                      </wpg:grpSpPr>
                      <wps:wsp>
                        <wps:cNvPr id="92" name="Rectangle 92"/>
                        <wps:cNvSpPr/>
                        <wps:spPr>
                          <a:xfrm>
                            <a:off x="0" y="0"/>
                            <a:ext cx="5715000" cy="1722120"/>
                          </a:xfrm>
                          <a:prstGeom prst="rect">
                            <a:avLst/>
                          </a:prstGeom>
                        </wps:spPr>
                        <wps:bodyPr/>
                      </wps:wsp>
                      <wps:wsp>
                        <wps:cNvPr id="93" name="Oval 93"/>
                        <wps:cNvSpPr/>
                        <wps:spPr>
                          <a:xfrm>
                            <a:off x="2186940" y="472440"/>
                            <a:ext cx="342900" cy="34290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4F32" w:rsidRDefault="00224F32" w:rsidP="0060644F">
                              <w:pPr>
                                <w:jc w:val="center"/>
                                <w:rPr>
                                  <w:color w:val="000000" w:themeColor="text1"/>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Straight Connector 94"/>
                        <wps:cNvCnPr/>
                        <wps:spPr>
                          <a:xfrm>
                            <a:off x="2240280" y="640080"/>
                            <a:ext cx="22860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5" name="Straight Connector 95"/>
                        <wps:cNvCnPr/>
                        <wps:spPr>
                          <a:xfrm flipV="1">
                            <a:off x="2354580" y="525780"/>
                            <a:ext cx="0" cy="2286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6" name="Straight Arrow Connector 1456"/>
                        <wps:cNvCnPr/>
                        <wps:spPr>
                          <a:xfrm flipH="1" flipV="1">
                            <a:off x="1844040" y="640080"/>
                            <a:ext cx="342900" cy="381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57" name="Straight Arrow Connector 1457"/>
                        <wps:cNvCnPr/>
                        <wps:spPr>
                          <a:xfrm flipH="1">
                            <a:off x="2529840" y="643890"/>
                            <a:ext cx="342900"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58" name="Text Box 454"/>
                        <wps:cNvSpPr txBox="1"/>
                        <wps:spPr>
                          <a:xfrm>
                            <a:off x="2872740" y="411480"/>
                            <a:ext cx="477180" cy="441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Default="00224F32" w:rsidP="0060644F">
                              <w:pPr>
                                <w:pStyle w:val="NormalWeb"/>
                                <w:spacing w:before="0" w:beforeAutospacing="0" w:after="0" w:afterAutospacing="0"/>
                                <w:jc w:val="center"/>
                              </w:pPr>
                              <w:r>
                                <w:rPr>
                                  <w:szCs w:val="22"/>
                                </w:rPr>
                                <w:t>D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9" name="Straight Connector 1459"/>
                        <wps:cNvCnPr/>
                        <wps:spPr>
                          <a:xfrm flipH="1" flipV="1">
                            <a:off x="1028700" y="636270"/>
                            <a:ext cx="338455" cy="381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0" name="Straight Connector 1460"/>
                        <wps:cNvCnPr/>
                        <wps:spPr>
                          <a:xfrm>
                            <a:off x="1028700" y="643890"/>
                            <a:ext cx="0" cy="86106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1" name="Straight Connector 1461"/>
                        <wps:cNvCnPr/>
                        <wps:spPr>
                          <a:xfrm>
                            <a:off x="1036320" y="1501140"/>
                            <a:ext cx="28651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2" name="Oval 1462"/>
                        <wps:cNvSpPr/>
                        <wps:spPr>
                          <a:xfrm>
                            <a:off x="3710940" y="754380"/>
                            <a:ext cx="342900" cy="34290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4F32" w:rsidRDefault="00224F32" w:rsidP="0060644F">
                              <w:pPr>
                                <w:pStyle w:val="NormalWeb"/>
                                <w:spacing w:before="0" w:beforeAutospacing="0" w:after="0" w:afterAutospacing="0"/>
                                <w:jc w:val="center"/>
                              </w:pPr>
                              <w:r>
                                <w:rPr>
                                  <w:color w:val="000000"/>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1463" name="Group 1463"/>
                        <wpg:cNvGrpSpPr/>
                        <wpg:grpSpPr>
                          <a:xfrm>
                            <a:off x="3802380" y="853440"/>
                            <a:ext cx="175260" cy="160020"/>
                            <a:chOff x="3802380" y="853440"/>
                            <a:chExt cx="228600" cy="220980"/>
                          </a:xfrm>
                        </wpg:grpSpPr>
                        <wps:wsp>
                          <wps:cNvPr id="1464" name="Straight Connector 1464"/>
                          <wps:cNvCnPr/>
                          <wps:spPr>
                            <a:xfrm>
                              <a:off x="3802380" y="853440"/>
                              <a:ext cx="228600" cy="22098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5" name="Straight Connector 1465"/>
                          <wps:cNvCnPr/>
                          <wps:spPr>
                            <a:xfrm flipV="1">
                              <a:off x="3802380" y="853440"/>
                              <a:ext cx="228600" cy="22098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466" name="Straight Arrow Connector 1466"/>
                        <wps:cNvCnPr/>
                        <wps:spPr>
                          <a:xfrm flipV="1">
                            <a:off x="3901440" y="1097280"/>
                            <a:ext cx="0" cy="403860"/>
                          </a:xfrm>
                          <a:prstGeom prst="straightConnector1">
                            <a:avLst/>
                          </a:prstGeom>
                          <a:ln w="63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67" name="Straight Connector 1467"/>
                        <wps:cNvCnPr/>
                        <wps:spPr>
                          <a:xfrm flipV="1">
                            <a:off x="3901440" y="640080"/>
                            <a:ext cx="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8" name="Straight Arrow Connector 1468"/>
                        <wps:cNvCnPr/>
                        <wps:spPr>
                          <a:xfrm flipH="1">
                            <a:off x="3349920" y="640080"/>
                            <a:ext cx="551520" cy="381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9" name="Straight Arrow Connector 1469"/>
                        <wps:cNvCnPr/>
                        <wps:spPr>
                          <a:xfrm flipV="1">
                            <a:off x="2354580" y="815340"/>
                            <a:ext cx="0" cy="68580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0" name="Straight Arrow Connector 1470"/>
                        <wps:cNvCnPr/>
                        <wps:spPr>
                          <a:xfrm flipH="1">
                            <a:off x="4053840" y="925830"/>
                            <a:ext cx="251460" cy="0"/>
                          </a:xfrm>
                          <a:prstGeom prst="straightConnector1">
                            <a:avLst/>
                          </a:prstGeom>
                          <a:ln w="63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1" name="Text Box 153"/>
                        <wps:cNvSpPr txBox="1"/>
                        <wps:spPr>
                          <a:xfrm>
                            <a:off x="4191000" y="754380"/>
                            <a:ext cx="685800" cy="2819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Default="001A1746" w:rsidP="0060644F">
                              <m:oMathPara>
                                <m:oMath>
                                  <m:sSup>
                                    <m:sSupPr>
                                      <m:ctrlPr>
                                        <w:rPr>
                                          <w:rFonts w:ascii="Cambria Math" w:hAnsi="Cambria Math"/>
                                          <w:i/>
                                        </w:rPr>
                                      </m:ctrlPr>
                                    </m:sSupPr>
                                    <m:e>
                                      <m:r>
                                        <w:rPr>
                                          <w:rFonts w:ascii="Cambria Math" w:hAnsi="Cambria Math"/>
                                          <w:i/>
                                        </w:rPr>
                                        <w:sym w:font="Symbol" w:char="F061"/>
                                      </m:r>
                                    </m:e>
                                    <m:sup>
                                      <m:r>
                                        <w:rPr>
                                          <w:rFonts w:ascii="Cambria Math" w:hAnsi="Cambria Math"/>
                                        </w:rPr>
                                        <m:t>11</m:t>
                                      </m:r>
                                    </m:sup>
                                  </m:sSup>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Text Box 154"/>
                        <wps:cNvSpPr txBox="1"/>
                        <wps:spPr>
                          <a:xfrm>
                            <a:off x="2636520" y="1249680"/>
                            <a:ext cx="914400" cy="320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Default="00224F32" w:rsidP="0060644F">
                              <w:pPr>
                                <w:pStyle w:val="Figure"/>
                              </w:pPr>
                              <w:r>
                                <w:t>12-b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Text Box 404"/>
                        <wps:cNvSpPr txBox="1"/>
                        <wps:spPr>
                          <a:xfrm>
                            <a:off x="3604260" y="411480"/>
                            <a:ext cx="65532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F32" w:rsidRDefault="00224F32" w:rsidP="0060644F">
                              <w:r>
                                <w:t>12-b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Text Box 454"/>
                        <wps:cNvSpPr txBox="1"/>
                        <wps:spPr>
                          <a:xfrm>
                            <a:off x="1367155" y="393360"/>
                            <a:ext cx="476885" cy="441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4F32" w:rsidRDefault="00224F32" w:rsidP="0060644F">
                              <w:pPr>
                                <w:pStyle w:val="NormalWeb"/>
                                <w:spacing w:before="0" w:beforeAutospacing="0" w:after="0" w:afterAutospacing="0"/>
                                <w:jc w:val="center"/>
                              </w:pPr>
                              <w:r>
                                <w:rPr>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91" o:spid="_x0000_s1563" style="width:450pt;height:135.6pt;mso-position-horizontal-relative:char;mso-position-vertical-relative:line" coordsize="57150,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">
                <v:rect id="Rectangle 92" o:spid="_x0000_s1564" style="position:absolute;width:57150;height:17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PqcQA&#10;AADbAAAADwAAAGRycy9kb3ducmV2LnhtbESPQWvCQBSE74X+h+UVvBTd1ENpYzZShGIQQRqr50f2&#10;mYRm38bsmsR/3xUEj8PMfMMky9E0oqfO1ZYVvM0iEMSF1TWXCn7339MPEM4ja2wsk4IrOVimz08J&#10;xtoO/EN97ksRIOxiVFB538ZSuqIig25mW+LgnWxn0AfZlVJ3OAS4aeQ8it6lwZrDQoUtrSoq/vKL&#10;UTAUu/64367l7vWYWT5n51V+2Cg1eRm/FiA8jf4RvrczreBzDr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Bz6nEAAAA2wAAAA8AAAAAAAAAAAAAAAAAmAIAAGRycy9k&#10;b3ducmV2LnhtbFBLBQYAAAAABAAEAPUAAACJAwAAAAA=&#10;" filled="f" stroked="f"/>
                <v:oval id="Oval 93" o:spid="_x0000_s1565" style="position:absolute;left:21869;top:4724;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6GhMQA&#10;AADbAAAADwAAAGRycy9kb3ducmV2LnhtbESPT2sCMRTE7wW/Q3iCt5pYRerWKFIV20NhtT30+Ni8&#10;/YObl2UTNX77plDocZiZ3zDLdbStuFLvG8caJmMFgrhwpuFKw9fn/vEZhA/IBlvHpOFOHtarwcMS&#10;M+NufKTrKVQiQdhnqKEOocuk9EVNFv3YdcTJK11vMSTZV9L0eEtw28onpebSYsNpocaOXmsqzqeL&#10;1fDxPX+fBYxlzFmd1eGw25a50no0jJsXEIFi+A//td+MhsUUfr+k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hoTEAAAA2wAAAA8AAAAAAAAAAAAAAAAAmAIAAGRycy9k&#10;b3ducmV2LnhtbFBLBQYAAAAABAAEAPUAAACJAwAAAAA=&#10;" filled="f" strokecolor="black [3213]">
                  <v:textbox>
                    <w:txbxContent>
                      <w:p w:rsidR="00224F32" w:rsidRDefault="00224F32" w:rsidP="0060644F">
                        <w:pPr>
                          <w:jc w:val="center"/>
                          <w:rPr>
                            <w:color w:val="000000" w:themeColor="text1"/>
                          </w:rPr>
                        </w:pPr>
                      </w:p>
                    </w:txbxContent>
                  </v:textbox>
                </v:oval>
                <v:line id="Straight Connector 94" o:spid="_x0000_s1566" style="position:absolute;visibility:visible;mso-wrap-style:square" from="22402,6400" to="24688,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foE8UAAADbAAAADwAAAGRycy9kb3ducmV2LnhtbESPQWvCQBSE70L/w/IEL0U3StE2dRUV&#10;C6UI0ljI9ZF9zcZm34bsatJ/3xUKHoeZ+YZZrntbiyu1vnKsYDpJQBAXTldcKvg6vY2fQfiArLF2&#10;TAp+ycN69TBYYqpdx590zUIpIoR9igpMCE0qpS8MWfQT1xBH79u1FkOUbSl1i12E21rOkmQuLVYc&#10;Fww2tDNU/GQXq2C7P2+O2iwed11e5k13yBP9kSs1GvabVxCB+nAP/7fftYKXJ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foE8UAAADbAAAADwAAAAAAAAAA&#10;AAAAAAChAgAAZHJzL2Rvd25yZXYueG1sUEsFBgAAAAAEAAQA+QAAAJMDAAAAAA==&#10;" strokecolor="black [3213]" strokeweight=".5pt"/>
                <v:line id="Straight Connector 95" o:spid="_x0000_s1567" style="position:absolute;flip:y;visibility:visible;mso-wrap-style:square" from="23545,5257" to="23545,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UMtcUAAADbAAAADwAAAGRycy9kb3ducmV2LnhtbESPQWvCQBSE74L/YXlCb7rRopjUVbTQ&#10;onhotYX0+Mg+k2D2bchuNfrrXUHwOMzMN8xs0ZpKnKhxpWUFw0EEgjizuuRcwe/PR38KwnlkjZVl&#10;UnAhB4t5tzPDRNsz7+i097kIEHYJKii8rxMpXVaQQTewNXHwDrYx6INscqkbPAe4qeQoiibSYMlh&#10;ocCa3gvKjvt/o+B6HPnvdPP1KVfLcntN49fDX50q9dJrl28gPLX+GX6011pBPIb7l/AD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UMtcUAAADbAAAADwAAAAAAAAAA&#10;AAAAAAChAgAAZHJzL2Rvd25yZXYueG1sUEsFBgAAAAAEAAQA+QAAAJMDAAAAAA==&#10;" strokecolor="black [3213]" strokeweight=".5pt"/>
                <v:shape id="Straight Arrow Connector 1456" o:spid="_x0000_s1568" type="#_x0000_t32" style="position:absolute;left:18440;top:6400;width:3429;height: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dZfcMAAADdAAAADwAAAGRycy9kb3ducmV2LnhtbERP22rCQBB9L/gPywi+6aaiomlWEaGN&#10;9CKo/YAhO8mGZmdDdtX4992C0Lc5nOtkm9424kqdrx0reJ4kIIgLp2uuFHyfX8dLED4ga2wck4I7&#10;edisB08Zptrd+EjXU6hEDGGfogITQptK6QtDFv3EtcSRK11nMUTYVVJ3eIvhtpHTJFlIizXHBoMt&#10;7QwVP6eLVfCx+izLr9nOH965emuW53xuVrlSo2G/fQERqA//4od7r+P82XwBf9/EE+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3WX3DAAAA3QAAAA8AAAAAAAAAAAAA&#10;AAAAoQIAAGRycy9kb3ducmV2LnhtbFBLBQYAAAAABAAEAPkAAACRAwAAAAA=&#10;" strokecolor="black [3213]" strokeweight=".5pt">
                  <v:stroke endarrow="block"/>
                </v:shape>
                <v:shape id="Straight Arrow Connector 1457" o:spid="_x0000_s1569" type="#_x0000_t32" style="position:absolute;left:25298;top:6438;width:34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DlZcQAAADdAAAADwAAAGRycy9kb3ducmV2LnhtbERPS2vCQBC+F/oflil4q5vah0t0lRIo&#10;Nngy9uJtyI5JMDsbsmuS/vuuIPQ2H99z1tvJtmKg3jeONbzMExDEpTMNVxp+jl/PCoQPyAZbx6Th&#10;lzxsN48Pa0yNG/lAQxEqEUPYp6ihDqFLpfRlTRb93HXEkTu73mKIsK+k6XGM4baViyT5kBYbjg01&#10;dpTVVF6Kq9Wgsv2Yv6pltvenXR6OZ3WaRq/17Gn6XIEINIV/8d39beL8t/cl3L6JJ8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AOVlxAAAAN0AAAAPAAAAAAAAAAAA&#10;AAAAAKECAABkcnMvZG93bnJldi54bWxQSwUGAAAAAAQABAD5AAAAkgMAAAAA&#10;" strokecolor="black [3213]" strokeweight=".5pt">
                  <v:stroke endarrow="block"/>
                </v:shape>
                <v:shape id="Text Box 454" o:spid="_x0000_s1570" type="#_x0000_t202" style="position:absolute;left:28727;top:4114;width:4772;height:4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fSMYA&#10;AADdAAAADwAAAGRycy9kb3ducmV2LnhtbESPQU8CMRCF7yb+h2ZMvEkXg2IWCgEjUePJRThPtsNu&#10;w3a6tBXWf+8cTLzN5L1575v5cvCdOlNMLrCB8agARVwH67gx8LXd3D2BShnZYheYDPxQguXi+mqO&#10;pQ0X/qRzlRslIZxKNNDm3Jdap7olj2kUemLRDiF6zLLGRtuIFwn3nb4vikft0bE0tNjTc0v1sfr2&#10;Bk67uJ2M3ct+071X7jQ9fqxfcWrM7c2wmoHKNOR/89/1mxX8yYPgyjcygl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ufSMYAAADdAAAADwAAAAAAAAAAAAAAAACYAgAAZHJz&#10;L2Rvd25yZXYueG1sUEsFBgAAAAAEAAQA9QAAAIsDAAAAAA==&#10;" fillcolor="white [3201]" strokeweight=".5pt">
                  <v:textbox>
                    <w:txbxContent>
                      <w:p w:rsidR="00224F32" w:rsidRDefault="00224F32" w:rsidP="0060644F">
                        <w:pPr>
                          <w:pStyle w:val="NormalWeb"/>
                          <w:spacing w:before="0" w:beforeAutospacing="0" w:after="0" w:afterAutospacing="0"/>
                          <w:jc w:val="center"/>
                        </w:pPr>
                        <w:r>
                          <w:rPr>
                            <w:szCs w:val="22"/>
                          </w:rPr>
                          <w:t>D0</w:t>
                        </w:r>
                      </w:p>
                    </w:txbxContent>
                  </v:textbox>
                </v:shape>
                <v:line id="Straight Connector 1459" o:spid="_x0000_s1571" style="position:absolute;flip:x y;visibility:visible;mso-wrap-style:square" from="10287,6362" to="1367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SL58UAAADdAAAADwAAAGRycy9kb3ducmV2LnhtbERPTWvCQBC9C/0Pywi96a6pVRtdpS0t&#10;iiejQtvbkB2T0OxsyG41/fddoeBtHu9zFqvO1uJMra8caxgNFQji3JmKCw3Hw/tgBsIHZIO1Y9Lw&#10;Sx5Wy7veAlPjLpzReR8KEUPYp6ihDKFJpfR5SRb90DXEkTu51mKIsC2kafESw20tE6Um0mLFsaHE&#10;hl5Lyr/3P1bDl3r73GWjdWJekvFJZf5h+zFlre/73fMcRKAu3MT/7o2J88ePT3D9Jp4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SL58UAAADdAAAADwAAAAAAAAAA&#10;AAAAAAChAgAAZHJzL2Rvd25yZXYueG1sUEsFBgAAAAAEAAQA+QAAAJMDAAAAAA==&#10;" strokecolor="black [3213]" strokeweight=".5pt"/>
                <v:line id="Straight Connector 1460" o:spid="_x0000_s1572" style="position:absolute;visibility:visible;mso-wrap-style:square" from="10287,6438" to="10287,15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RLd8cAAADdAAAADwAAAGRycy9kb3ducmV2LnhtbESPQWvCQBCF74L/YRnBS6kbpdiSuoqK&#10;hSKFUlvIdchOs6nZ2ZDdmvTfdw6Ctxnem/e+WW0G36gLdbEObGA+y0ARl8HWXBn4+ny5fwIVE7LF&#10;JjAZ+KMIm/V4tMLchp4/6HJKlZIQjjkacCm1udaxdOQxzkJLLNp36DwmWbtK2w57CfeNXmTZUnus&#10;WRoctrR3VJ5Pv97A7vCzfbfu8W7fF1XR9m9FZo+FMdPJsH0GlWhIN/P1+tUK/sNS+OUbGUG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pEt3xwAAAN0AAAAPAAAAAAAA&#10;AAAAAAAAAKECAABkcnMvZG93bnJldi54bWxQSwUGAAAAAAQABAD5AAAAlQMAAAAA&#10;" strokecolor="black [3213]" strokeweight=".5pt"/>
                <v:line id="Straight Connector 1461" o:spid="_x0000_s1573" style="position:absolute;visibility:visible;mso-wrap-style:square" from="10363,15011" to="39014,1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ju7MQAAADdAAAADwAAAGRycy9kb3ducmV2LnhtbERP32vCMBB+F/Y/hBv4MjR1DCe1qTiZ&#10;IEMYc0Jfj+Zs6ppLaaLt/vtFGPh2H9/Py1aDbcSVOl87VjCbJiCIS6drrhQcv7eTBQgfkDU2jknB&#10;L3lY5Q+jDFPtev6i6yFUIoawT1GBCaFNpfSlIYt+6lriyJ1cZzFE2FVSd9jHcNvI5ySZS4s1xwaD&#10;LW0MlT+Hi1Xw9n5ef2rz+rTpi6po+32R6I9CqfHjsF6CCDSEu/jfvdNx/st8Brdv4gk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6O7sxAAAAN0AAAAPAAAAAAAAAAAA&#10;AAAAAKECAABkcnMvZG93bnJldi54bWxQSwUGAAAAAAQABAD5AAAAkgMAAAAA&#10;" strokecolor="black [3213]" strokeweight=".5pt"/>
                <v:oval id="Oval 1462" o:spid="_x0000_s1574" style="position:absolute;left:37109;top:7543;width:3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FPjsIA&#10;AADdAAAADwAAAGRycy9kb3ducmV2LnhtbERPS2sCMRC+F/wPYQRvNVFkKatRxAfaQ8FaDx6HzewD&#10;N5NlEzX9902h0Nt8fM9ZrKJtxYN63zjWMBkrEMSFMw1XGi5f+9c3ED4gG2wdk4Zv8rBaDl4WmBv3&#10;5E96nEMlUgj7HDXUIXS5lL6oyaIfu444caXrLYYE+0qaHp8p3LZyqlQmLTacGmrsaFNTcTvfrYaP&#10;a/Y+CxjLeGJ1U4fDbluelNajYVzPQQSK4V/85z6aNH+WTeH3m3SCX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IU+OwgAAAN0AAAAPAAAAAAAAAAAAAAAAAJgCAABkcnMvZG93&#10;bnJldi54bWxQSwUGAAAAAAQABAD1AAAAhwMAAAAA&#10;" filled="f" strokecolor="black [3213]">
                  <v:textbox>
                    <w:txbxContent>
                      <w:p w:rsidR="00224F32" w:rsidRDefault="00224F32" w:rsidP="0060644F">
                        <w:pPr>
                          <w:pStyle w:val="NormalWeb"/>
                          <w:spacing w:before="0" w:beforeAutospacing="0" w:after="0" w:afterAutospacing="0"/>
                          <w:jc w:val="center"/>
                        </w:pPr>
                        <w:r>
                          <w:rPr>
                            <w:color w:val="000000"/>
                            <w:szCs w:val="22"/>
                          </w:rPr>
                          <w:t> </w:t>
                        </w:r>
                      </w:p>
                    </w:txbxContent>
                  </v:textbox>
                </v:oval>
                <v:group id="Group 1463" o:spid="_x0000_s1575" style="position:absolute;left:38023;top:8534;width:1753;height:1600" coordorigin="38023,8534" coordsize="2286,2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i+rcUAAADdAAAADwAAAGRycy9kb3ducmV2LnhtbERPTWvCQBC9F/wPyxS8&#10;NZtoGyTNKiJVPIRCVSi9DdkxCWZnQ3abxH/fLRR6m8f7nHwzmVYM1LvGsoIkikEQl1Y3XCm4nPdP&#10;KxDOI2tsLZOCOznYrGcPOWbajvxBw8lXIoSwy1BB7X2XSenKmgy6yHbEgbva3qAPsK+k7nEM4aaV&#10;izhOpcGGQ0ONHe1qKm+nb6PgMOK4XSZvQ3G77u5f55f3zyIhpeaP0/YVhKfJ/4v/3Ecd5j+n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Yvq3FAAAA3QAA&#10;AA8AAAAAAAAAAAAAAAAAqgIAAGRycy9kb3ducmV2LnhtbFBLBQYAAAAABAAEAPoAAACcAwAAAAA=&#10;">
                  <v:line id="Straight Connector 1464" o:spid="_x0000_s1576" style="position:absolute;visibility:visible;mso-wrap-style:square" from="38023,8534" to="40309,10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9NdMQAAADdAAAADwAAAGRycy9kb3ducmV2LnhtbERP32vCMBB+H/g/hBP2Mma6ITpqU1HZ&#10;QEQYU6GvR3NrOptLaTJb/3sjDPZ2H9/Py5aDbcSFOl87VvAySUAQl07XXCk4HT+e30D4gKyxcUwK&#10;ruRhmY8eMky16/mLLodQiRjCPkUFJoQ2ldKXhiz6iWuJI/ftOoshwq6SusM+httGvibJTFqsOTYY&#10;bGljqDwffq2C9fvP6lOb+dOmL6qi7fdFoneFUo/jYbUAEWgI/+I/91bH+dPZFO7fxBNk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n010xAAAAN0AAAAPAAAAAAAAAAAA&#10;AAAAAKECAABkcnMvZG93bnJldi54bWxQSwUGAAAAAAQABAD5AAAAkgMAAAAA&#10;" strokecolor="black [3213]" strokeweight=".5pt"/>
                  <v:line id="Straight Connector 1465" o:spid="_x0000_s1577" style="position:absolute;flip:y;visibility:visible;mso-wrap-style:square" from="38023,8534" to="40309,10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98tMUAAADdAAAADwAAAGRycy9kb3ducmV2LnhtbERPTWvCQBC9F/wPywje6kZrxUZX0YKi&#10;eGirhXgcsmMSzM6G7KrRX+8Khd7m8T5nMmtMKS5Uu8Kygl43AkGcWl1wpuB3v3wdgXAeWWNpmRTc&#10;yMFs2nqZYKztlX/osvOZCCHsYlSQe1/FUro0J4OuayviwB1tbdAHWGdS13gN4aaU/SgaSoMFh4Yc&#10;K/rMKT3tzkbB/dT338nmayUX82J7Tz7ejocqUarTbuZjEJ4a/y/+c691mD8YvsPzm3CCn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98tMUAAADdAAAADwAAAAAAAAAA&#10;AAAAAAChAgAAZHJzL2Rvd25yZXYueG1sUEsFBgAAAAAEAAQA+QAAAJMDAAAAAA==&#10;" strokecolor="black [3213]" strokeweight=".5pt"/>
                </v:group>
                <v:shape id="Straight Arrow Connector 1466" o:spid="_x0000_s1578" type="#_x0000_t32" style="position:absolute;left:39014;top:10972;width:0;height:40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C1R8MAAADdAAAADwAAAGRycy9kb3ducmV2LnhtbERP30vDMBB+F/Y/hBv4Ii6duuLqsjEG&#10;g/lop+9Hc2uCzaUkWVv9640g+HYf38/b7CbXiYFCtJ4VLBcFCOLGa8utgvfz8f4ZREzIGjvPpOCL&#10;Iuy2s5sNVtqP/EZDnVqRQzhWqMCk1FdSxsaQw7jwPXHmLj44TBmGVuqAYw53nXwoilI6tJwbDPZ0&#10;MNR81lenwL6ePsJ5eTfouj6uzOP6MK6+rVK382n/AiLRlP7Ff+6TzvOfyhJ+v8kn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AtUfDAAAA3QAAAA8AAAAAAAAAAAAA&#10;AAAAoQIAAGRycy9kb3ducmV2LnhtbFBLBQYAAAAABAAEAPkAAACRAwAAAAA=&#10;" strokecolor="black [3213]" strokeweight=".5pt">
                  <v:stroke endarrow="open"/>
                </v:shape>
                <v:line id="Straight Connector 1467" o:spid="_x0000_s1579" style="position:absolute;flip:y;visibility:visible;mso-wrap-style:square" from="39014,6400" to="39014,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FHWMUAAADdAAAADwAAAGRycy9kb3ducmV2LnhtbERPTWvCQBC9F/wPywje6kYr1kZX0YKi&#10;eGirhXgcsmMSzM6G7KrRX+8Khd7m8T5nMmtMKS5Uu8Kygl43AkGcWl1wpuB3v3wdgXAeWWNpmRTc&#10;yMFs2nqZYKztlX/osvOZCCHsYlSQe1/FUro0J4OuayviwB1tbdAHWGdS13gN4aaU/SgaSoMFh4Yc&#10;K/rMKT3tzkbB/dT338nmayUX82J7Tz7ejocqUarTbuZjEJ4a/y/+c691mD8YvsPzm3CCn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FHWMUAAADdAAAADwAAAAAAAAAA&#10;AAAAAAChAgAAZHJzL2Rvd25yZXYueG1sUEsFBgAAAAAEAAQA+QAAAJMDAAAAAA==&#10;" strokecolor="black [3213]" strokeweight=".5pt"/>
                <v:shape id="Straight Arrow Connector 1468" o:spid="_x0000_s1580" type="#_x0000_t32" style="position:absolute;left:33499;top:6400;width:5515;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7qsUAAADdAAAADwAAAGRycy9kb3ducmV2LnhtbESPQWvCQBCF7wX/wzKCt7ppLRqiq5SA&#10;qHiqevE2ZMckNDsbsquJ/945FHqb4b1575vVZnCNelAXas8GPqYJKOLC25pLA5fz9j0FFSKyxcYz&#10;GXhSgM169LbCzPqef+hxiqWSEA4ZGqhibDOtQ1GRwzD1LbFoN985jLJ2pbYd9hLuGv2ZJHPtsGZp&#10;qLClvKLi93R3BtL82B9m6SI/huvuEM+39Dr0wZjJePhegoo0xH/z3/XeCv7XXHDlGxlBr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7qsUAAADdAAAADwAAAAAAAAAA&#10;AAAAAAChAgAAZHJzL2Rvd25yZXYueG1sUEsFBgAAAAAEAAQA+QAAAJMDAAAAAA==&#10;" strokecolor="black [3213]" strokeweight=".5pt">
                  <v:stroke endarrow="block"/>
                </v:shape>
                <v:shape id="Straight Arrow Connector 1469" o:spid="_x0000_s1581" type="#_x0000_t32" style="position:absolute;left:23545;top:8153;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8eMcQAAADdAAAADwAAAGRycy9kb3ducmV2LnhtbERPTWuDQBC9F/oflin0Vte0IbU2GylC&#10;aEJO0V5yG9yJStxZcTdq/302UOhtHu9z1tlsOjHS4FrLChZRDIK4srrlWsFPuX1JQDiPrLGzTAp+&#10;yUG2eXxYY6rtxEcaC1+LEMIuRQWN930qpasaMugi2xMH7mwHgz7AoZZ6wCmEm06+xvFKGmw5NDTY&#10;U95QdSmuRkGSH6b9W/KeH9zpe+/Lc3KaJ6fU89P89QnC0+z/xX/unQ7zl6sPuH8TTpC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x4xxAAAAN0AAAAPAAAAAAAAAAAA&#10;AAAAAKECAABkcnMvZG93bnJldi54bWxQSwUGAAAAAAQABAD5AAAAkgMAAAAA&#10;" strokecolor="black [3213]" strokeweight=".5pt">
                  <v:stroke endarrow="block"/>
                </v:shape>
                <v:shape id="Straight Arrow Connector 1470" o:spid="_x0000_s1582" type="#_x0000_t32" style="position:absolute;left:40538;top:9258;width:25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whccUAAADdAAAADwAAAGRycy9kb3ducmV2LnhtbESPT2vCQBDF74V+h2UK3uqmtWiIrlIC&#10;ouLJPxdvQ3ZMgtnZkN2a+O07B8HbDO/Ne79ZrAbXqDt1ofZs4GucgCIuvK25NHA+rT9TUCEiW2w8&#10;k4EHBVgt398WmFnf84Hux1gqCeGQoYEqxjbTOhQVOQxj3xKLdvWdwyhrV2rbYS/hrtHfSTLVDmuW&#10;hgpbyisqbsc/ZyDN9/1uks7yfbhsdvF0TS9DH4wZfQy/c1CRhvgyP6+3VvB/ZsIv38gIe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whccUAAADdAAAADwAAAAAAAAAA&#10;AAAAAAChAgAAZHJzL2Rvd25yZXYueG1sUEsFBgAAAAAEAAQA+QAAAJMDAAAAAA==&#10;" strokecolor="black [3213]" strokeweight=".5pt">
                  <v:stroke endarrow="block"/>
                </v:shape>
                <v:shape id="Text Box 153" o:spid="_x0000_s1583" type="#_x0000_t202" style="position:absolute;left:41910;top:7543;width:6858;height:2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JosMA&#10;AADdAAAADwAAAGRycy9kb3ducmV2LnhtbERPTWsCMRC9C/6HMEIvUrOKVFmNIoKwh71oS8HbsJlu&#10;FjeTNYnr9t83hUJv83ifs90PthU9+dA4VjCfZSCIK6cbrhV8vJ9e1yBCRNbYOiYF3xRgvxuPtphr&#10;9+Qz9ZdYixTCIUcFJsYulzJUhiyGmeuIE/flvMWYoK+l9vhM4baViyx7kxYbTg0GOzoaqm6Xh1XQ&#10;fxZLfe5N9NNjWWTFrbyvrqVSL5PhsAERaYj/4j93odP85WoOv9+kE+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zJosMAAADdAAAADwAAAAAAAAAAAAAAAACYAgAAZHJzL2Rv&#10;d25yZXYueG1sUEsFBgAAAAAEAAQA9QAAAIgDAAAAAA==&#10;" filled="f" stroked="f" strokeweight=".5pt">
                  <v:textbox>
                    <w:txbxContent>
                      <w:p w:rsidR="00224F32" w:rsidRDefault="00224F32" w:rsidP="0060644F">
                        <m:oMathPara>
                          <m:oMath>
                            <m:sSup>
                              <m:sSupPr>
                                <m:ctrlPr>
                                  <w:rPr>
                                    <w:rFonts w:ascii="Cambria Math" w:hAnsi="Cambria Math"/>
                                    <w:i/>
                                  </w:rPr>
                                </m:ctrlPr>
                              </m:sSupPr>
                              <m:e>
                                <m:r>
                                  <w:rPr>
                                    <w:rFonts w:ascii="Cambria Math" w:hAnsi="Cambria Math"/>
                                    <w:i/>
                                  </w:rPr>
                                  <w:sym w:font="Symbol" w:char="F061"/>
                                </m:r>
                              </m:e>
                              <m:sup>
                                <m:r>
                                  <w:rPr>
                                    <w:rFonts w:ascii="Cambria Math" w:hAnsi="Cambria Math"/>
                                  </w:rPr>
                                  <m:t>11</m:t>
                                </m:r>
                              </m:sup>
                            </m:sSup>
                          </m:oMath>
                        </m:oMathPara>
                      </w:p>
                    </w:txbxContent>
                  </v:textbox>
                </v:shape>
                <v:shape id="Text Box 154" o:spid="_x0000_s1584" type="#_x0000_t202" style="position:absolute;left:26365;top:12496;width:9144;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sWAMUA&#10;AADbAAAADwAAAGRycy9kb3ducmV2LnhtbESPT2sCMRTE74LfIbxCL1KzLUXr1ihFEPawF/8geHts&#10;npvFzcuaxHX77ZtCocdhZn7DLNeDbUVPPjSOFbxOMxDEldMN1wqOh+3LB4gQkTW2jknBNwVYr8aj&#10;JebaPXhH/T7WIkE45KjAxNjlUobKkMUwdR1x8i7OW4xJ+lpqj48Et618y7KZtNhwWjDY0cZQdd3f&#10;rYL+VLzrXW+in2zKIiuu5W1+LpV6fhq+PkFEGuJ/+K9daAWLGfx+ST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xYAxQAAANsAAAAPAAAAAAAAAAAAAAAAAJgCAABkcnMv&#10;ZG93bnJldi54bWxQSwUGAAAAAAQABAD1AAAAigMAAAAA&#10;" filled="f" stroked="f" strokeweight=".5pt">
                  <v:textbox>
                    <w:txbxContent>
                      <w:p w:rsidR="00224F32" w:rsidRDefault="00224F32" w:rsidP="0060644F">
                        <w:pPr>
                          <w:pStyle w:val="Figure"/>
                        </w:pPr>
                        <w:r>
                          <w:t>12-bit</w:t>
                        </w:r>
                      </w:p>
                    </w:txbxContent>
                  </v:textbox>
                </v:shape>
                <v:shape id="Text Box 404" o:spid="_x0000_s1585" type="#_x0000_t202" style="position:absolute;left:36042;top:4114;width:6553;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ezm8UA&#10;AADbAAAADwAAAGRycy9kb3ducmV2LnhtbESPT2sCMRTE7wW/Q3iCl1KzlVLb1SgiCHvYi38Qents&#10;npvFzcuapOv67ZtCocdhZn7DLNeDbUVPPjSOFbxOMxDEldMN1wpOx93LB4gQkTW2jknBgwKsV6On&#10;Jeba3XlP/SHWIkE45KjAxNjlUobKkMUwdR1x8i7OW4xJ+lpqj/cEt62cZdm7tNhwWjDY0dZQdT18&#10;WwX9uXjT+95E/7wti6y4lrf5V6nUZDxsFiAiDfE//NcutILPOfx+ST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17ObxQAAANsAAAAPAAAAAAAAAAAAAAAAAJgCAABkcnMv&#10;ZG93bnJldi54bWxQSwUGAAAAAAQABAD1AAAAigMAAAAA&#10;" filled="f" stroked="f" strokeweight=".5pt">
                  <v:textbox>
                    <w:txbxContent>
                      <w:p w:rsidR="00224F32" w:rsidRDefault="00224F32" w:rsidP="0060644F">
                        <w:r>
                          <w:t>12-bit</w:t>
                        </w:r>
                      </w:p>
                    </w:txbxContent>
                  </v:textbox>
                </v:shape>
                <v:shape id="Text Box 454" o:spid="_x0000_s1586" type="#_x0000_t202" style="position:absolute;left:13671;top:3933;width:4769;height:4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lETsEA&#10;AADbAAAADwAAAGRycy9kb3ducmV2LnhtbERPTWsCMRC9F/ofwhS8aVYp2q5GUanY4qlr9Txsxt3g&#10;ZrImUbf/vjkIPT7e92zR2UbcyAfjWMFwkIEgLp02XCn42W/6byBCRNbYOCYFvxRgMX9+mmGu3Z2/&#10;6VbESqQQDjkqqGNscylDWZPFMHAtceJOzluMCfpKao/3FG4bOcqysbRoODXU2NK6pvJcXK2Cy8Hv&#10;X4fm47hpvgpzmZx3qy1OlOq9dMspiEhd/Bc/3J9awXsam76kH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ZRE7BAAAA2wAAAA8AAAAAAAAAAAAAAAAAmAIAAGRycy9kb3du&#10;cmV2LnhtbFBLBQYAAAAABAAEAPUAAACGAwAAAAA=&#10;" fillcolor="white [3201]" strokeweight=".5pt">
                  <v:textbox>
                    <w:txbxContent>
                      <w:p w:rsidR="00224F32" w:rsidRDefault="00224F32" w:rsidP="0060644F">
                        <w:pPr>
                          <w:pStyle w:val="NormalWeb"/>
                          <w:spacing w:before="0" w:beforeAutospacing="0" w:after="0" w:afterAutospacing="0"/>
                          <w:jc w:val="center"/>
                        </w:pPr>
                        <w:r>
                          <w:rPr>
                            <w:szCs w:val="22"/>
                          </w:rPr>
                          <w:t>D1</w:t>
                        </w:r>
                      </w:p>
                    </w:txbxContent>
                  </v:textbox>
                </v:shape>
                <w10:anchorlock/>
              </v:group>
            </w:pict>
          </mc:Fallback>
        </mc:AlternateContent>
      </w:r>
    </w:p>
    <w:p w:rsidR="0060644F" w:rsidRPr="005C11B8" w:rsidRDefault="0060644F" w:rsidP="0060644F">
      <w:pPr>
        <w:pStyle w:val="FigureCaption"/>
        <w:rPr>
          <w:rFonts w:ascii="Times New Roman" w:hAnsi="Times New Roman"/>
        </w:rPr>
      </w:pPr>
      <w:bookmarkStart w:id="210" w:name="_Ref368002012"/>
      <w:bookmarkStart w:id="211" w:name="_Toc366226169"/>
      <w:bookmarkStart w:id="212" w:name="_Toc370800631"/>
      <w:r w:rsidRPr="005C11B8">
        <w:rPr>
          <w:rFonts w:ascii="Times New Roman" w:hAnsi="Times New Roman"/>
        </w:rPr>
        <w:t xml:space="preserve">Figure </w:t>
      </w:r>
      <w:r w:rsidRPr="005C11B8">
        <w:rPr>
          <w:rFonts w:ascii="Times New Roman" w:hAnsi="Times New Roman"/>
        </w:rPr>
        <w:fldChar w:fldCharType="begin"/>
      </w:r>
      <w:r w:rsidRPr="005C11B8">
        <w:rPr>
          <w:rFonts w:ascii="Times New Roman" w:hAnsi="Times New Roman"/>
        </w:rPr>
        <w:instrText xml:space="preserve"> STYLEREF 1 \s </w:instrText>
      </w:r>
      <w:r w:rsidRPr="005C11B8">
        <w:rPr>
          <w:rFonts w:ascii="Times New Roman" w:hAnsi="Times New Roman"/>
        </w:rPr>
        <w:fldChar w:fldCharType="separate"/>
      </w:r>
      <w:r w:rsidRPr="005C11B8">
        <w:rPr>
          <w:rFonts w:ascii="Times New Roman" w:hAnsi="Times New Roman"/>
          <w:noProof/>
        </w:rPr>
        <w:t>7</w:t>
      </w:r>
      <w:r w:rsidRPr="005C11B8">
        <w:rPr>
          <w:rFonts w:ascii="Times New Roman" w:hAnsi="Times New Roman"/>
          <w:noProof/>
        </w:rPr>
        <w:fldChar w:fldCharType="end"/>
      </w:r>
      <w:r w:rsidRPr="005C11B8">
        <w:rPr>
          <w:rFonts w:ascii="Times New Roman" w:hAnsi="Times New Roman"/>
        </w:rPr>
        <w:t>–</w:t>
      </w:r>
      <w:r w:rsidRPr="005C11B8">
        <w:rPr>
          <w:rFonts w:ascii="Times New Roman" w:hAnsi="Times New Roman"/>
        </w:rPr>
        <w:fldChar w:fldCharType="begin"/>
      </w:r>
      <w:r w:rsidRPr="005C11B8">
        <w:rPr>
          <w:rFonts w:ascii="Times New Roman" w:hAnsi="Times New Roman"/>
        </w:rPr>
        <w:instrText xml:space="preserve"> SEQ Figure \* ARABIC \s 1 </w:instrText>
      </w:r>
      <w:r w:rsidRPr="005C11B8">
        <w:rPr>
          <w:rFonts w:ascii="Times New Roman" w:hAnsi="Times New Roman"/>
        </w:rPr>
        <w:fldChar w:fldCharType="separate"/>
      </w:r>
      <w:r w:rsidRPr="005C11B8">
        <w:rPr>
          <w:rFonts w:ascii="Times New Roman" w:hAnsi="Times New Roman"/>
          <w:noProof/>
        </w:rPr>
        <w:t>45</w:t>
      </w:r>
      <w:r w:rsidRPr="005C11B8">
        <w:rPr>
          <w:rFonts w:ascii="Times New Roman" w:hAnsi="Times New Roman"/>
          <w:noProof/>
        </w:rPr>
        <w:fldChar w:fldCharType="end"/>
      </w:r>
      <w:bookmarkEnd w:id="210"/>
      <w:r w:rsidRPr="005C11B8">
        <w:rPr>
          <w:rFonts w:ascii="Times New Roman" w:hAnsi="Times New Roman"/>
        </w:rPr>
        <w:t xml:space="preserve"> - Linear Feedback Shift Register for Randomization Sequence</w:t>
      </w:r>
      <w:bookmarkEnd w:id="211"/>
      <w:bookmarkEnd w:id="212"/>
    </w:p>
    <w:p w:rsidR="0060644F" w:rsidRPr="005C11B8" w:rsidRDefault="0060644F" w:rsidP="0060644F">
      <w:pPr>
        <w:pStyle w:val="ListParagraph"/>
        <w:ind w:left="0"/>
        <w:jc w:val="both"/>
        <w:rPr>
          <w:rFonts w:ascii="Times New Roman" w:hAnsi="Times New Roman" w:cs="Times New Roman"/>
        </w:rPr>
      </w:pPr>
    </w:p>
    <w:p w:rsidR="0060644F" w:rsidRPr="005C11B8" w:rsidRDefault="0060644F" w:rsidP="0060644F">
      <w:pPr>
        <w:pStyle w:val="BodyText1"/>
      </w:pPr>
      <w:r w:rsidRPr="005C11B8">
        <w:t xml:space="preserve">The LFSR is defined by the following polynomial </w:t>
      </w:r>
      <w:proofErr w:type="gramStart"/>
      <w:r w:rsidRPr="005C11B8">
        <w:t xml:space="preserve">in </w:t>
      </w:r>
      <w:proofErr w:type="gramEnd"/>
      <m:oMath>
        <m:r>
          <w:rPr>
            <w:rFonts w:ascii="Cambria Math" w:hAnsi="Cambria Math"/>
          </w:rPr>
          <m:t>GF</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2</m:t>
                </m:r>
              </m:sup>
            </m:sSup>
          </m:e>
        </m:d>
      </m:oMath>
      <w:r w:rsidRPr="005C11B8">
        <w:t>.</w:t>
      </w:r>
    </w:p>
    <w:p w:rsidR="0060644F" w:rsidRPr="005C11B8" w:rsidRDefault="0060644F" w:rsidP="0060644F">
      <w:pPr>
        <w:pStyle w:val="BodyText1"/>
      </w:pPr>
      <w:r w:rsidRPr="005C11B8">
        <w:tab/>
      </w:r>
      <m:oMath>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 + </m:t>
        </m:r>
        <m:r>
          <w:rPr>
            <w:rFonts w:ascii="Cambria Math" w:hAnsi="Cambria Math"/>
          </w:rPr>
          <m:t>x</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w:sym w:font="Symbol" w:char="F061"/>
            </m:r>
          </m:e>
          <m:sup>
            <m:r>
              <m:rPr>
                <m:sty m:val="p"/>
              </m:rPr>
              <w:rPr>
                <w:rFonts w:ascii="Cambria Math" w:hAnsi="Cambria Math"/>
              </w:rPr>
              <m:t>11</m:t>
            </m:r>
          </m:sup>
        </m:sSup>
      </m:oMath>
    </w:p>
    <w:p w:rsidR="0060644F" w:rsidRPr="005C11B8" w:rsidRDefault="0060644F" w:rsidP="0060644F">
      <w:pPr>
        <w:pStyle w:val="BodyText1"/>
      </w:pPr>
      <w:proofErr w:type="gramStart"/>
      <w:r w:rsidRPr="005C11B8">
        <w:t xml:space="preserve">The </w:t>
      </w:r>
      <m:oMath>
        <m:r>
          <w:rPr>
            <w:rFonts w:ascii="Cambria Math" w:hAnsi="Cambria Math"/>
          </w:rPr>
          <m:t>GF</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2</m:t>
                </m:r>
              </m:sup>
            </m:sSup>
          </m:e>
        </m:d>
      </m:oMath>
      <w:r w:rsidRPr="005C11B8">
        <w:t xml:space="preserve"> is</w:t>
      </w:r>
      <w:proofErr w:type="gramEnd"/>
      <w:r w:rsidRPr="005C11B8">
        <w:t xml:space="preserve"> defined through polynomial algebra modulo the polynomial:</w:t>
      </w:r>
    </w:p>
    <w:p w:rsidR="0060644F" w:rsidRPr="005C11B8" w:rsidRDefault="0060644F" w:rsidP="0060644F">
      <w:pPr>
        <w:pStyle w:val="BodyText1"/>
      </w:pPr>
      <w:r w:rsidRPr="005C11B8">
        <w:tab/>
      </w:r>
      <m:oMath>
        <m:sSup>
          <m:sSupPr>
            <m:ctrlPr>
              <w:rPr>
                <w:rFonts w:ascii="Cambria Math" w:hAnsi="Cambria Math"/>
              </w:rPr>
            </m:ctrlPr>
          </m:sSupPr>
          <m:e>
            <m:r>
              <m:rPr>
                <m:sty m:val="p"/>
              </m:rPr>
              <w:rPr>
                <w:rFonts w:ascii="Cambria Math" w:hAnsi="Cambria Math"/>
              </w:rPr>
              <w:sym w:font="Symbol" w:char="F061"/>
            </m:r>
          </m:e>
          <m:sup>
            <m:r>
              <m:rPr>
                <m:sty m:val="p"/>
              </m:rPr>
              <w:rPr>
                <w:rFonts w:ascii="Cambria Math" w:hAnsi="Cambria Math"/>
              </w:rPr>
              <m:t>12</m:t>
            </m:r>
          </m:sup>
        </m:sSup>
        <m:r>
          <m:rPr>
            <m:sty m:val="p"/>
          </m:rPr>
          <w:rPr>
            <w:rFonts w:ascii="Cambria Math" w:hAnsi="Cambria Math"/>
          </w:rPr>
          <m:t xml:space="preserve"> +  </m:t>
        </m:r>
        <m:sSup>
          <m:sSupPr>
            <m:ctrlPr>
              <w:rPr>
                <w:rFonts w:ascii="Cambria Math" w:hAnsi="Cambria Math"/>
              </w:rPr>
            </m:ctrlPr>
          </m:sSupPr>
          <m:e>
            <m:r>
              <m:rPr>
                <m:sty m:val="p"/>
              </m:rPr>
              <w:rPr>
                <w:rFonts w:ascii="Cambria Math" w:hAnsi="Cambria Math"/>
              </w:rPr>
              <w:sym w:font="Symbol" w:char="F061"/>
            </m:r>
          </m:e>
          <m:sup>
            <m:r>
              <m:rPr>
                <m:sty m:val="p"/>
              </m:rPr>
              <w:rPr>
                <w:rFonts w:ascii="Cambria Math" w:hAnsi="Cambria Math"/>
              </w:rPr>
              <m:t>6</m:t>
            </m:r>
          </m:sup>
        </m:sSup>
        <m:r>
          <m:rPr>
            <m:sty m:val="p"/>
          </m:rPr>
          <w:rPr>
            <w:rFonts w:ascii="Cambria Math" w:hAnsi="Cambria Math"/>
          </w:rPr>
          <m:t xml:space="preserve"> +  </m:t>
        </m:r>
        <m:sSup>
          <m:sSupPr>
            <m:ctrlPr>
              <w:rPr>
                <w:rFonts w:ascii="Cambria Math" w:hAnsi="Cambria Math"/>
              </w:rPr>
            </m:ctrlPr>
          </m:sSupPr>
          <m:e>
            <m:r>
              <m:rPr>
                <m:sty m:val="p"/>
              </m:rPr>
              <w:rPr>
                <w:rFonts w:ascii="Cambria Math" w:hAnsi="Cambria Math"/>
              </w:rPr>
              <w:sym w:font="Symbol" w:char="F061"/>
            </m:r>
          </m:e>
          <m:sup>
            <m:r>
              <m:rPr>
                <m:sty m:val="p"/>
              </m:rPr>
              <w:rPr>
                <w:rFonts w:ascii="Cambria Math" w:hAnsi="Cambria Math"/>
              </w:rPr>
              <m:t>4</m:t>
            </m:r>
          </m:sup>
        </m:sSup>
        <m:r>
          <m:rPr>
            <m:sty m:val="p"/>
          </m:rPr>
          <w:rPr>
            <w:rFonts w:ascii="Cambria Math" w:hAnsi="Cambria Math"/>
          </w:rPr>
          <m:t xml:space="preserve"> +  </m:t>
        </m:r>
        <m:r>
          <m:rPr>
            <m:sty m:val="p"/>
          </m:rPr>
          <w:rPr>
            <w:rFonts w:ascii="Cambria Math" w:hAnsi="Cambria Math"/>
          </w:rPr>
          <w:sym w:font="Symbol" w:char="F061"/>
        </m:r>
        <m:r>
          <m:rPr>
            <m:sty m:val="p"/>
          </m:rPr>
          <w:rPr>
            <w:rFonts w:ascii="Cambria Math" w:hAnsi="Cambria Math"/>
          </w:rPr>
          <m:t xml:space="preserve"> +1</m:t>
        </m:r>
      </m:oMath>
    </w:p>
    <w:p w:rsidR="0060644F" w:rsidRPr="005C11B8" w:rsidRDefault="0060644F" w:rsidP="0060644F">
      <w:pPr>
        <w:pStyle w:val="BodyText1"/>
      </w:pPr>
      <w:r w:rsidRPr="005C11B8">
        <w:t xml:space="preserve">Each 12-bit </w:t>
      </w:r>
      <m:oMath>
        <m:r>
          <w:rPr>
            <w:rFonts w:ascii="Cambria Math" w:hAnsi="Cambria Math"/>
          </w:rPr>
          <m:t>GF</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2</m:t>
                </m:r>
              </m:sup>
            </m:sSup>
          </m:e>
        </m:d>
      </m:oMath>
      <w:r w:rsidRPr="005C11B8">
        <w:t xml:space="preserve"> element is a polynomial of </w:t>
      </w:r>
      <w:r w:rsidRPr="005C11B8">
        <w:sym w:font="Symbol" w:char="F061"/>
      </w:r>
      <w:r w:rsidRPr="005C11B8">
        <w:t xml:space="preserve"> with a maximum degree of 11. The coefficient of </w:t>
      </w:r>
      <m:oMath>
        <m:sSup>
          <m:sSupPr>
            <m:ctrlPr>
              <w:rPr>
                <w:rFonts w:ascii="Cambria Math" w:hAnsi="Cambria Math"/>
              </w:rPr>
            </m:ctrlPr>
          </m:sSupPr>
          <m:e>
            <m:r>
              <m:rPr>
                <m:sty m:val="p"/>
              </m:rPr>
              <w:rPr>
                <w:rFonts w:ascii="Cambria Math" w:hAnsi="Cambria Math"/>
              </w:rPr>
              <w:sym w:font="Symbol" w:char="F061"/>
            </m:r>
          </m:e>
          <m:sup>
            <m:r>
              <m:rPr>
                <m:sty m:val="p"/>
              </m:rPr>
              <w:rPr>
                <w:rFonts w:ascii="Cambria Math" w:hAnsi="Cambria Math"/>
              </w:rPr>
              <m:t>0</m:t>
            </m:r>
          </m:sup>
        </m:sSup>
      </m:oMath>
      <w:r w:rsidRPr="005C11B8">
        <w:t xml:space="preserve"> is referred to as the LSB and the coefficient of </w:t>
      </w:r>
      <m:oMath>
        <m:sSup>
          <m:sSupPr>
            <m:ctrlPr>
              <w:rPr>
                <w:rFonts w:ascii="Cambria Math" w:hAnsi="Cambria Math"/>
              </w:rPr>
            </m:ctrlPr>
          </m:sSupPr>
          <m:e>
            <m:r>
              <m:rPr>
                <m:sty m:val="p"/>
              </m:rPr>
              <w:rPr>
                <w:rFonts w:ascii="Cambria Math" w:hAnsi="Cambria Math"/>
              </w:rPr>
              <w:sym w:font="Symbol" w:char="F061"/>
            </m:r>
          </m:e>
          <m:sup>
            <m:r>
              <m:rPr>
                <m:sty m:val="p"/>
              </m:rPr>
              <w:rPr>
                <w:rFonts w:ascii="Cambria Math" w:hAnsi="Cambria Math"/>
              </w:rPr>
              <m:t>11</m:t>
            </m:r>
          </m:sup>
        </m:sSup>
      </m:oMath>
      <w:r w:rsidRPr="005C11B8">
        <w:t xml:space="preserve"> is referred to as the MSB.</w:t>
      </w:r>
    </w:p>
    <w:p w:rsidR="0060644F" w:rsidRPr="005C11B8" w:rsidRDefault="0060644F" w:rsidP="0060644F">
      <w:pPr>
        <w:pStyle w:val="BodyText1"/>
        <w:keepNext/>
        <w:keepLines/>
      </w:pPr>
      <w:r w:rsidRPr="005C11B8">
        <w:t>This LFSR is initialized to the hexadecimal numbers given below:</w:t>
      </w:r>
    </w:p>
    <w:p w:rsidR="0060644F" w:rsidRPr="005C11B8" w:rsidRDefault="0060644F" w:rsidP="0060644F">
      <w:pPr>
        <w:pStyle w:val="BodyText1"/>
        <w:keepNext/>
        <w:keepLines/>
      </w:pPr>
      <w:r w:rsidRPr="005C11B8">
        <w:tab/>
        <w:t>D0 = "555"</w:t>
      </w:r>
    </w:p>
    <w:p w:rsidR="0060644F" w:rsidRPr="005C11B8" w:rsidRDefault="0060644F" w:rsidP="0060644F">
      <w:pPr>
        <w:pStyle w:val="BodyText1"/>
        <w:keepNext/>
        <w:keepLines/>
      </w:pPr>
      <w:r w:rsidRPr="005C11B8">
        <w:tab/>
        <w:t>D1 = "AAA"</w:t>
      </w:r>
    </w:p>
    <w:p w:rsidR="0060644F" w:rsidRPr="005C11B8" w:rsidRDefault="0060644F" w:rsidP="0060644F">
      <w:pPr>
        <w:pStyle w:val="BodyText1"/>
      </w:pPr>
      <w:r w:rsidRPr="005C11B8">
        <w:t>This initialization is carried out at the beginning of an OFDM symbol, synchronized to the preamble of the PLC. Since the PLC subcarriers are inserted after time and frequency interleaving and data subcarriers are randomized before time and frequency interleaving, the following explanation is provided about how randomization is synchronized to the PLC.</w:t>
      </w:r>
    </w:p>
    <w:p w:rsidR="00C90F4B" w:rsidRPr="00C90F4B" w:rsidRDefault="00C90F4B" w:rsidP="0060644F">
      <w:pPr>
        <w:pStyle w:val="BodyText1"/>
        <w:rPr>
          <w:color w:val="C00000"/>
        </w:rPr>
      </w:pPr>
      <w:r w:rsidRPr="00C90F4B">
        <w:rPr>
          <w:color w:val="C00000"/>
        </w:rPr>
        <w:t>[NOTE: the following two paragraphs need to be updated as per the commutator change to the Time Interleaver.]</w:t>
      </w:r>
    </w:p>
    <w:p w:rsidR="0060644F" w:rsidRPr="00AF7C7E" w:rsidRDefault="0060644F" w:rsidP="0060644F">
      <w:pPr>
        <w:pStyle w:val="BodyText1"/>
      </w:pPr>
      <w:r w:rsidRPr="00AF7C7E">
        <w:t>Note that the first subcarrier of an OFDM symbol passes through the time interleaver arm with zero delay. Therefore the LFSR is initialized when this subcarrier is part of the OFDM symbol following the last OFDM symbol carrying the PLC preamble. Hence LFSR is initialized once for every 128 OFDM symbols.</w:t>
      </w:r>
    </w:p>
    <w:p w:rsidR="0060644F" w:rsidRPr="005C11B8" w:rsidRDefault="0060644F" w:rsidP="0060644F">
      <w:pPr>
        <w:pStyle w:val="BodyText1"/>
        <w:rPr>
          <w:color w:val="E36C0A" w:themeColor="accent6" w:themeShade="BF"/>
        </w:rPr>
      </w:pPr>
      <w:r w:rsidRPr="00AF7C7E">
        <w:t>The first subcarrier referred to previously can be a data subcarrier or a scattered pilot placeholder because both of these are time interleaved. If it is a data subcarrier then the cell word of that data subcarrier is randomized with the initialized values of D0 and D1, namely hexadecimal "555" and "AAA". After that the LFSR is clocked once. If the first subcarrier mentioned previously is a scattered pilot placeholder the LFSR is initialized but it is not clocked. This is because the LFSR is clocked only after each data or NCP subcarrier (including zero-bit-loaded subcarriers).</w:t>
      </w:r>
    </w:p>
    <w:p w:rsidR="0060644F" w:rsidRPr="005C11B8" w:rsidRDefault="0060644F" w:rsidP="00A668E3">
      <w:pPr>
        <w:pStyle w:val="BodyText1"/>
      </w:pPr>
    </w:p>
    <w:p w:rsidR="00225C94" w:rsidRPr="005C11B8" w:rsidRDefault="00225C94" w:rsidP="00225C94">
      <w:pPr>
        <w:keepNext/>
        <w:keepLines/>
        <w:rPr>
          <w:rFonts w:ascii="Times New Roman" w:hAnsi="Times New Roman" w:cs="Times New Roman"/>
          <w:b/>
          <w:sz w:val="24"/>
        </w:rPr>
      </w:pPr>
      <w:r w:rsidRPr="005C11B8">
        <w:rPr>
          <w:rFonts w:ascii="Times New Roman" w:hAnsi="Times New Roman" w:cs="Times New Roman"/>
          <w:b/>
          <w:sz w:val="24"/>
        </w:rPr>
        <w:lastRenderedPageBreak/>
        <w:t xml:space="preserve">Cell Word Mapping into </w:t>
      </w:r>
      <w:proofErr w:type="gramStart"/>
      <w:r w:rsidRPr="005C11B8">
        <w:rPr>
          <w:rFonts w:ascii="Times New Roman" w:hAnsi="Times New Roman" w:cs="Times New Roman"/>
          <w:b/>
          <w:sz w:val="24"/>
        </w:rPr>
        <w:t>I/Q</w:t>
      </w:r>
      <w:proofErr w:type="gramEnd"/>
      <w:r w:rsidRPr="005C11B8">
        <w:rPr>
          <w:rFonts w:ascii="Times New Roman" w:hAnsi="Times New Roman" w:cs="Times New Roman"/>
          <w:b/>
          <w:sz w:val="24"/>
        </w:rPr>
        <w:t xml:space="preserve"> Constellations</w:t>
      </w:r>
    </w:p>
    <w:p w:rsidR="00225C94" w:rsidRPr="0080651D" w:rsidRDefault="00225C94" w:rsidP="0080651D">
      <w:pPr>
        <w:pStyle w:val="BodyText1"/>
      </w:pPr>
      <w:r w:rsidRPr="005C11B8">
        <w:t xml:space="preserve">The CLT MUST modulate each randomized cell word  from the randomizer described in Section </w:t>
      </w:r>
      <w:r w:rsidRPr="00B240E9">
        <w:rPr>
          <w:b/>
          <w:i/>
        </w:rPr>
        <w:t>Randomization</w:t>
      </w:r>
      <w:r w:rsidRPr="005C11B8">
        <w:t xml:space="preserve"> using a BPSK, QPSK, 16-QAM, 64-QAM, 128-QAM, 256-QAM, 512-QAM, 1024-QAM, 2048-QAM, or 4096-QAM constellation.</w:t>
      </w:r>
    </w:p>
    <w:p w:rsidR="00DA1A94" w:rsidRPr="005C11B8" w:rsidRDefault="00DA1A94" w:rsidP="00A668E3">
      <w:pPr>
        <w:pStyle w:val="BodyText1"/>
      </w:pPr>
    </w:p>
    <w:sectPr w:rsidR="00DA1A94" w:rsidRPr="005C11B8">
      <w:headerReference w:type="even" r:id="rId13"/>
      <w:headerReference w:type="default" r:id="rId14"/>
      <w:footerReference w:type="even"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1746" w:rsidRDefault="001A1746" w:rsidP="005A3140">
      <w:pPr>
        <w:spacing w:after="0" w:line="240" w:lineRule="auto"/>
      </w:pPr>
      <w:r>
        <w:separator/>
      </w:r>
    </w:p>
  </w:endnote>
  <w:endnote w:type="continuationSeparator" w:id="0">
    <w:p w:rsidR="001A1746" w:rsidRDefault="001A1746" w:rsidP="005A3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New Roman Bold">
    <w:panose1 w:val="02020803070505020304"/>
    <w:charset w:val="00"/>
    <w:family w:val="auto"/>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Grande">
    <w:altName w:val="Times New Roman"/>
    <w:charset w:val="00"/>
    <w:family w:val="auto"/>
    <w:pitch w:val="variable"/>
    <w:sig w:usb0="E1000AEF"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4F32" w:rsidRPr="00883329" w:rsidRDefault="00224F32" w:rsidP="00682697">
    <w:pPr>
      <w:pStyle w:val="Footer"/>
      <w:tabs>
        <w:tab w:val="clear" w:pos="4320"/>
        <w:tab w:val="clear" w:pos="8640"/>
        <w:tab w:val="center" w:pos="6480"/>
        <w:tab w:val="right" w:pos="12870"/>
      </w:tabs>
    </w:pPr>
    <w:r>
      <w:rPr>
        <w:rStyle w:val="PageNumber"/>
        <w:b w:val="0"/>
      </w:rPr>
      <w:fldChar w:fldCharType="begin"/>
    </w:r>
    <w:r>
      <w:rPr>
        <w:rStyle w:val="PageNumber"/>
      </w:rPr>
      <w:instrText xml:space="preserve">PAGE  </w:instrText>
    </w:r>
    <w:r>
      <w:rPr>
        <w:rStyle w:val="PageNumber"/>
        <w:b w:val="0"/>
      </w:rPr>
      <w:fldChar w:fldCharType="separate"/>
    </w:r>
    <w:r>
      <w:rPr>
        <w:rStyle w:val="PageNumber"/>
        <w:b w:val="0"/>
        <w:noProof/>
      </w:rPr>
      <w:t>96</w:t>
    </w:r>
    <w:r>
      <w:rPr>
        <w:rStyle w:val="PageNumber"/>
        <w:b w:val="0"/>
      </w:rPr>
      <w:fldChar w:fldCharType="end"/>
    </w:r>
    <w:r>
      <w:rPr>
        <w:rStyle w:val="PageNumber"/>
      </w:rPr>
      <w:tab/>
    </w:r>
    <w:r>
      <w:rPr>
        <w:rStyle w:val="CableLabs"/>
        <w:b/>
      </w:rPr>
      <w:t>Cable</w:t>
    </w:r>
    <w:r>
      <w:rPr>
        <w:rStyle w:val="CableLabs"/>
        <w:bCs/>
      </w:rPr>
      <w:t>Labs</w:t>
    </w:r>
    <w:r>
      <w:rPr>
        <w:rStyle w:val="CableLabs"/>
        <w:bCs/>
        <w:position w:val="2"/>
        <w:vertAlign w:val="superscript"/>
      </w:rPr>
      <w:sym w:font="Symbol" w:char="F0D2"/>
    </w:r>
    <w:r>
      <w:rPr>
        <w:rStyle w:val="PageNumber"/>
      </w:rPr>
      <w:tab/>
    </w:r>
    <w:r>
      <w:fldChar w:fldCharType="begin"/>
    </w:r>
    <w:r>
      <w:instrText xml:space="preserve"> STYLEREF "date" \@ "MM/dd/yy" \* MERGEFORMAT </w:instrText>
    </w:r>
    <w:r>
      <w:fldChar w:fldCharType="separate"/>
    </w:r>
    <w:r>
      <w:rPr>
        <w:b/>
        <w:bCs/>
        <w:noProof/>
      </w:rPr>
      <w:t>Error! No text of specified style in document.</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4F32" w:rsidRDefault="00224F32" w:rsidP="00682697">
    <w:pPr>
      <w:pStyle w:val="Footer"/>
      <w:tabs>
        <w:tab w:val="clear" w:pos="4320"/>
        <w:tab w:val="clear" w:pos="8640"/>
        <w:tab w:val="center" w:pos="6480"/>
        <w:tab w:val="right" w:pos="12870"/>
      </w:tabs>
      <w:rPr>
        <w:rStyle w:val="PageNumber"/>
        <w:b w:val="0"/>
      </w:rPr>
    </w:pPr>
    <w:r>
      <w:rPr>
        <w:rStyle w:val="PageNumber"/>
      </w:rPr>
      <w:tab/>
    </w:r>
    <w:r>
      <w:rPr>
        <w:rStyle w:val="PageNumber"/>
      </w:rPr>
      <w:tab/>
    </w:r>
    <w:r>
      <w:rPr>
        <w:rStyle w:val="PageNumber"/>
        <w:b w:val="0"/>
      </w:rPr>
      <w:fldChar w:fldCharType="begin"/>
    </w:r>
    <w:r>
      <w:rPr>
        <w:rStyle w:val="PageNumber"/>
      </w:rPr>
      <w:instrText xml:space="preserve">PAGE  </w:instrText>
    </w:r>
    <w:r>
      <w:rPr>
        <w:rStyle w:val="PageNumber"/>
        <w:b w:val="0"/>
      </w:rPr>
      <w:fldChar w:fldCharType="separate"/>
    </w:r>
    <w:r w:rsidR="00E85574">
      <w:rPr>
        <w:rStyle w:val="PageNumber"/>
        <w:noProof/>
      </w:rPr>
      <w:t>1</w:t>
    </w:r>
    <w:r>
      <w:rPr>
        <w:rStyle w:val="PageNumber"/>
        <w:b w:val="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1746" w:rsidRDefault="001A1746" w:rsidP="005A3140">
      <w:pPr>
        <w:spacing w:after="0" w:line="240" w:lineRule="auto"/>
      </w:pPr>
      <w:r>
        <w:separator/>
      </w:r>
    </w:p>
  </w:footnote>
  <w:footnote w:type="continuationSeparator" w:id="0">
    <w:p w:rsidR="001A1746" w:rsidRDefault="001A1746" w:rsidP="005A31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4F32" w:rsidRDefault="00224F32" w:rsidP="00682697">
    <w:pPr>
      <w:pStyle w:val="Header"/>
      <w:pBdr>
        <w:bottom w:val="single" w:sz="4" w:space="1" w:color="auto"/>
      </w:pBdr>
      <w:tabs>
        <w:tab w:val="clear" w:pos="8640"/>
        <w:tab w:val="right" w:pos="12870"/>
      </w:tabs>
    </w:pPr>
    <w:r>
      <w:fldChar w:fldCharType="begin"/>
    </w:r>
    <w:r>
      <w:instrText xml:space="preserve"> STYLEREF "Title 2" \* MERGEFORMAT </w:instrText>
    </w:r>
    <w:r>
      <w:fldChar w:fldCharType="separate"/>
    </w:r>
    <w:r>
      <w:rPr>
        <w:b/>
        <w:bCs/>
        <w:noProof/>
      </w:rPr>
      <w:t>Error! No text of specified style in document.</w:t>
    </w:r>
    <w:r>
      <w:rPr>
        <w:noProof/>
      </w:rPr>
      <w:fldChar w:fldCharType="end"/>
    </w:r>
    <w:r>
      <w:tab/>
    </w:r>
    <w:r>
      <w:fldChar w:fldCharType="begin"/>
    </w:r>
    <w:r>
      <w:instrText xml:space="preserve"> STYLEREF "projcategory" \* MERGEFORMAT </w:instrText>
    </w:r>
    <w:r>
      <w:fldChar w:fldCharType="separate"/>
    </w:r>
    <w:r>
      <w:rPr>
        <w:b/>
        <w:bCs/>
        <w:noProof/>
      </w:rPr>
      <w:t>Error! No text of specified style in document.</w:t>
    </w:r>
    <w:r>
      <w:rPr>
        <w:bCs/>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4F32" w:rsidRDefault="00224F32" w:rsidP="00682697">
    <w:pPr>
      <w:pStyle w:val="Header"/>
      <w:tabs>
        <w:tab w:val="clear" w:pos="8640"/>
        <w:tab w:val="right" w:pos="12870"/>
      </w:tabs>
    </w:pPr>
    <w:r>
      <w:t xml:space="preserve">EPoC Downstream Baseline Proposal (as adapted from </w:t>
    </w:r>
    <w:hyperlink r:id="rId1" w:history="1">
      <w:r w:rsidRPr="00D00C54">
        <w:rPr>
          <w:rStyle w:val="Hyperlink"/>
        </w:rPr>
        <w:t>laubach_3bn_04c_1113.pdf</w:t>
      </w:r>
    </w:hyperlink>
    <w:r>
      <w:t>)</w:t>
    </w:r>
    <w:r>
      <w:tab/>
      <w:t>(n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92CDD2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D20A7EC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ABA8C9F4"/>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D8A81E22"/>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1"/>
    <w:multiLevelType w:val="singleLevel"/>
    <w:tmpl w:val="252C6EC4"/>
    <w:lvl w:ilvl="0">
      <w:start w:val="1"/>
      <w:numFmt w:val="bullet"/>
      <w:pStyle w:val="ListBullet4"/>
      <w:lvlText w:val=""/>
      <w:lvlJc w:val="left"/>
      <w:pPr>
        <w:tabs>
          <w:tab w:val="num" w:pos="1440"/>
        </w:tabs>
        <w:ind w:left="1440" w:hanging="360"/>
      </w:pPr>
      <w:rPr>
        <w:rFonts w:ascii="Symbol" w:hAnsi="Symbol" w:hint="default"/>
      </w:rPr>
    </w:lvl>
  </w:abstractNum>
  <w:abstractNum w:abstractNumId="5">
    <w:nsid w:val="FFFFFF82"/>
    <w:multiLevelType w:val="singleLevel"/>
    <w:tmpl w:val="B83C7AC4"/>
    <w:lvl w:ilvl="0">
      <w:start w:val="1"/>
      <w:numFmt w:val="bullet"/>
      <w:pStyle w:val="ListBullet3"/>
      <w:lvlText w:val=""/>
      <w:lvlJc w:val="left"/>
      <w:pPr>
        <w:tabs>
          <w:tab w:val="num" w:pos="1080"/>
        </w:tabs>
        <w:ind w:left="1080" w:hanging="360"/>
      </w:pPr>
      <w:rPr>
        <w:rFonts w:ascii="Symbol" w:hAnsi="Symbol" w:hint="default"/>
      </w:rPr>
    </w:lvl>
  </w:abstractNum>
  <w:abstractNum w:abstractNumId="6">
    <w:nsid w:val="FFFFFF83"/>
    <w:multiLevelType w:val="singleLevel"/>
    <w:tmpl w:val="DFB24B8C"/>
    <w:lvl w:ilvl="0">
      <w:start w:val="1"/>
      <w:numFmt w:val="bullet"/>
      <w:pStyle w:val="ListBullet2"/>
      <w:lvlText w:val=""/>
      <w:lvlJc w:val="left"/>
      <w:pPr>
        <w:tabs>
          <w:tab w:val="num" w:pos="720"/>
        </w:tabs>
        <w:ind w:left="720" w:hanging="360"/>
      </w:pPr>
      <w:rPr>
        <w:rFonts w:ascii="Symbol" w:hAnsi="Symbol" w:hint="default"/>
      </w:rPr>
    </w:lvl>
  </w:abstractNum>
  <w:abstractNum w:abstractNumId="7">
    <w:nsid w:val="FFFFFF88"/>
    <w:multiLevelType w:val="singleLevel"/>
    <w:tmpl w:val="A64886F6"/>
    <w:lvl w:ilvl="0">
      <w:start w:val="1"/>
      <w:numFmt w:val="decimal"/>
      <w:pStyle w:val="ListNumber"/>
      <w:lvlText w:val="%1."/>
      <w:lvlJc w:val="left"/>
      <w:pPr>
        <w:tabs>
          <w:tab w:val="num" w:pos="360"/>
        </w:tabs>
        <w:ind w:left="360" w:hanging="360"/>
      </w:pPr>
      <w:rPr>
        <w:rFonts w:cs="Times New Roman"/>
      </w:rPr>
    </w:lvl>
  </w:abstractNum>
  <w:abstractNum w:abstractNumId="8">
    <w:nsid w:val="FFFFFF89"/>
    <w:multiLevelType w:val="singleLevel"/>
    <w:tmpl w:val="572807B2"/>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15244D7"/>
    <w:multiLevelType w:val="multilevel"/>
    <w:tmpl w:val="C84A7AA4"/>
    <w:lvl w:ilvl="0">
      <w:start w:val="1"/>
      <w:numFmt w:val="upperLetter"/>
      <w:pStyle w:val="Annex1"/>
      <w:lvlText w:val="Annex %1"/>
      <w:lvlJc w:val="left"/>
      <w:pPr>
        <w:tabs>
          <w:tab w:val="num" w:pos="1440"/>
        </w:tabs>
      </w:pPr>
      <w:rPr>
        <w:rFonts w:cs="Times New Roman" w:hint="default"/>
      </w:rPr>
    </w:lvl>
    <w:lvl w:ilvl="1">
      <w:start w:val="1"/>
      <w:numFmt w:val="decimal"/>
      <w:pStyle w:val="Annex2"/>
      <w:lvlText w:val="%1.%2"/>
      <w:lvlJc w:val="left"/>
      <w:pPr>
        <w:tabs>
          <w:tab w:val="num" w:pos="720"/>
        </w:tabs>
      </w:pPr>
      <w:rPr>
        <w:rFonts w:cs="Times New Roman" w:hint="default"/>
      </w:rPr>
    </w:lvl>
    <w:lvl w:ilvl="2">
      <w:start w:val="1"/>
      <w:numFmt w:val="decimal"/>
      <w:pStyle w:val="Annex3"/>
      <w:lvlText w:val="%1.%2.%3"/>
      <w:lvlJc w:val="left"/>
      <w:pPr>
        <w:tabs>
          <w:tab w:val="num" w:pos="720"/>
        </w:tabs>
      </w:pPr>
      <w:rPr>
        <w:rFonts w:cs="Times New Roman" w:hint="default"/>
      </w:rPr>
    </w:lvl>
    <w:lvl w:ilvl="3">
      <w:start w:val="1"/>
      <w:numFmt w:val="decimal"/>
      <w:pStyle w:val="Annex4"/>
      <w:lvlText w:val="%1.%2.%3.%4"/>
      <w:lvlJc w:val="left"/>
      <w:pPr>
        <w:tabs>
          <w:tab w:val="num" w:pos="1080"/>
        </w:tabs>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pStyle w:val="Annex5"/>
      <w:lvlText w:val="%1.%2.%3.%4.%5"/>
      <w:lvlJc w:val="left"/>
      <w:pPr>
        <w:tabs>
          <w:tab w:val="num" w:pos="1440"/>
        </w:tabs>
      </w:pPr>
      <w:rPr>
        <w:rFonts w:cs="Times New Roman" w:hint="default"/>
      </w:rPr>
    </w:lvl>
    <w:lvl w:ilvl="5">
      <w:start w:val="1"/>
      <w:numFmt w:val="decimal"/>
      <w:pStyle w:val="Annex6"/>
      <w:lvlText w:val="%1.%2.%3.%4.%5.%6"/>
      <w:lvlJc w:val="left"/>
      <w:pPr>
        <w:tabs>
          <w:tab w:val="num" w:pos="0"/>
        </w:tabs>
      </w:pPr>
      <w:rPr>
        <w:rFonts w:cs="Times New Roman" w:hint="default"/>
      </w:rPr>
    </w:lvl>
    <w:lvl w:ilvl="6">
      <w:start w:val="1"/>
      <w:numFmt w:val="decimal"/>
      <w:pStyle w:val="Annex7"/>
      <w:lvlText w:val="%1.%2.%3.%4.%5.%6.%7"/>
      <w:lvlJc w:val="left"/>
      <w:pPr>
        <w:tabs>
          <w:tab w:val="num" w:pos="0"/>
        </w:tabs>
      </w:pPr>
      <w:rPr>
        <w:rFonts w:cs="Times New Roman" w:hint="default"/>
      </w:rPr>
    </w:lvl>
    <w:lvl w:ilvl="7">
      <w:start w:val="1"/>
      <w:numFmt w:val="decimal"/>
      <w:pStyle w:val="Annex8"/>
      <w:lvlText w:val="%1.%2.%3.%4.%5.%6.%7.%8"/>
      <w:lvlJc w:val="left"/>
      <w:pPr>
        <w:tabs>
          <w:tab w:val="num" w:pos="0"/>
        </w:tabs>
      </w:pPr>
      <w:rPr>
        <w:rFonts w:ascii="Times New Roman" w:hAnsi="Times New Roman" w:cs="Times New Roman" w:hint="default"/>
        <w:i/>
        <w:sz w:val="20"/>
        <w:szCs w:val="20"/>
      </w:rPr>
    </w:lvl>
    <w:lvl w:ilvl="8">
      <w:start w:val="1"/>
      <w:numFmt w:val="none"/>
      <w:suff w:val="nothing"/>
      <w:lvlText w:val=""/>
      <w:lvlJc w:val="left"/>
      <w:rPr>
        <w:rFonts w:cs="Times New Roman" w:hint="default"/>
      </w:rPr>
    </w:lvl>
  </w:abstractNum>
  <w:abstractNum w:abstractNumId="10">
    <w:nsid w:val="08822509"/>
    <w:multiLevelType w:val="multilevel"/>
    <w:tmpl w:val="12F82670"/>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40D5F5B"/>
    <w:multiLevelType w:val="multilevel"/>
    <w:tmpl w:val="7ABE66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1A3514AB"/>
    <w:multiLevelType w:val="singleLevel"/>
    <w:tmpl w:val="1D72024E"/>
    <w:lvl w:ilvl="0">
      <w:start w:val="1"/>
      <w:numFmt w:val="bullet"/>
      <w:pStyle w:val="Bulletedtext"/>
      <w:lvlText w:val=""/>
      <w:lvlJc w:val="left"/>
      <w:pPr>
        <w:tabs>
          <w:tab w:val="num" w:pos="360"/>
        </w:tabs>
        <w:ind w:left="360" w:hanging="360"/>
      </w:pPr>
      <w:rPr>
        <w:rFonts w:ascii="Symbol" w:hAnsi="Symbol" w:hint="default"/>
      </w:rPr>
    </w:lvl>
  </w:abstractNum>
  <w:abstractNum w:abstractNumId="13">
    <w:nsid w:val="1D8D745A"/>
    <w:multiLevelType w:val="hybridMultilevel"/>
    <w:tmpl w:val="DCBA4F8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1377ED7"/>
    <w:multiLevelType w:val="hybridMultilevel"/>
    <w:tmpl w:val="9F8E88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2DE14C2C"/>
    <w:multiLevelType w:val="hybridMultilevel"/>
    <w:tmpl w:val="DE481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D43F4C"/>
    <w:multiLevelType w:val="hybridMultilevel"/>
    <w:tmpl w:val="25F22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10195B"/>
    <w:multiLevelType w:val="hybridMultilevel"/>
    <w:tmpl w:val="F338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6A22EF"/>
    <w:multiLevelType w:val="singleLevel"/>
    <w:tmpl w:val="894A5A4E"/>
    <w:lvl w:ilvl="0">
      <w:start w:val="1"/>
      <w:numFmt w:val="bullet"/>
      <w:pStyle w:val="Bulletedtextindent"/>
      <w:lvlText w:val=""/>
      <w:lvlJc w:val="left"/>
      <w:pPr>
        <w:tabs>
          <w:tab w:val="num" w:pos="360"/>
        </w:tabs>
        <w:ind w:left="216" w:hanging="216"/>
      </w:pPr>
      <w:rPr>
        <w:rFonts w:ascii="Symbol" w:hAnsi="Symbol" w:hint="default"/>
      </w:rPr>
    </w:lvl>
  </w:abstractNum>
  <w:abstractNum w:abstractNumId="19">
    <w:nsid w:val="40CA5227"/>
    <w:multiLevelType w:val="multilevel"/>
    <w:tmpl w:val="BFB87F4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D6A1956"/>
    <w:multiLevelType w:val="hybridMultilevel"/>
    <w:tmpl w:val="644E9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06B53DD"/>
    <w:multiLevelType w:val="hybridMultilevel"/>
    <w:tmpl w:val="09729B0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50DD62F2"/>
    <w:multiLevelType w:val="hybridMultilevel"/>
    <w:tmpl w:val="E29E4AA2"/>
    <w:lvl w:ilvl="0" w:tplc="7D42BCC6">
      <w:start w:val="1"/>
      <w:numFmt w:val="bullet"/>
      <w:pStyle w:val="BulletText1"/>
      <w:lvlText w:val=""/>
      <w:lvlJc w:val="left"/>
      <w:pPr>
        <w:tabs>
          <w:tab w:val="num" w:pos="936"/>
        </w:tabs>
        <w:ind w:left="936" w:hanging="216"/>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590B36CB"/>
    <w:multiLevelType w:val="hybridMultilevel"/>
    <w:tmpl w:val="40B256C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A1A6E58"/>
    <w:multiLevelType w:val="hybridMultilevel"/>
    <w:tmpl w:val="630C474A"/>
    <w:lvl w:ilvl="0" w:tplc="63867F02">
      <w:start w:val="1"/>
      <w:numFmt w:val="decimal"/>
      <w:pStyle w:val="listnum"/>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5D75235E"/>
    <w:multiLevelType w:val="multilevel"/>
    <w:tmpl w:val="C47070DC"/>
    <w:lvl w:ilvl="0">
      <w:start w:val="1"/>
      <w:numFmt w:val="upperRoman"/>
      <w:pStyle w:val="AppHeading1"/>
      <w:lvlText w:val="Appendix %1"/>
      <w:lvlJc w:val="left"/>
      <w:pPr>
        <w:tabs>
          <w:tab w:val="num" w:pos="3960"/>
        </w:tabs>
      </w:pPr>
      <w:rPr>
        <w:rFonts w:cs="Times New Roman" w:hint="default"/>
      </w:rPr>
    </w:lvl>
    <w:lvl w:ilvl="1">
      <w:start w:val="1"/>
      <w:numFmt w:val="decimal"/>
      <w:pStyle w:val="AppHeading2"/>
      <w:lvlText w:val="%1.%2"/>
      <w:lvlJc w:val="left"/>
      <w:pPr>
        <w:tabs>
          <w:tab w:val="num" w:pos="1080"/>
        </w:tabs>
      </w:pPr>
      <w:rPr>
        <w:rFonts w:cs="Times New Roman" w:hint="default"/>
      </w:rPr>
    </w:lvl>
    <w:lvl w:ilvl="2">
      <w:start w:val="1"/>
      <w:numFmt w:val="decimal"/>
      <w:pStyle w:val="AppHeading3"/>
      <w:lvlText w:val="%1.%2.%3"/>
      <w:lvlJc w:val="left"/>
      <w:pPr>
        <w:tabs>
          <w:tab w:val="num" w:pos="1440"/>
        </w:tabs>
      </w:pPr>
      <w:rPr>
        <w:rFonts w:cs="Times New Roman" w:hint="default"/>
      </w:rPr>
    </w:lvl>
    <w:lvl w:ilvl="3">
      <w:start w:val="1"/>
      <w:numFmt w:val="decimal"/>
      <w:pStyle w:val="AppHeading4"/>
      <w:lvlText w:val="%1.%2.%3.%4"/>
      <w:lvlJc w:val="left"/>
      <w:pPr>
        <w:tabs>
          <w:tab w:val="num" w:pos="1800"/>
        </w:tabs>
      </w:pPr>
      <w:rPr>
        <w:rFonts w:cs="Times New Roman" w:hint="default"/>
      </w:rPr>
    </w:lvl>
    <w:lvl w:ilvl="4">
      <w:start w:val="1"/>
      <w:numFmt w:val="decimal"/>
      <w:pStyle w:val="AppHeading5"/>
      <w:lvlText w:val="%1.%2.%3.%4.%5"/>
      <w:lvlJc w:val="left"/>
      <w:pPr>
        <w:tabs>
          <w:tab w:val="num" w:pos="2520"/>
        </w:tabs>
      </w:pPr>
      <w:rPr>
        <w:rFonts w:cs="Times New Roman" w:hint="default"/>
      </w:rPr>
    </w:lvl>
    <w:lvl w:ilvl="5">
      <w:start w:val="1"/>
      <w:numFmt w:val="none"/>
      <w:pStyle w:val="AppHeading6"/>
      <w:lvlText w:val="%1.%2.%3.%4.%5"/>
      <w:lvlJc w:val="left"/>
      <w:pPr>
        <w:tabs>
          <w:tab w:val="num" w:pos="0"/>
        </w:tabs>
      </w:pPr>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26">
    <w:nsid w:val="64902C46"/>
    <w:multiLevelType w:val="hybridMultilevel"/>
    <w:tmpl w:val="6AD4A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A352EA"/>
    <w:multiLevelType w:val="hybridMultilevel"/>
    <w:tmpl w:val="7DA49164"/>
    <w:lvl w:ilvl="0" w:tplc="30324ED2">
      <w:start w:val="1"/>
      <w:numFmt w:val="bullet"/>
      <w:pStyle w:val="tabletext-bulletinden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7F90D72"/>
    <w:multiLevelType w:val="hybridMultilevel"/>
    <w:tmpl w:val="D8024064"/>
    <w:lvl w:ilvl="0" w:tplc="96C2329E">
      <w:start w:val="1"/>
      <w:numFmt w:val="decimal"/>
      <w:pStyle w:val="Style1"/>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9">
    <w:nsid w:val="711A48C8"/>
    <w:multiLevelType w:val="hybridMultilevel"/>
    <w:tmpl w:val="C69E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465768"/>
    <w:multiLevelType w:val="hybridMultilevel"/>
    <w:tmpl w:val="1DB28AB0"/>
    <w:lvl w:ilvl="0" w:tplc="E7507910">
      <w:start w:val="1"/>
      <w:numFmt w:val="lowerLetter"/>
      <w:pStyle w:val="BodyTextintlets"/>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7EF01754"/>
    <w:multiLevelType w:val="multilevel"/>
    <w:tmpl w:val="0C709D84"/>
    <w:lvl w:ilvl="0">
      <w:start w:val="1"/>
      <w:numFmt w:val="none"/>
      <w:pStyle w:val="NoteText"/>
      <w:lvlText w:val="NOTE:%1"/>
      <w:lvlJc w:val="left"/>
      <w:pPr>
        <w:tabs>
          <w:tab w:val="num" w:pos="360"/>
        </w:tabs>
        <w:ind w:left="360" w:hanging="360"/>
      </w:pPr>
      <w:rPr>
        <w:rFonts w:ascii="Arial" w:hAnsi="Arial" w:cs="Times New Roman"/>
        <w:b/>
        <w:sz w:val="20"/>
        <w:szCs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num w:numId="1">
    <w:abstractNumId w:val="7"/>
  </w:num>
  <w:num w:numId="2">
    <w:abstractNumId w:val="12"/>
  </w:num>
  <w:num w:numId="3">
    <w:abstractNumId w:val="11"/>
  </w:num>
  <w:num w:numId="4">
    <w:abstractNumId w:val="31"/>
    <w:lvlOverride w:ilvl="0">
      <w:lvl w:ilvl="0">
        <w:start w:val="1"/>
        <w:numFmt w:val="none"/>
        <w:pStyle w:val="NoteText"/>
        <w:lvlText w:val="NOTE:%1"/>
        <w:lvlJc w:val="left"/>
        <w:pPr>
          <w:tabs>
            <w:tab w:val="num" w:pos="360"/>
          </w:tabs>
          <w:ind w:left="360" w:hanging="360"/>
        </w:pPr>
        <w:rPr>
          <w:rFonts w:ascii="Arial" w:hAnsi="Arial" w:cs="Times New Roman"/>
          <w:b/>
          <w:sz w:val="18"/>
          <w:szCs w:val="18"/>
        </w:rPr>
      </w:lvl>
    </w:lvlOverride>
  </w:num>
  <w:num w:numId="5">
    <w:abstractNumId w:val="9"/>
  </w:num>
  <w:num w:numId="6">
    <w:abstractNumId w:val="25"/>
  </w:num>
  <w:num w:numId="7">
    <w:abstractNumId w:val="18"/>
  </w:num>
  <w:num w:numId="8">
    <w:abstractNumId w:val="27"/>
  </w:num>
  <w:num w:numId="9">
    <w:abstractNumId w:val="21"/>
  </w:num>
  <w:num w:numId="10">
    <w:abstractNumId w:val="13"/>
  </w:num>
  <w:num w:numId="11">
    <w:abstractNumId w:val="14"/>
  </w:num>
  <w:num w:numId="12">
    <w:abstractNumId w:val="30"/>
  </w:num>
  <w:num w:numId="13">
    <w:abstractNumId w:val="22"/>
  </w:num>
  <w:num w:numId="14">
    <w:abstractNumId w:val="20"/>
  </w:num>
  <w:num w:numId="15">
    <w:abstractNumId w:val="24"/>
  </w:num>
  <w:num w:numId="16">
    <w:abstractNumId w:val="28"/>
  </w:num>
  <w:num w:numId="17">
    <w:abstractNumId w:val="8"/>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30"/>
    <w:lvlOverride w:ilvl="0">
      <w:startOverride w:val="1"/>
    </w:lvlOverride>
  </w:num>
  <w:num w:numId="26">
    <w:abstractNumId w:val="23"/>
  </w:num>
  <w:num w:numId="27">
    <w:abstractNumId w:val="30"/>
    <w:lvlOverride w:ilvl="0">
      <w:startOverride w:val="1"/>
    </w:lvlOverride>
  </w:num>
  <w:num w:numId="28">
    <w:abstractNumId w:val="26"/>
  </w:num>
  <w:num w:numId="29">
    <w:abstractNumId w:val="29"/>
  </w:num>
  <w:num w:numId="30">
    <w:abstractNumId w:val="19"/>
  </w:num>
  <w:num w:numId="31">
    <w:abstractNumId w:val="16"/>
  </w:num>
  <w:num w:numId="32">
    <w:abstractNumId w:val="15"/>
  </w:num>
  <w:num w:numId="33">
    <w:abstractNumId w:val="17"/>
  </w:num>
  <w:num w:numId="34">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87D"/>
    <w:rsid w:val="000036C4"/>
    <w:rsid w:val="000039C0"/>
    <w:rsid w:val="0000564F"/>
    <w:rsid w:val="0001199C"/>
    <w:rsid w:val="000131FE"/>
    <w:rsid w:val="00015CC1"/>
    <w:rsid w:val="00015EB1"/>
    <w:rsid w:val="000242C0"/>
    <w:rsid w:val="00037034"/>
    <w:rsid w:val="0004763E"/>
    <w:rsid w:val="00051E3F"/>
    <w:rsid w:val="00052F59"/>
    <w:rsid w:val="00063A03"/>
    <w:rsid w:val="0006419E"/>
    <w:rsid w:val="00065B37"/>
    <w:rsid w:val="000709AA"/>
    <w:rsid w:val="00072A72"/>
    <w:rsid w:val="0007331E"/>
    <w:rsid w:val="00075AEC"/>
    <w:rsid w:val="00075E0F"/>
    <w:rsid w:val="0007665E"/>
    <w:rsid w:val="00082A28"/>
    <w:rsid w:val="00083CAB"/>
    <w:rsid w:val="000933F0"/>
    <w:rsid w:val="00097DB9"/>
    <w:rsid w:val="000A485F"/>
    <w:rsid w:val="000B53B2"/>
    <w:rsid w:val="000B54FB"/>
    <w:rsid w:val="000C1931"/>
    <w:rsid w:val="000C26FC"/>
    <w:rsid w:val="000C7757"/>
    <w:rsid w:val="000D389D"/>
    <w:rsid w:val="000D3EE9"/>
    <w:rsid w:val="000E1903"/>
    <w:rsid w:val="000E65F9"/>
    <w:rsid w:val="000E68C1"/>
    <w:rsid w:val="000F271B"/>
    <w:rsid w:val="00112A1E"/>
    <w:rsid w:val="0011401C"/>
    <w:rsid w:val="00123E4C"/>
    <w:rsid w:val="001355CA"/>
    <w:rsid w:val="00145D7A"/>
    <w:rsid w:val="00157020"/>
    <w:rsid w:val="001579DB"/>
    <w:rsid w:val="00164567"/>
    <w:rsid w:val="00173DA2"/>
    <w:rsid w:val="00184481"/>
    <w:rsid w:val="0019264B"/>
    <w:rsid w:val="0019436F"/>
    <w:rsid w:val="001944AA"/>
    <w:rsid w:val="001A1746"/>
    <w:rsid w:val="001A4BDC"/>
    <w:rsid w:val="001C00DE"/>
    <w:rsid w:val="001C31F8"/>
    <w:rsid w:val="001D206D"/>
    <w:rsid w:val="001E0DAB"/>
    <w:rsid w:val="001E3221"/>
    <w:rsid w:val="001F1C96"/>
    <w:rsid w:val="001F6D3C"/>
    <w:rsid w:val="001F7C6D"/>
    <w:rsid w:val="00206148"/>
    <w:rsid w:val="002125A4"/>
    <w:rsid w:val="00216122"/>
    <w:rsid w:val="00224F32"/>
    <w:rsid w:val="00225949"/>
    <w:rsid w:val="00225C94"/>
    <w:rsid w:val="00231DB8"/>
    <w:rsid w:val="00237F19"/>
    <w:rsid w:val="002411C1"/>
    <w:rsid w:val="00246786"/>
    <w:rsid w:val="002563B7"/>
    <w:rsid w:val="00260DD0"/>
    <w:rsid w:val="00263B4C"/>
    <w:rsid w:val="00267D02"/>
    <w:rsid w:val="00270FB4"/>
    <w:rsid w:val="0028382E"/>
    <w:rsid w:val="002941E1"/>
    <w:rsid w:val="002A1EF0"/>
    <w:rsid w:val="002A691D"/>
    <w:rsid w:val="002A78D3"/>
    <w:rsid w:val="002B77A7"/>
    <w:rsid w:val="002C023D"/>
    <w:rsid w:val="002C0FD7"/>
    <w:rsid w:val="002C22BE"/>
    <w:rsid w:val="002C4738"/>
    <w:rsid w:val="002D0F30"/>
    <w:rsid w:val="002D285F"/>
    <w:rsid w:val="002F1DA1"/>
    <w:rsid w:val="00306C14"/>
    <w:rsid w:val="00325294"/>
    <w:rsid w:val="003308A5"/>
    <w:rsid w:val="00333525"/>
    <w:rsid w:val="003343F0"/>
    <w:rsid w:val="003521AC"/>
    <w:rsid w:val="0035725A"/>
    <w:rsid w:val="0036451B"/>
    <w:rsid w:val="00367720"/>
    <w:rsid w:val="00372FC3"/>
    <w:rsid w:val="0037313A"/>
    <w:rsid w:val="00374567"/>
    <w:rsid w:val="00381014"/>
    <w:rsid w:val="00382591"/>
    <w:rsid w:val="00382AD3"/>
    <w:rsid w:val="0038502F"/>
    <w:rsid w:val="003930DD"/>
    <w:rsid w:val="003A3383"/>
    <w:rsid w:val="003A4F81"/>
    <w:rsid w:val="003B18AC"/>
    <w:rsid w:val="003B5F3F"/>
    <w:rsid w:val="003C151E"/>
    <w:rsid w:val="003C2962"/>
    <w:rsid w:val="003D5E86"/>
    <w:rsid w:val="003E3674"/>
    <w:rsid w:val="003F2DD4"/>
    <w:rsid w:val="003F5F57"/>
    <w:rsid w:val="00407D9F"/>
    <w:rsid w:val="00410C9E"/>
    <w:rsid w:val="0042578E"/>
    <w:rsid w:val="00431C0C"/>
    <w:rsid w:val="00432E8A"/>
    <w:rsid w:val="00443CC3"/>
    <w:rsid w:val="004447B5"/>
    <w:rsid w:val="00445119"/>
    <w:rsid w:val="00445B13"/>
    <w:rsid w:val="00447D4D"/>
    <w:rsid w:val="00450B81"/>
    <w:rsid w:val="00451C3F"/>
    <w:rsid w:val="00453D59"/>
    <w:rsid w:val="004560C3"/>
    <w:rsid w:val="004567D9"/>
    <w:rsid w:val="00484051"/>
    <w:rsid w:val="00494E2B"/>
    <w:rsid w:val="004A0CA8"/>
    <w:rsid w:val="004A6909"/>
    <w:rsid w:val="004C082A"/>
    <w:rsid w:val="004C5EAA"/>
    <w:rsid w:val="004D3AB1"/>
    <w:rsid w:val="004F00B3"/>
    <w:rsid w:val="004F32EE"/>
    <w:rsid w:val="004F3AA3"/>
    <w:rsid w:val="005050F3"/>
    <w:rsid w:val="0051087C"/>
    <w:rsid w:val="00512AFB"/>
    <w:rsid w:val="00513B5D"/>
    <w:rsid w:val="005157A1"/>
    <w:rsid w:val="0051771F"/>
    <w:rsid w:val="00522155"/>
    <w:rsid w:val="005248BB"/>
    <w:rsid w:val="005279DA"/>
    <w:rsid w:val="005308D8"/>
    <w:rsid w:val="00535AC8"/>
    <w:rsid w:val="00536061"/>
    <w:rsid w:val="005369C6"/>
    <w:rsid w:val="00550DA5"/>
    <w:rsid w:val="00552189"/>
    <w:rsid w:val="0055372B"/>
    <w:rsid w:val="00557802"/>
    <w:rsid w:val="00565872"/>
    <w:rsid w:val="00565DAF"/>
    <w:rsid w:val="00567574"/>
    <w:rsid w:val="005746E5"/>
    <w:rsid w:val="0058314A"/>
    <w:rsid w:val="00583F4F"/>
    <w:rsid w:val="0058608B"/>
    <w:rsid w:val="005940E0"/>
    <w:rsid w:val="005A3140"/>
    <w:rsid w:val="005B1008"/>
    <w:rsid w:val="005B45D7"/>
    <w:rsid w:val="005C051A"/>
    <w:rsid w:val="005C11B8"/>
    <w:rsid w:val="005C1D3C"/>
    <w:rsid w:val="005C77EE"/>
    <w:rsid w:val="005D193C"/>
    <w:rsid w:val="005D309A"/>
    <w:rsid w:val="005D7E02"/>
    <w:rsid w:val="005E4987"/>
    <w:rsid w:val="005E6B11"/>
    <w:rsid w:val="005E7FD3"/>
    <w:rsid w:val="005F1FE5"/>
    <w:rsid w:val="005F4037"/>
    <w:rsid w:val="00603189"/>
    <w:rsid w:val="0060644F"/>
    <w:rsid w:val="00614C08"/>
    <w:rsid w:val="0062303C"/>
    <w:rsid w:val="00625D6A"/>
    <w:rsid w:val="00626E4F"/>
    <w:rsid w:val="00632F48"/>
    <w:rsid w:val="006408C1"/>
    <w:rsid w:val="00646A3F"/>
    <w:rsid w:val="006475BE"/>
    <w:rsid w:val="00657AE8"/>
    <w:rsid w:val="00661FC4"/>
    <w:rsid w:val="0066293B"/>
    <w:rsid w:val="00663886"/>
    <w:rsid w:val="006720CA"/>
    <w:rsid w:val="006773E8"/>
    <w:rsid w:val="00682697"/>
    <w:rsid w:val="00684D39"/>
    <w:rsid w:val="00687BFB"/>
    <w:rsid w:val="00691389"/>
    <w:rsid w:val="006B3944"/>
    <w:rsid w:val="006B3FAE"/>
    <w:rsid w:val="006B4E22"/>
    <w:rsid w:val="006B6E26"/>
    <w:rsid w:val="006C02B8"/>
    <w:rsid w:val="006C202D"/>
    <w:rsid w:val="006C4DF6"/>
    <w:rsid w:val="006C7741"/>
    <w:rsid w:val="006D15E7"/>
    <w:rsid w:val="006D44CE"/>
    <w:rsid w:val="006D5039"/>
    <w:rsid w:val="006D712C"/>
    <w:rsid w:val="006E45B6"/>
    <w:rsid w:val="006E6B38"/>
    <w:rsid w:val="006E7943"/>
    <w:rsid w:val="006F10E0"/>
    <w:rsid w:val="006F2E19"/>
    <w:rsid w:val="006F4BFD"/>
    <w:rsid w:val="006F6D9B"/>
    <w:rsid w:val="00707B1D"/>
    <w:rsid w:val="00707C29"/>
    <w:rsid w:val="007156DC"/>
    <w:rsid w:val="00720321"/>
    <w:rsid w:val="00721C79"/>
    <w:rsid w:val="0074007E"/>
    <w:rsid w:val="007463C2"/>
    <w:rsid w:val="00746974"/>
    <w:rsid w:val="00756B67"/>
    <w:rsid w:val="00763066"/>
    <w:rsid w:val="00774260"/>
    <w:rsid w:val="00780913"/>
    <w:rsid w:val="00780E1C"/>
    <w:rsid w:val="00784663"/>
    <w:rsid w:val="00785AEB"/>
    <w:rsid w:val="00796A61"/>
    <w:rsid w:val="007A038A"/>
    <w:rsid w:val="007A0FE5"/>
    <w:rsid w:val="007A5668"/>
    <w:rsid w:val="007A7694"/>
    <w:rsid w:val="007B05AC"/>
    <w:rsid w:val="007B4848"/>
    <w:rsid w:val="007B4DE6"/>
    <w:rsid w:val="007C0DB9"/>
    <w:rsid w:val="007C7142"/>
    <w:rsid w:val="007D10E5"/>
    <w:rsid w:val="007E1739"/>
    <w:rsid w:val="007E2987"/>
    <w:rsid w:val="007F0FA8"/>
    <w:rsid w:val="007F5A4F"/>
    <w:rsid w:val="0080651D"/>
    <w:rsid w:val="008067D8"/>
    <w:rsid w:val="0080706A"/>
    <w:rsid w:val="00811DCA"/>
    <w:rsid w:val="00820F98"/>
    <w:rsid w:val="008258BA"/>
    <w:rsid w:val="00831059"/>
    <w:rsid w:val="0083465B"/>
    <w:rsid w:val="00836BAF"/>
    <w:rsid w:val="00840585"/>
    <w:rsid w:val="0084087D"/>
    <w:rsid w:val="00840CA1"/>
    <w:rsid w:val="00842640"/>
    <w:rsid w:val="00845B09"/>
    <w:rsid w:val="0085351D"/>
    <w:rsid w:val="008550B8"/>
    <w:rsid w:val="00855793"/>
    <w:rsid w:val="008608A7"/>
    <w:rsid w:val="008624BA"/>
    <w:rsid w:val="008739D5"/>
    <w:rsid w:val="00876C7D"/>
    <w:rsid w:val="008908AA"/>
    <w:rsid w:val="00890A8C"/>
    <w:rsid w:val="008931F4"/>
    <w:rsid w:val="00895539"/>
    <w:rsid w:val="008974E9"/>
    <w:rsid w:val="008A0AA9"/>
    <w:rsid w:val="008A1F97"/>
    <w:rsid w:val="008A23B5"/>
    <w:rsid w:val="008A6659"/>
    <w:rsid w:val="008C73EF"/>
    <w:rsid w:val="008D04ED"/>
    <w:rsid w:val="008D06EC"/>
    <w:rsid w:val="008D134B"/>
    <w:rsid w:val="008D37FD"/>
    <w:rsid w:val="008F2884"/>
    <w:rsid w:val="008F6F55"/>
    <w:rsid w:val="009010C9"/>
    <w:rsid w:val="00902236"/>
    <w:rsid w:val="00902721"/>
    <w:rsid w:val="0090466D"/>
    <w:rsid w:val="00914AA4"/>
    <w:rsid w:val="00931683"/>
    <w:rsid w:val="00931EED"/>
    <w:rsid w:val="009352A0"/>
    <w:rsid w:val="009428EA"/>
    <w:rsid w:val="00950F0C"/>
    <w:rsid w:val="0095643E"/>
    <w:rsid w:val="00957502"/>
    <w:rsid w:val="009600C8"/>
    <w:rsid w:val="00960CC9"/>
    <w:rsid w:val="009629BA"/>
    <w:rsid w:val="00966217"/>
    <w:rsid w:val="00967A97"/>
    <w:rsid w:val="00970C52"/>
    <w:rsid w:val="00974B65"/>
    <w:rsid w:val="00976D4A"/>
    <w:rsid w:val="009828D5"/>
    <w:rsid w:val="0099544D"/>
    <w:rsid w:val="009B0556"/>
    <w:rsid w:val="009B337C"/>
    <w:rsid w:val="009B3A7E"/>
    <w:rsid w:val="009C281B"/>
    <w:rsid w:val="009C4EE6"/>
    <w:rsid w:val="009C7BA7"/>
    <w:rsid w:val="009D4C79"/>
    <w:rsid w:val="009D7A64"/>
    <w:rsid w:val="009E7537"/>
    <w:rsid w:val="009E7F26"/>
    <w:rsid w:val="009F4600"/>
    <w:rsid w:val="00A02D03"/>
    <w:rsid w:val="00A1680C"/>
    <w:rsid w:val="00A17191"/>
    <w:rsid w:val="00A2179C"/>
    <w:rsid w:val="00A249ED"/>
    <w:rsid w:val="00A33273"/>
    <w:rsid w:val="00A34924"/>
    <w:rsid w:val="00A34AA4"/>
    <w:rsid w:val="00A377F6"/>
    <w:rsid w:val="00A40BE9"/>
    <w:rsid w:val="00A54228"/>
    <w:rsid w:val="00A565F3"/>
    <w:rsid w:val="00A668E3"/>
    <w:rsid w:val="00A7046C"/>
    <w:rsid w:val="00A70B9A"/>
    <w:rsid w:val="00A7664A"/>
    <w:rsid w:val="00A77A33"/>
    <w:rsid w:val="00A77CF6"/>
    <w:rsid w:val="00A806EE"/>
    <w:rsid w:val="00A83BF2"/>
    <w:rsid w:val="00A864F3"/>
    <w:rsid w:val="00AA4E15"/>
    <w:rsid w:val="00AB2241"/>
    <w:rsid w:val="00AB7D00"/>
    <w:rsid w:val="00AC4E51"/>
    <w:rsid w:val="00AC5DF3"/>
    <w:rsid w:val="00AD124C"/>
    <w:rsid w:val="00AD2B7C"/>
    <w:rsid w:val="00AE5C71"/>
    <w:rsid w:val="00AE7834"/>
    <w:rsid w:val="00AF059A"/>
    <w:rsid w:val="00AF16A9"/>
    <w:rsid w:val="00AF507F"/>
    <w:rsid w:val="00AF76FD"/>
    <w:rsid w:val="00AF7C7E"/>
    <w:rsid w:val="00B02DC0"/>
    <w:rsid w:val="00B03568"/>
    <w:rsid w:val="00B1018C"/>
    <w:rsid w:val="00B12A53"/>
    <w:rsid w:val="00B14D06"/>
    <w:rsid w:val="00B17982"/>
    <w:rsid w:val="00B240E9"/>
    <w:rsid w:val="00B30DC3"/>
    <w:rsid w:val="00B33301"/>
    <w:rsid w:val="00B35A86"/>
    <w:rsid w:val="00B36535"/>
    <w:rsid w:val="00B40B14"/>
    <w:rsid w:val="00B451A8"/>
    <w:rsid w:val="00B47B2B"/>
    <w:rsid w:val="00B47F02"/>
    <w:rsid w:val="00B51315"/>
    <w:rsid w:val="00B5715A"/>
    <w:rsid w:val="00B67F30"/>
    <w:rsid w:val="00B71D9D"/>
    <w:rsid w:val="00B97B55"/>
    <w:rsid w:val="00BA65B1"/>
    <w:rsid w:val="00BA7265"/>
    <w:rsid w:val="00BB10FD"/>
    <w:rsid w:val="00BB1BC4"/>
    <w:rsid w:val="00BB22BC"/>
    <w:rsid w:val="00BB2CD5"/>
    <w:rsid w:val="00BD165F"/>
    <w:rsid w:val="00BF0536"/>
    <w:rsid w:val="00C06E8A"/>
    <w:rsid w:val="00C10262"/>
    <w:rsid w:val="00C10E78"/>
    <w:rsid w:val="00C20C33"/>
    <w:rsid w:val="00C22B34"/>
    <w:rsid w:val="00C31669"/>
    <w:rsid w:val="00C31837"/>
    <w:rsid w:val="00C33A9B"/>
    <w:rsid w:val="00C41BF3"/>
    <w:rsid w:val="00C429EC"/>
    <w:rsid w:val="00C53FE1"/>
    <w:rsid w:val="00C636A1"/>
    <w:rsid w:val="00C66441"/>
    <w:rsid w:val="00C66C7B"/>
    <w:rsid w:val="00C75EEF"/>
    <w:rsid w:val="00C81BDD"/>
    <w:rsid w:val="00C83649"/>
    <w:rsid w:val="00C83A6D"/>
    <w:rsid w:val="00C865B4"/>
    <w:rsid w:val="00C903DC"/>
    <w:rsid w:val="00C90F4B"/>
    <w:rsid w:val="00C94037"/>
    <w:rsid w:val="00C976F7"/>
    <w:rsid w:val="00CA0D37"/>
    <w:rsid w:val="00CA4520"/>
    <w:rsid w:val="00CA4609"/>
    <w:rsid w:val="00CA64BD"/>
    <w:rsid w:val="00CB49F8"/>
    <w:rsid w:val="00CB520A"/>
    <w:rsid w:val="00CB663E"/>
    <w:rsid w:val="00CE4BCD"/>
    <w:rsid w:val="00CE5300"/>
    <w:rsid w:val="00CF2789"/>
    <w:rsid w:val="00CF5145"/>
    <w:rsid w:val="00CF700B"/>
    <w:rsid w:val="00D00C54"/>
    <w:rsid w:val="00D01D33"/>
    <w:rsid w:val="00D076CF"/>
    <w:rsid w:val="00D11358"/>
    <w:rsid w:val="00D14CA2"/>
    <w:rsid w:val="00D15A9C"/>
    <w:rsid w:val="00D202A3"/>
    <w:rsid w:val="00D21B9E"/>
    <w:rsid w:val="00D4145C"/>
    <w:rsid w:val="00D460F4"/>
    <w:rsid w:val="00D6208D"/>
    <w:rsid w:val="00D639AC"/>
    <w:rsid w:val="00D63FA2"/>
    <w:rsid w:val="00D66672"/>
    <w:rsid w:val="00D84332"/>
    <w:rsid w:val="00D85166"/>
    <w:rsid w:val="00D87E30"/>
    <w:rsid w:val="00D9033B"/>
    <w:rsid w:val="00D92689"/>
    <w:rsid w:val="00D9744E"/>
    <w:rsid w:val="00DA1A94"/>
    <w:rsid w:val="00DB1479"/>
    <w:rsid w:val="00DC151F"/>
    <w:rsid w:val="00DC2ACF"/>
    <w:rsid w:val="00E22BC2"/>
    <w:rsid w:val="00E22E68"/>
    <w:rsid w:val="00E23964"/>
    <w:rsid w:val="00E24F02"/>
    <w:rsid w:val="00E268B0"/>
    <w:rsid w:val="00E30BBB"/>
    <w:rsid w:val="00E35D23"/>
    <w:rsid w:val="00E35DC9"/>
    <w:rsid w:val="00E431FB"/>
    <w:rsid w:val="00E45F6C"/>
    <w:rsid w:val="00E4703F"/>
    <w:rsid w:val="00E5717F"/>
    <w:rsid w:val="00E576CA"/>
    <w:rsid w:val="00E618C2"/>
    <w:rsid w:val="00E70456"/>
    <w:rsid w:val="00E73DFE"/>
    <w:rsid w:val="00E75739"/>
    <w:rsid w:val="00E84DCE"/>
    <w:rsid w:val="00E84F19"/>
    <w:rsid w:val="00E85574"/>
    <w:rsid w:val="00EA071E"/>
    <w:rsid w:val="00EA119E"/>
    <w:rsid w:val="00EB4ACF"/>
    <w:rsid w:val="00EC0235"/>
    <w:rsid w:val="00EC3AAE"/>
    <w:rsid w:val="00EC5213"/>
    <w:rsid w:val="00ED1B32"/>
    <w:rsid w:val="00ED5619"/>
    <w:rsid w:val="00EE270C"/>
    <w:rsid w:val="00EE6130"/>
    <w:rsid w:val="00EF3458"/>
    <w:rsid w:val="00F064A2"/>
    <w:rsid w:val="00F072E0"/>
    <w:rsid w:val="00F17C2C"/>
    <w:rsid w:val="00F20A8A"/>
    <w:rsid w:val="00F222D7"/>
    <w:rsid w:val="00F30E0A"/>
    <w:rsid w:val="00F313DC"/>
    <w:rsid w:val="00F31A5D"/>
    <w:rsid w:val="00F343C5"/>
    <w:rsid w:val="00F45982"/>
    <w:rsid w:val="00F503BA"/>
    <w:rsid w:val="00F530FF"/>
    <w:rsid w:val="00F61B7C"/>
    <w:rsid w:val="00F72166"/>
    <w:rsid w:val="00F766A8"/>
    <w:rsid w:val="00F83FF2"/>
    <w:rsid w:val="00F94341"/>
    <w:rsid w:val="00F97E9B"/>
    <w:rsid w:val="00FA0EE3"/>
    <w:rsid w:val="00FA16E6"/>
    <w:rsid w:val="00FA3140"/>
    <w:rsid w:val="00FA3AEA"/>
    <w:rsid w:val="00FB1AA7"/>
    <w:rsid w:val="00FB27C9"/>
    <w:rsid w:val="00FB37A6"/>
    <w:rsid w:val="00FB3CA8"/>
    <w:rsid w:val="00FC0B17"/>
    <w:rsid w:val="00FC4D7D"/>
    <w:rsid w:val="00FC5E20"/>
    <w:rsid w:val="00FE4813"/>
    <w:rsid w:val="00FE7521"/>
    <w:rsid w:val="00FE784E"/>
    <w:rsid w:val="00FF27C3"/>
    <w:rsid w:val="00FF63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index heading" w:uiPriority="0"/>
    <w:lsdException w:name="caption" w:uiPriority="35" w:qFormat="1"/>
    <w:lsdException w:name="envelope address" w:uiPriority="0"/>
    <w:lsdException w:name="envelope return" w:uiPriority="0"/>
    <w:lsdException w:name="footnote reference" w:uiPriority="0"/>
    <w:lsdException w:name="line number"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4" w:uiPriority="0"/>
    <w:lsdException w:name="List Bullet 5"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Signature" w:uiPriority="0"/>
    <w:lsdException w:name="Default Paragraph Font" w:uiPriority="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E-mail Signature" w:uiPriority="0"/>
    <w:lsdException w:name="HTML Address" w:uiPriority="0"/>
    <w:lsdException w:name="HTML Cite" w:uiPriority="0"/>
    <w:lsdException w:name="HTML Keyboard"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65F"/>
    <w:rPr>
      <w:rFonts w:eastAsiaTheme="minorEastAsia"/>
    </w:rPr>
  </w:style>
  <w:style w:type="paragraph" w:styleId="Heading1">
    <w:name w:val="heading 1"/>
    <w:aliases w:val="h1,1st level,numreq,H1,H1-Heading 1,1,Header 1,Legal Line 1,head 1,II+,I,Heading1,a,I1,Chapter title,l1,l1+toc 1,Level 1,Level 11,textst level"/>
    <w:basedOn w:val="Normal"/>
    <w:next w:val="Normal"/>
    <w:link w:val="Heading1Char"/>
    <w:qFormat/>
    <w:rsid w:val="00BD16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2nd level,H2,H2-Heading 2,2,Header 2,l2,Header2,22,heading2,list2,A,A.B.C.,list 2,Heading2,Heading Indent No L2,12"/>
    <w:basedOn w:val="Normal"/>
    <w:next w:val="Normal"/>
    <w:link w:val="Heading2Char"/>
    <w:unhideWhenUsed/>
    <w:qFormat/>
    <w:rsid w:val="00BD16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H3-Heading 3,3,l3.3,l3,list 3,list3,subhead,Heading3,1.,Heading No. L3"/>
    <w:basedOn w:val="Normal"/>
    <w:next w:val="Normal"/>
    <w:link w:val="Heading3Char"/>
    <w:unhideWhenUsed/>
    <w:qFormat/>
    <w:rsid w:val="0084087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4,H4-Heading 4,h4,a.,Heading4"/>
    <w:basedOn w:val="Normal"/>
    <w:next w:val="Normal"/>
    <w:link w:val="Heading4Char"/>
    <w:unhideWhenUsed/>
    <w:qFormat/>
    <w:rsid w:val="0084087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5,H5-Heading 5,h5,Heading5,l5,heading5"/>
    <w:basedOn w:val="Normal"/>
    <w:next w:val="Normal"/>
    <w:link w:val="Heading5Char"/>
    <w:unhideWhenUsed/>
    <w:qFormat/>
    <w:rsid w:val="0084087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
    <w:basedOn w:val="Normal"/>
    <w:next w:val="Normal"/>
    <w:link w:val="Heading6Char"/>
    <w:unhideWhenUsed/>
    <w:qFormat/>
    <w:rsid w:val="0084087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next w:val="BodyText1"/>
    <w:link w:val="Heading7Char"/>
    <w:qFormat/>
    <w:rsid w:val="0084087D"/>
    <w:pPr>
      <w:keepNext/>
      <w:tabs>
        <w:tab w:val="num" w:pos="1296"/>
      </w:tabs>
      <w:spacing w:before="240" w:after="120" w:line="240" w:lineRule="auto"/>
      <w:ind w:left="1296" w:hanging="1296"/>
      <w:outlineLvl w:val="6"/>
    </w:pPr>
    <w:rPr>
      <w:rFonts w:ascii="Times New Roman" w:eastAsia="Times New Roman" w:hAnsi="Times New Roman" w:cs="Times New Roman"/>
      <w:b/>
      <w:sz w:val="20"/>
      <w:szCs w:val="20"/>
    </w:rPr>
  </w:style>
  <w:style w:type="paragraph" w:styleId="Heading8">
    <w:name w:val="heading 8"/>
    <w:next w:val="BodyText1"/>
    <w:link w:val="Heading8Char"/>
    <w:qFormat/>
    <w:rsid w:val="0084087D"/>
    <w:pPr>
      <w:keepNext/>
      <w:tabs>
        <w:tab w:val="num" w:pos="1440"/>
      </w:tabs>
      <w:spacing w:before="240" w:after="120" w:line="240" w:lineRule="auto"/>
      <w:ind w:left="1440" w:hanging="1440"/>
      <w:outlineLvl w:val="7"/>
    </w:pPr>
    <w:rPr>
      <w:rFonts w:ascii="Times New Roman" w:eastAsia="Times New Roman" w:hAnsi="Times New Roman" w:cs="Times New Roman"/>
      <w:i/>
      <w:sz w:val="20"/>
      <w:szCs w:val="20"/>
    </w:rPr>
  </w:style>
  <w:style w:type="paragraph" w:styleId="Heading9">
    <w:name w:val="heading 9"/>
    <w:basedOn w:val="Normal"/>
    <w:next w:val="BodyText1"/>
    <w:link w:val="Heading9Char"/>
    <w:qFormat/>
    <w:rsid w:val="0084087D"/>
    <w:pPr>
      <w:keepNext/>
      <w:tabs>
        <w:tab w:val="num" w:pos="1584"/>
      </w:tabs>
      <w:spacing w:before="240" w:after="120" w:line="240" w:lineRule="auto"/>
      <w:ind w:left="1584" w:hanging="1584"/>
      <w:outlineLvl w:val="8"/>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st level Char,numreq Char,H1 Char,H1-Heading 1 Char,1 Char,Header 1 Char,Legal Line 1 Char,head 1 Char,II+ Char,I Char,Heading1 Char,a Char,I1 Char,Chapter title Char,l1 Char,l1+toc 1 Char,Level 1 Char,Level 11 Char"/>
    <w:basedOn w:val="DefaultParagraphFont"/>
    <w:link w:val="Heading1"/>
    <w:rsid w:val="00BD16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link w:val="Heading2"/>
    <w:rsid w:val="00BD165F"/>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D165F"/>
    <w:rPr>
      <w:color w:val="0000FF" w:themeColor="hyperlink"/>
      <w:u w:val="single"/>
    </w:rPr>
  </w:style>
  <w:style w:type="paragraph" w:styleId="ListParagraph">
    <w:name w:val="List Paragraph"/>
    <w:basedOn w:val="Normal"/>
    <w:uiPriority w:val="34"/>
    <w:qFormat/>
    <w:rsid w:val="00BD165F"/>
    <w:pPr>
      <w:ind w:left="720"/>
      <w:contextualSpacing/>
    </w:pPr>
  </w:style>
  <w:style w:type="paragraph" w:styleId="NoSpacing">
    <w:name w:val="No Spacing"/>
    <w:uiPriority w:val="1"/>
    <w:qFormat/>
    <w:rsid w:val="00BD165F"/>
    <w:pPr>
      <w:spacing w:after="0" w:line="240" w:lineRule="auto"/>
    </w:pPr>
    <w:rPr>
      <w:rFonts w:eastAsiaTheme="minorEastAsia"/>
    </w:rPr>
  </w:style>
  <w:style w:type="paragraph" w:styleId="Subtitle">
    <w:name w:val="Subtitle"/>
    <w:basedOn w:val="Normal"/>
    <w:next w:val="Normal"/>
    <w:link w:val="SubtitleChar"/>
    <w:qFormat/>
    <w:rsid w:val="00BD165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BD165F"/>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BD16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D165F"/>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aliases w:val="h3 Char,H3 Char,H3-Heading 3 Char,3 Char,l3.3 Char,l3 Char,list 3 Char,list3 Char,subhead Char,Heading3 Char,1. Char,Heading No. L3 Char"/>
    <w:basedOn w:val="DefaultParagraphFont"/>
    <w:link w:val="Heading3"/>
    <w:rsid w:val="0084087D"/>
    <w:rPr>
      <w:rFonts w:asciiTheme="majorHAnsi" w:eastAsiaTheme="majorEastAsia" w:hAnsiTheme="majorHAnsi" w:cstheme="majorBidi"/>
      <w:b/>
      <w:bCs/>
      <w:color w:val="4F81BD" w:themeColor="accent1"/>
    </w:rPr>
  </w:style>
  <w:style w:type="character" w:customStyle="1" w:styleId="Heading4Char">
    <w:name w:val="Heading 4 Char"/>
    <w:aliases w:val="H4 Char,4 Char,H4-Heading 4 Char,h4 Char,a. Char,Heading4 Char"/>
    <w:basedOn w:val="DefaultParagraphFont"/>
    <w:link w:val="Heading4"/>
    <w:rsid w:val="0084087D"/>
    <w:rPr>
      <w:rFonts w:asciiTheme="majorHAnsi" w:eastAsiaTheme="majorEastAsia" w:hAnsiTheme="majorHAnsi" w:cstheme="majorBidi"/>
      <w:b/>
      <w:bCs/>
      <w:i/>
      <w:iCs/>
      <w:color w:val="4F81BD" w:themeColor="accent1"/>
    </w:rPr>
  </w:style>
  <w:style w:type="character" w:customStyle="1" w:styleId="Heading5Char">
    <w:name w:val="Heading 5 Char"/>
    <w:aliases w:val="H5 Char,5 Char,H5-Heading 5 Char,h5 Char,Heading5 Char,l5 Char,heading5 Char"/>
    <w:basedOn w:val="DefaultParagraphFont"/>
    <w:link w:val="Heading5"/>
    <w:rsid w:val="0084087D"/>
    <w:rPr>
      <w:rFonts w:asciiTheme="majorHAnsi" w:eastAsiaTheme="majorEastAsia" w:hAnsiTheme="majorHAnsi" w:cstheme="majorBidi"/>
      <w:color w:val="243F60" w:themeColor="accent1" w:themeShade="7F"/>
    </w:rPr>
  </w:style>
  <w:style w:type="character" w:customStyle="1" w:styleId="Heading6Char">
    <w:name w:val="Heading 6 Char"/>
    <w:aliases w:val="H6 Char"/>
    <w:basedOn w:val="DefaultParagraphFont"/>
    <w:link w:val="Heading6"/>
    <w:rsid w:val="0084087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84087D"/>
    <w:rPr>
      <w:rFonts w:ascii="Times New Roman" w:eastAsia="Times New Roman" w:hAnsi="Times New Roman" w:cs="Times New Roman"/>
      <w:b/>
      <w:sz w:val="20"/>
      <w:szCs w:val="20"/>
    </w:rPr>
  </w:style>
  <w:style w:type="character" w:customStyle="1" w:styleId="Heading8Char">
    <w:name w:val="Heading 8 Char"/>
    <w:basedOn w:val="DefaultParagraphFont"/>
    <w:link w:val="Heading8"/>
    <w:rsid w:val="0084087D"/>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84087D"/>
    <w:rPr>
      <w:rFonts w:ascii="Times New Roman" w:eastAsia="Times New Roman" w:hAnsi="Times New Roman" w:cs="Times New Roman"/>
      <w:sz w:val="20"/>
      <w:szCs w:val="20"/>
    </w:rPr>
  </w:style>
  <w:style w:type="paragraph" w:customStyle="1" w:styleId="BodyText1">
    <w:name w:val="Body Text1"/>
    <w:link w:val="bodytextChar"/>
    <w:qFormat/>
    <w:rsid w:val="0084087D"/>
    <w:pPr>
      <w:spacing w:before="120" w:after="120" w:line="240" w:lineRule="auto"/>
    </w:pPr>
    <w:rPr>
      <w:rFonts w:ascii="Times New Roman" w:eastAsia="Times New Roman" w:hAnsi="Times New Roman" w:cs="Times New Roman"/>
      <w:sz w:val="20"/>
      <w:szCs w:val="20"/>
    </w:rPr>
  </w:style>
  <w:style w:type="paragraph" w:customStyle="1" w:styleId="AppHeading3">
    <w:name w:val="AppHeading 3"/>
    <w:next w:val="BodyText1"/>
    <w:rsid w:val="0084087D"/>
    <w:pPr>
      <w:keepNext/>
      <w:numPr>
        <w:ilvl w:val="2"/>
        <w:numId w:val="6"/>
      </w:numPr>
      <w:spacing w:before="240" w:after="120" w:line="240" w:lineRule="auto"/>
    </w:pPr>
    <w:rPr>
      <w:rFonts w:ascii="Times New Roman" w:eastAsia="Times New Roman" w:hAnsi="Times New Roman" w:cs="Times New Roman"/>
      <w:b/>
      <w:sz w:val="20"/>
      <w:szCs w:val="20"/>
    </w:rPr>
  </w:style>
  <w:style w:type="paragraph" w:styleId="Caption">
    <w:name w:val="caption"/>
    <w:basedOn w:val="Normal"/>
    <w:next w:val="BodyText1"/>
    <w:link w:val="CaptionChar"/>
    <w:uiPriority w:val="35"/>
    <w:qFormat/>
    <w:rsid w:val="0084087D"/>
    <w:pPr>
      <w:spacing w:before="120" w:after="0" w:line="240" w:lineRule="auto"/>
      <w:jc w:val="center"/>
      <w:outlineLvl w:val="0"/>
    </w:pPr>
    <w:rPr>
      <w:rFonts w:ascii="Arial" w:eastAsia="Times New Roman" w:hAnsi="Arial" w:cs="Times New Roman"/>
      <w:b/>
      <w:i/>
      <w:sz w:val="18"/>
      <w:szCs w:val="20"/>
    </w:rPr>
  </w:style>
  <w:style w:type="paragraph" w:styleId="Footer">
    <w:name w:val="footer"/>
    <w:basedOn w:val="Normal"/>
    <w:link w:val="FooterChar"/>
    <w:uiPriority w:val="99"/>
    <w:rsid w:val="0084087D"/>
    <w:pPr>
      <w:pBdr>
        <w:top w:val="single" w:sz="6" w:space="1" w:color="auto"/>
      </w:pBdr>
      <w:tabs>
        <w:tab w:val="center" w:pos="4320"/>
        <w:tab w:val="right" w:pos="8640"/>
      </w:tabs>
      <w:spacing w:after="0" w:line="240" w:lineRule="auto"/>
    </w:pPr>
    <w:rPr>
      <w:rFonts w:ascii="Arial" w:eastAsia="Times New Roman" w:hAnsi="Arial" w:cs="Times New Roman"/>
      <w:sz w:val="20"/>
      <w:szCs w:val="20"/>
    </w:rPr>
  </w:style>
  <w:style w:type="character" w:customStyle="1" w:styleId="FooterChar">
    <w:name w:val="Footer Char"/>
    <w:basedOn w:val="DefaultParagraphFont"/>
    <w:link w:val="Footer"/>
    <w:uiPriority w:val="99"/>
    <w:rsid w:val="0084087D"/>
    <w:rPr>
      <w:rFonts w:ascii="Arial" w:eastAsia="Times New Roman" w:hAnsi="Arial" w:cs="Times New Roman"/>
      <w:sz w:val="20"/>
      <w:szCs w:val="20"/>
    </w:rPr>
  </w:style>
  <w:style w:type="paragraph" w:styleId="Header">
    <w:name w:val="header"/>
    <w:basedOn w:val="Normal"/>
    <w:link w:val="HeaderChar"/>
    <w:uiPriority w:val="99"/>
    <w:rsid w:val="0084087D"/>
    <w:pPr>
      <w:pBdr>
        <w:bottom w:val="single" w:sz="6" w:space="1" w:color="auto"/>
      </w:pBdr>
      <w:tabs>
        <w:tab w:val="right" w:pos="8640"/>
      </w:tabs>
      <w:spacing w:after="0" w:line="240" w:lineRule="auto"/>
    </w:pPr>
    <w:rPr>
      <w:rFonts w:ascii="Arial" w:eastAsia="Times New Roman" w:hAnsi="Arial" w:cs="Times New Roman"/>
      <w:sz w:val="20"/>
      <w:szCs w:val="20"/>
    </w:rPr>
  </w:style>
  <w:style w:type="character" w:customStyle="1" w:styleId="HeaderChar">
    <w:name w:val="Header Char"/>
    <w:basedOn w:val="DefaultParagraphFont"/>
    <w:link w:val="Header"/>
    <w:uiPriority w:val="99"/>
    <w:rsid w:val="0084087D"/>
    <w:rPr>
      <w:rFonts w:ascii="Arial" w:eastAsia="Times New Roman" w:hAnsi="Arial" w:cs="Times New Roman"/>
      <w:sz w:val="20"/>
      <w:szCs w:val="20"/>
    </w:rPr>
  </w:style>
  <w:style w:type="character" w:styleId="PageNumber">
    <w:name w:val="page number"/>
    <w:basedOn w:val="DefaultParagraphFont"/>
    <w:uiPriority w:val="99"/>
    <w:rsid w:val="0084087D"/>
    <w:rPr>
      <w:rFonts w:ascii="Arial" w:hAnsi="Arial" w:cs="Times New Roman"/>
      <w:b/>
      <w:sz w:val="18"/>
    </w:rPr>
  </w:style>
  <w:style w:type="paragraph" w:styleId="TOC1">
    <w:name w:val="toc 1"/>
    <w:basedOn w:val="Normal"/>
    <w:uiPriority w:val="39"/>
    <w:rsid w:val="0084087D"/>
    <w:pPr>
      <w:spacing w:before="120" w:after="120" w:line="240" w:lineRule="auto"/>
    </w:pPr>
    <w:rPr>
      <w:rFonts w:eastAsia="Times New Roman" w:cstheme="minorHAnsi"/>
      <w:b/>
      <w:bCs/>
      <w:caps/>
      <w:sz w:val="20"/>
      <w:szCs w:val="20"/>
    </w:rPr>
  </w:style>
  <w:style w:type="paragraph" w:styleId="TOC2">
    <w:name w:val="toc 2"/>
    <w:basedOn w:val="TOC1"/>
    <w:next w:val="BodyText1"/>
    <w:uiPriority w:val="39"/>
    <w:rsid w:val="0084087D"/>
    <w:pPr>
      <w:spacing w:before="0" w:after="0"/>
      <w:ind w:left="200"/>
    </w:pPr>
    <w:rPr>
      <w:b w:val="0"/>
      <w:bCs w:val="0"/>
      <w:caps w:val="0"/>
      <w:smallCaps/>
    </w:rPr>
  </w:style>
  <w:style w:type="paragraph" w:styleId="TOC3">
    <w:name w:val="toc 3"/>
    <w:basedOn w:val="TOC2"/>
    <w:next w:val="BodyText1"/>
    <w:uiPriority w:val="39"/>
    <w:rsid w:val="0084087D"/>
    <w:pPr>
      <w:ind w:left="400"/>
    </w:pPr>
    <w:rPr>
      <w:i/>
      <w:iCs/>
      <w:smallCaps w:val="0"/>
    </w:rPr>
  </w:style>
  <w:style w:type="paragraph" w:styleId="TOC4">
    <w:name w:val="toc 4"/>
    <w:basedOn w:val="Normal"/>
    <w:next w:val="BodyText1"/>
    <w:uiPriority w:val="39"/>
    <w:rsid w:val="0084087D"/>
    <w:pPr>
      <w:spacing w:after="0" w:line="240" w:lineRule="auto"/>
      <w:ind w:left="600"/>
    </w:pPr>
    <w:rPr>
      <w:rFonts w:eastAsia="Times New Roman" w:cstheme="minorHAnsi"/>
      <w:sz w:val="18"/>
      <w:szCs w:val="18"/>
    </w:rPr>
  </w:style>
  <w:style w:type="paragraph" w:styleId="TOC5">
    <w:name w:val="toc 5"/>
    <w:basedOn w:val="Normal"/>
    <w:next w:val="BodyText1"/>
    <w:uiPriority w:val="39"/>
    <w:rsid w:val="0084087D"/>
    <w:pPr>
      <w:spacing w:after="0" w:line="240" w:lineRule="auto"/>
      <w:ind w:left="800"/>
    </w:pPr>
    <w:rPr>
      <w:rFonts w:eastAsia="Times New Roman" w:cstheme="minorHAnsi"/>
      <w:sz w:val="18"/>
      <w:szCs w:val="18"/>
    </w:rPr>
  </w:style>
  <w:style w:type="paragraph" w:styleId="TOC6">
    <w:name w:val="toc 6"/>
    <w:basedOn w:val="Normal"/>
    <w:next w:val="BodyText1"/>
    <w:uiPriority w:val="39"/>
    <w:rsid w:val="0084087D"/>
    <w:pPr>
      <w:spacing w:after="0" w:line="240" w:lineRule="auto"/>
      <w:ind w:left="1000"/>
    </w:pPr>
    <w:rPr>
      <w:rFonts w:eastAsia="Times New Roman" w:cstheme="minorHAnsi"/>
      <w:sz w:val="18"/>
      <w:szCs w:val="18"/>
    </w:rPr>
  </w:style>
  <w:style w:type="paragraph" w:styleId="TOC7">
    <w:name w:val="toc 7"/>
    <w:basedOn w:val="Normal"/>
    <w:next w:val="BodyText1"/>
    <w:uiPriority w:val="39"/>
    <w:rsid w:val="0084087D"/>
    <w:pPr>
      <w:spacing w:after="0" w:line="240" w:lineRule="auto"/>
      <w:ind w:left="1200"/>
    </w:pPr>
    <w:rPr>
      <w:rFonts w:eastAsia="Times New Roman" w:cstheme="minorHAnsi"/>
      <w:sz w:val="18"/>
      <w:szCs w:val="18"/>
    </w:rPr>
  </w:style>
  <w:style w:type="paragraph" w:styleId="TOC8">
    <w:name w:val="toc 8"/>
    <w:basedOn w:val="Normal"/>
    <w:next w:val="BodyText1"/>
    <w:uiPriority w:val="39"/>
    <w:rsid w:val="0084087D"/>
    <w:pPr>
      <w:spacing w:after="0" w:line="240" w:lineRule="auto"/>
      <w:ind w:left="1400"/>
    </w:pPr>
    <w:rPr>
      <w:rFonts w:eastAsia="Times New Roman" w:cstheme="minorHAnsi"/>
      <w:sz w:val="18"/>
      <w:szCs w:val="18"/>
    </w:rPr>
  </w:style>
  <w:style w:type="paragraph" w:styleId="TOC9">
    <w:name w:val="toc 9"/>
    <w:basedOn w:val="Normal"/>
    <w:next w:val="BodyText1"/>
    <w:uiPriority w:val="39"/>
    <w:rsid w:val="0084087D"/>
    <w:pPr>
      <w:spacing w:after="0" w:line="240" w:lineRule="auto"/>
      <w:ind w:left="1600"/>
    </w:pPr>
    <w:rPr>
      <w:rFonts w:eastAsia="Times New Roman" w:cstheme="minorHAnsi"/>
      <w:sz w:val="18"/>
      <w:szCs w:val="18"/>
    </w:rPr>
  </w:style>
  <w:style w:type="paragraph" w:customStyle="1" w:styleId="AppHeading1">
    <w:name w:val="AppHeading 1"/>
    <w:next w:val="BodyText1"/>
    <w:rsid w:val="0084087D"/>
    <w:pPr>
      <w:keepNext/>
      <w:keepLines/>
      <w:pageBreakBefore/>
      <w:widowControl w:val="0"/>
      <w:numPr>
        <w:numId w:val="6"/>
      </w:numPr>
      <w:spacing w:after="240" w:line="240" w:lineRule="auto"/>
      <w:ind w:left="1800" w:hanging="1800"/>
    </w:pPr>
    <w:rPr>
      <w:rFonts w:ascii="Times New Roman" w:eastAsia="Times New Roman" w:hAnsi="Times New Roman" w:cs="Times New Roman"/>
      <w:b/>
      <w:color w:val="000000"/>
      <w:sz w:val="28"/>
      <w:szCs w:val="20"/>
    </w:rPr>
  </w:style>
  <w:style w:type="paragraph" w:customStyle="1" w:styleId="AppHeading2">
    <w:name w:val="AppHeading 2"/>
    <w:next w:val="BodyText1"/>
    <w:rsid w:val="0084087D"/>
    <w:pPr>
      <w:numPr>
        <w:ilvl w:val="1"/>
        <w:numId w:val="6"/>
      </w:numPr>
      <w:spacing w:before="240" w:after="120" w:line="240" w:lineRule="auto"/>
    </w:pPr>
    <w:rPr>
      <w:rFonts w:ascii="Times New Roman" w:eastAsia="Times New Roman" w:hAnsi="Times New Roman" w:cs="Times New Roman"/>
      <w:b/>
      <w:sz w:val="24"/>
      <w:szCs w:val="20"/>
    </w:rPr>
  </w:style>
  <w:style w:type="paragraph" w:customStyle="1" w:styleId="DocStatus">
    <w:name w:val="DocStatus"/>
    <w:rsid w:val="0084087D"/>
    <w:pPr>
      <w:spacing w:after="0" w:line="240" w:lineRule="auto"/>
    </w:pPr>
    <w:rPr>
      <w:rFonts w:ascii="Arial" w:eastAsia="Times New Roman" w:hAnsi="Arial" w:cs="Times New Roman"/>
      <w:b/>
      <w:sz w:val="28"/>
      <w:szCs w:val="20"/>
    </w:rPr>
  </w:style>
  <w:style w:type="paragraph" w:customStyle="1" w:styleId="Bulletedtext">
    <w:name w:val="Bulleted text"/>
    <w:link w:val="BulletedtextChar"/>
    <w:rsid w:val="0084087D"/>
    <w:pPr>
      <w:numPr>
        <w:numId w:val="2"/>
      </w:numPr>
      <w:spacing w:after="120" w:line="240" w:lineRule="auto"/>
    </w:pPr>
    <w:rPr>
      <w:rFonts w:ascii="Times New Roman" w:eastAsia="Times New Roman" w:hAnsi="Times New Roman" w:cs="Times New Roman"/>
      <w:sz w:val="20"/>
      <w:szCs w:val="20"/>
    </w:rPr>
  </w:style>
  <w:style w:type="paragraph" w:customStyle="1" w:styleId="Bulletedtextindent">
    <w:name w:val="Bulleted text indent"/>
    <w:uiPriority w:val="99"/>
    <w:rsid w:val="0084087D"/>
    <w:pPr>
      <w:numPr>
        <w:numId w:val="7"/>
      </w:numPr>
      <w:tabs>
        <w:tab w:val="clear" w:pos="360"/>
      </w:tabs>
      <w:spacing w:after="120" w:line="240" w:lineRule="auto"/>
      <w:ind w:left="900" w:hanging="360"/>
    </w:pPr>
    <w:rPr>
      <w:rFonts w:ascii="Times New Roman" w:eastAsia="Times New Roman" w:hAnsi="Times New Roman" w:cs="Times New Roman"/>
      <w:sz w:val="20"/>
      <w:szCs w:val="20"/>
    </w:rPr>
  </w:style>
  <w:style w:type="paragraph" w:customStyle="1" w:styleId="Figure">
    <w:name w:val="Figure"/>
    <w:next w:val="BodyText1"/>
    <w:link w:val="FigureChar"/>
    <w:rsid w:val="0084087D"/>
    <w:pPr>
      <w:keepNext/>
      <w:spacing w:before="120" w:after="0" w:line="240" w:lineRule="auto"/>
      <w:jc w:val="center"/>
    </w:pPr>
    <w:rPr>
      <w:rFonts w:ascii="Times New Roman" w:eastAsia="Times New Roman" w:hAnsi="Times New Roman" w:cs="Times New Roman"/>
      <w:sz w:val="20"/>
      <w:szCs w:val="20"/>
    </w:rPr>
  </w:style>
  <w:style w:type="paragraph" w:customStyle="1" w:styleId="Notice">
    <w:name w:val="Notice"/>
    <w:rsid w:val="0084087D"/>
    <w:pPr>
      <w:spacing w:before="240" w:after="120" w:line="240" w:lineRule="auto"/>
      <w:ind w:left="3600"/>
    </w:pPr>
    <w:rPr>
      <w:rFonts w:ascii="Arial" w:eastAsia="Times New Roman" w:hAnsi="Arial" w:cs="Times New Roman"/>
      <w:sz w:val="18"/>
      <w:szCs w:val="20"/>
    </w:rPr>
  </w:style>
  <w:style w:type="paragraph" w:customStyle="1" w:styleId="StatusTable">
    <w:name w:val="Status Table"/>
    <w:rsid w:val="0084087D"/>
    <w:pPr>
      <w:spacing w:before="120" w:after="120" w:line="240" w:lineRule="auto"/>
    </w:pPr>
    <w:rPr>
      <w:rFonts w:ascii="Arial" w:eastAsia="Times New Roman" w:hAnsi="Arial" w:cs="Times New Roman"/>
      <w:sz w:val="20"/>
      <w:szCs w:val="20"/>
    </w:rPr>
  </w:style>
  <w:style w:type="paragraph" w:customStyle="1" w:styleId="StatusTitle">
    <w:name w:val="Status Title"/>
    <w:uiPriority w:val="99"/>
    <w:rsid w:val="0084087D"/>
    <w:pPr>
      <w:keepNext/>
      <w:spacing w:before="240" w:after="480" w:line="240" w:lineRule="auto"/>
      <w:jc w:val="center"/>
    </w:pPr>
    <w:rPr>
      <w:rFonts w:ascii="Helvetica" w:eastAsia="Times New Roman" w:hAnsi="Helvetica" w:cs="Times New Roman"/>
      <w:b/>
      <w:sz w:val="32"/>
      <w:szCs w:val="20"/>
    </w:rPr>
  </w:style>
  <w:style w:type="paragraph" w:customStyle="1" w:styleId="TableHeader">
    <w:name w:val="Table Header"/>
    <w:next w:val="BodyText1"/>
    <w:rsid w:val="0084087D"/>
    <w:pPr>
      <w:keepNext/>
      <w:keepLines/>
      <w:spacing w:before="80" w:after="80" w:line="240" w:lineRule="auto"/>
      <w:jc w:val="center"/>
    </w:pPr>
    <w:rPr>
      <w:rFonts w:ascii="Arial" w:eastAsia="Times New Roman" w:hAnsi="Arial" w:cs="Times New Roman"/>
      <w:b/>
      <w:sz w:val="20"/>
      <w:szCs w:val="20"/>
    </w:rPr>
  </w:style>
  <w:style w:type="paragraph" w:customStyle="1" w:styleId="tabletext">
    <w:name w:val="table text"/>
    <w:link w:val="tabletextChar"/>
    <w:rsid w:val="0084087D"/>
    <w:pPr>
      <w:spacing w:before="40" w:after="40" w:line="240" w:lineRule="auto"/>
    </w:pPr>
    <w:rPr>
      <w:rFonts w:ascii="Times New Roman" w:hAnsi="Times New Roman" w:cs="Times New Roman"/>
      <w:sz w:val="20"/>
      <w:szCs w:val="20"/>
    </w:rPr>
  </w:style>
  <w:style w:type="paragraph" w:customStyle="1" w:styleId="TOCTitle">
    <w:name w:val="TOC Title"/>
    <w:basedOn w:val="StatusTable"/>
    <w:next w:val="BodyText1"/>
    <w:rsid w:val="0084087D"/>
    <w:pPr>
      <w:spacing w:after="240"/>
      <w:jc w:val="center"/>
    </w:pPr>
    <w:rPr>
      <w:rFonts w:ascii="Helvetica" w:hAnsi="Helvetica"/>
      <w:b/>
      <w:sz w:val="32"/>
    </w:rPr>
  </w:style>
  <w:style w:type="paragraph" w:customStyle="1" w:styleId="Title2">
    <w:name w:val="Title 2"/>
    <w:basedOn w:val="Title"/>
    <w:rsid w:val="0084087D"/>
    <w:pPr>
      <w:pBdr>
        <w:bottom w:val="none" w:sz="0" w:space="0" w:color="auto"/>
      </w:pBdr>
      <w:spacing w:before="1200" w:after="240"/>
      <w:contextualSpacing w:val="0"/>
      <w:jc w:val="right"/>
    </w:pPr>
    <w:rPr>
      <w:rFonts w:ascii="Arial" w:eastAsia="Times New Roman" w:hAnsi="Arial" w:cs="Times New Roman"/>
      <w:b/>
      <w:color w:val="auto"/>
      <w:spacing w:val="0"/>
      <w:sz w:val="36"/>
      <w:szCs w:val="20"/>
    </w:rPr>
  </w:style>
  <w:style w:type="paragraph" w:customStyle="1" w:styleId="NoteText">
    <w:name w:val="Note Text"/>
    <w:basedOn w:val="Normal"/>
    <w:next w:val="BodyText1"/>
    <w:link w:val="NoteTextChar"/>
    <w:rsid w:val="0084087D"/>
    <w:pPr>
      <w:numPr>
        <w:numId w:val="4"/>
      </w:numPr>
      <w:tabs>
        <w:tab w:val="clear" w:pos="360"/>
        <w:tab w:val="left" w:pos="720"/>
      </w:tabs>
      <w:spacing w:before="120" w:after="120" w:line="240" w:lineRule="auto"/>
      <w:ind w:left="720" w:hanging="720"/>
    </w:pPr>
    <w:rPr>
      <w:rFonts w:ascii="Arial" w:eastAsia="Times New Roman" w:hAnsi="Arial" w:cs="Times New Roman"/>
      <w:sz w:val="18"/>
      <w:szCs w:val="20"/>
    </w:rPr>
  </w:style>
  <w:style w:type="paragraph" w:customStyle="1" w:styleId="AppTableTitle">
    <w:name w:val="AppTable Title"/>
    <w:rsid w:val="0084087D"/>
    <w:pPr>
      <w:keepNext/>
      <w:tabs>
        <w:tab w:val="left" w:pos="360"/>
      </w:tabs>
      <w:spacing w:before="240" w:after="0" w:line="240" w:lineRule="auto"/>
      <w:jc w:val="center"/>
    </w:pPr>
    <w:rPr>
      <w:rFonts w:ascii="Times New Roman" w:eastAsia="Times New Roman" w:hAnsi="Times New Roman" w:cs="Times New Roman"/>
      <w:szCs w:val="20"/>
    </w:rPr>
  </w:style>
  <w:style w:type="paragraph" w:styleId="TableofFigures">
    <w:name w:val="table of figures"/>
    <w:basedOn w:val="Normal"/>
    <w:next w:val="BodyText1"/>
    <w:uiPriority w:val="99"/>
    <w:rsid w:val="0084087D"/>
    <w:pPr>
      <w:spacing w:after="0" w:line="240" w:lineRule="auto"/>
      <w:ind w:left="400" w:hanging="400"/>
    </w:pPr>
    <w:rPr>
      <w:rFonts w:eastAsia="Times New Roman" w:cstheme="minorHAnsi"/>
      <w:smallCaps/>
      <w:sz w:val="20"/>
      <w:szCs w:val="20"/>
    </w:rPr>
  </w:style>
  <w:style w:type="paragraph" w:customStyle="1" w:styleId="FigureCaption">
    <w:name w:val="FigureCaption"/>
    <w:next w:val="Spacer"/>
    <w:link w:val="FigureCaptionChar"/>
    <w:rsid w:val="0084087D"/>
    <w:pPr>
      <w:spacing w:before="120" w:after="120" w:line="240" w:lineRule="auto"/>
      <w:jc w:val="center"/>
    </w:pPr>
    <w:rPr>
      <w:rFonts w:ascii="Arial" w:eastAsia="Times New Roman" w:hAnsi="Arial" w:cs="Times New Roman"/>
      <w:b/>
      <w:i/>
      <w:sz w:val="18"/>
      <w:szCs w:val="20"/>
    </w:rPr>
  </w:style>
  <w:style w:type="paragraph" w:customStyle="1" w:styleId="TableCaption">
    <w:name w:val="TableCaption"/>
    <w:basedOn w:val="Caption"/>
    <w:link w:val="TableCaptionChar"/>
    <w:rsid w:val="0084087D"/>
    <w:pPr>
      <w:keepNext/>
      <w:keepLines/>
      <w:spacing w:after="120"/>
    </w:pPr>
  </w:style>
  <w:style w:type="paragraph" w:styleId="FootnoteText">
    <w:name w:val="footnote text"/>
    <w:aliases w:val="Table Footer"/>
    <w:basedOn w:val="Normal"/>
    <w:link w:val="FootnoteTextChar"/>
    <w:uiPriority w:val="99"/>
    <w:semiHidden/>
    <w:rsid w:val="0084087D"/>
    <w:pPr>
      <w:spacing w:after="0" w:line="240" w:lineRule="auto"/>
    </w:pPr>
    <w:rPr>
      <w:rFonts w:ascii="Times New Roman" w:eastAsia="Times New Roman" w:hAnsi="Times New Roman" w:cs="Times New Roman"/>
      <w:sz w:val="18"/>
      <w:szCs w:val="20"/>
    </w:rPr>
  </w:style>
  <w:style w:type="character" w:customStyle="1" w:styleId="FootnoteTextChar">
    <w:name w:val="Footnote Text Char"/>
    <w:aliases w:val="Table Footer Char"/>
    <w:basedOn w:val="DefaultParagraphFont"/>
    <w:link w:val="FootnoteText"/>
    <w:uiPriority w:val="99"/>
    <w:semiHidden/>
    <w:rsid w:val="0084087D"/>
    <w:rPr>
      <w:rFonts w:ascii="Times New Roman" w:eastAsia="Times New Roman" w:hAnsi="Times New Roman" w:cs="Times New Roman"/>
      <w:sz w:val="18"/>
      <w:szCs w:val="20"/>
    </w:rPr>
  </w:style>
  <w:style w:type="paragraph" w:styleId="ListNumber">
    <w:name w:val="List Number"/>
    <w:basedOn w:val="Normal"/>
    <w:rsid w:val="0084087D"/>
    <w:pPr>
      <w:numPr>
        <w:numId w:val="1"/>
      </w:numPr>
      <w:spacing w:after="120" w:line="240" w:lineRule="auto"/>
    </w:pPr>
    <w:rPr>
      <w:rFonts w:ascii="Times New Roman" w:eastAsia="Times New Roman" w:hAnsi="Times New Roman" w:cs="Times New Roman"/>
      <w:sz w:val="20"/>
      <w:szCs w:val="20"/>
    </w:rPr>
  </w:style>
  <w:style w:type="paragraph" w:customStyle="1" w:styleId="AppHeading4">
    <w:name w:val="AppHeading 4"/>
    <w:next w:val="BodyText1"/>
    <w:rsid w:val="0084087D"/>
    <w:pPr>
      <w:keepNext/>
      <w:numPr>
        <w:ilvl w:val="3"/>
        <w:numId w:val="6"/>
      </w:numPr>
      <w:spacing w:before="240" w:after="120" w:line="240" w:lineRule="auto"/>
    </w:pPr>
    <w:rPr>
      <w:rFonts w:ascii="Times" w:eastAsia="Times New Roman" w:hAnsi="Times" w:cs="Times New Roman"/>
      <w:b/>
      <w:i/>
      <w:sz w:val="20"/>
      <w:szCs w:val="20"/>
    </w:rPr>
  </w:style>
  <w:style w:type="paragraph" w:customStyle="1" w:styleId="AppHeading5">
    <w:name w:val="AppHeading 5"/>
    <w:next w:val="BodyText1"/>
    <w:rsid w:val="0084087D"/>
    <w:pPr>
      <w:keepNext/>
      <w:numPr>
        <w:ilvl w:val="4"/>
        <w:numId w:val="6"/>
      </w:numPr>
      <w:spacing w:before="240" w:after="120" w:line="240" w:lineRule="auto"/>
    </w:pPr>
    <w:rPr>
      <w:rFonts w:ascii="Times New Roman" w:eastAsia="Times New Roman" w:hAnsi="Times New Roman" w:cs="Times New Roman"/>
      <w:i/>
      <w:sz w:val="20"/>
      <w:szCs w:val="20"/>
    </w:rPr>
  </w:style>
  <w:style w:type="paragraph" w:customStyle="1" w:styleId="TableCell">
    <w:name w:val="Table Cell"/>
    <w:link w:val="TableCellChar"/>
    <w:rsid w:val="0084087D"/>
    <w:pPr>
      <w:widowControl w:val="0"/>
      <w:tabs>
        <w:tab w:val="left" w:pos="1134"/>
      </w:tabs>
      <w:autoSpaceDE w:val="0"/>
      <w:autoSpaceDN w:val="0"/>
      <w:adjustRightInd w:val="0"/>
      <w:spacing w:before="40" w:after="40" w:line="240" w:lineRule="auto"/>
      <w:ind w:left="72"/>
    </w:pPr>
    <w:rPr>
      <w:rFonts w:ascii="Arial" w:eastAsia="Times New Roman" w:hAnsi="Arial" w:cs="Times New Roman"/>
      <w:color w:val="000000"/>
      <w:sz w:val="16"/>
      <w:szCs w:val="18"/>
    </w:rPr>
  </w:style>
  <w:style w:type="paragraph" w:styleId="PlainText">
    <w:name w:val="Plain Text"/>
    <w:basedOn w:val="Normal"/>
    <w:link w:val="PlainTextChar"/>
    <w:uiPriority w:val="99"/>
    <w:rsid w:val="0084087D"/>
    <w:pPr>
      <w:spacing w:after="0" w:line="240" w:lineRule="auto"/>
    </w:pPr>
    <w:rPr>
      <w:rFonts w:ascii="Courier New" w:eastAsia="Times New Roman" w:hAnsi="Courier New" w:cs="Times New Roman"/>
      <w:sz w:val="18"/>
      <w:szCs w:val="20"/>
    </w:rPr>
  </w:style>
  <w:style w:type="character" w:customStyle="1" w:styleId="PlainTextChar">
    <w:name w:val="Plain Text Char"/>
    <w:basedOn w:val="DefaultParagraphFont"/>
    <w:link w:val="PlainText"/>
    <w:uiPriority w:val="99"/>
    <w:rsid w:val="0084087D"/>
    <w:rPr>
      <w:rFonts w:ascii="Courier New" w:eastAsia="Times New Roman" w:hAnsi="Courier New" w:cs="Times New Roman"/>
      <w:sz w:val="18"/>
      <w:szCs w:val="20"/>
    </w:rPr>
  </w:style>
  <w:style w:type="paragraph" w:styleId="ListNumber2">
    <w:name w:val="List Number 2"/>
    <w:basedOn w:val="Normal"/>
    <w:uiPriority w:val="99"/>
    <w:rsid w:val="0084087D"/>
    <w:pPr>
      <w:spacing w:before="60" w:after="60" w:line="240" w:lineRule="auto"/>
      <w:ind w:left="900" w:hanging="450"/>
    </w:pPr>
    <w:rPr>
      <w:rFonts w:ascii="Times New Roman" w:eastAsia="Times New Roman" w:hAnsi="Times New Roman" w:cs="Times New Roman"/>
      <w:sz w:val="20"/>
      <w:szCs w:val="20"/>
    </w:rPr>
  </w:style>
  <w:style w:type="paragraph" w:customStyle="1" w:styleId="TableCellHeading">
    <w:name w:val="Table Cell Heading"/>
    <w:rsid w:val="0084087D"/>
    <w:pPr>
      <w:keepNext/>
      <w:widowControl w:val="0"/>
      <w:suppressAutoHyphens/>
      <w:autoSpaceDE w:val="0"/>
      <w:spacing w:before="40" w:after="40" w:line="240" w:lineRule="auto"/>
      <w:jc w:val="center"/>
    </w:pPr>
    <w:rPr>
      <w:rFonts w:ascii="Arial" w:eastAsia="Times New Roman" w:hAnsi="Arial" w:cs="Arial"/>
      <w:b/>
      <w:bCs/>
      <w:color w:val="000000"/>
      <w:sz w:val="18"/>
      <w:szCs w:val="18"/>
      <w:lang w:eastAsia="ar-SA"/>
    </w:rPr>
  </w:style>
  <w:style w:type="character" w:styleId="FootnoteReference">
    <w:name w:val="footnote reference"/>
    <w:basedOn w:val="DefaultParagraphFont"/>
    <w:semiHidden/>
    <w:rsid w:val="0084087D"/>
    <w:rPr>
      <w:rFonts w:cs="Times New Roman"/>
      <w:vertAlign w:val="superscript"/>
    </w:rPr>
  </w:style>
  <w:style w:type="paragraph" w:customStyle="1" w:styleId="ParameterDefinition">
    <w:name w:val="Parameter Definition"/>
    <w:basedOn w:val="BodyText1"/>
    <w:next w:val="BodyText1"/>
    <w:rsid w:val="0084087D"/>
    <w:rPr>
      <w:b/>
    </w:rPr>
  </w:style>
  <w:style w:type="paragraph" w:styleId="BodyTextIndent">
    <w:name w:val="Body Text Indent"/>
    <w:basedOn w:val="BodyText1"/>
    <w:link w:val="BodyTextIndentChar"/>
    <w:uiPriority w:val="99"/>
    <w:rsid w:val="0084087D"/>
    <w:pPr>
      <w:ind w:left="360"/>
    </w:pPr>
  </w:style>
  <w:style w:type="character" w:customStyle="1" w:styleId="BodyTextIndentChar">
    <w:name w:val="Body Text Indent Char"/>
    <w:basedOn w:val="DefaultParagraphFont"/>
    <w:link w:val="BodyTextIndent"/>
    <w:uiPriority w:val="99"/>
    <w:rsid w:val="0084087D"/>
    <w:rPr>
      <w:rFonts w:ascii="Times New Roman" w:eastAsia="Times New Roman" w:hAnsi="Times New Roman" w:cs="Times New Roman"/>
      <w:sz w:val="20"/>
      <w:szCs w:val="20"/>
    </w:rPr>
  </w:style>
  <w:style w:type="paragraph" w:customStyle="1" w:styleId="Annex6">
    <w:name w:val="Annex 6"/>
    <w:next w:val="BodyText1"/>
    <w:rsid w:val="0084087D"/>
    <w:pPr>
      <w:keepNext/>
      <w:numPr>
        <w:ilvl w:val="5"/>
        <w:numId w:val="5"/>
      </w:numPr>
      <w:tabs>
        <w:tab w:val="clear" w:pos="0"/>
        <w:tab w:val="left" w:pos="1260"/>
      </w:tabs>
      <w:spacing w:before="120" w:after="120" w:line="240" w:lineRule="auto"/>
      <w:ind w:left="1267" w:hanging="1267"/>
    </w:pPr>
    <w:rPr>
      <w:rFonts w:ascii="Arial" w:eastAsia="Arial Unicode MS" w:hAnsi="Arial" w:cs="Times New Roman"/>
      <w:sz w:val="20"/>
      <w:szCs w:val="20"/>
    </w:rPr>
  </w:style>
  <w:style w:type="paragraph" w:styleId="Date">
    <w:name w:val="Date"/>
    <w:basedOn w:val="Normal"/>
    <w:next w:val="Normal"/>
    <w:link w:val="DateChar"/>
    <w:uiPriority w:val="99"/>
    <w:rsid w:val="0084087D"/>
    <w:pPr>
      <w:spacing w:before="120" w:after="120" w:line="240" w:lineRule="auto"/>
    </w:pPr>
    <w:rPr>
      <w:rFonts w:ascii="Arial" w:eastAsia="Times New Roman" w:hAnsi="Arial" w:cs="Times New Roman"/>
      <w:sz w:val="20"/>
      <w:szCs w:val="20"/>
    </w:rPr>
  </w:style>
  <w:style w:type="character" w:customStyle="1" w:styleId="DateChar">
    <w:name w:val="Date Char"/>
    <w:basedOn w:val="DefaultParagraphFont"/>
    <w:link w:val="Date"/>
    <w:uiPriority w:val="99"/>
    <w:rsid w:val="0084087D"/>
    <w:rPr>
      <w:rFonts w:ascii="Arial" w:eastAsia="Times New Roman" w:hAnsi="Arial" w:cs="Times New Roman"/>
      <w:sz w:val="20"/>
      <w:szCs w:val="20"/>
    </w:rPr>
  </w:style>
  <w:style w:type="paragraph" w:customStyle="1" w:styleId="AppHeading6">
    <w:name w:val="AppHeading 6"/>
    <w:basedOn w:val="AppHeading5"/>
    <w:next w:val="BodyText1"/>
    <w:rsid w:val="0084087D"/>
    <w:pPr>
      <w:numPr>
        <w:ilvl w:val="5"/>
      </w:numPr>
      <w:tabs>
        <w:tab w:val="left" w:pos="1440"/>
        <w:tab w:val="num" w:pos="2160"/>
        <w:tab w:val="left" w:pos="5760"/>
      </w:tabs>
      <w:ind w:left="2160" w:hanging="360"/>
    </w:pPr>
    <w:rPr>
      <w:i w:val="0"/>
    </w:rPr>
  </w:style>
  <w:style w:type="character" w:customStyle="1" w:styleId="CableLabs">
    <w:name w:val="CableLabs"/>
    <w:rsid w:val="0084087D"/>
    <w:rPr>
      <w:rFonts w:ascii="AvantGarde" w:hAnsi="AvantGarde"/>
      <w:lang w:val="en-US" w:eastAsia="x-none"/>
    </w:rPr>
  </w:style>
  <w:style w:type="paragraph" w:customStyle="1" w:styleId="Notice2">
    <w:name w:val="Notice2"/>
    <w:basedOn w:val="Notice"/>
    <w:rsid w:val="0084087D"/>
    <w:pPr>
      <w:spacing w:before="1200"/>
      <w:ind w:left="2880" w:firstLine="720"/>
    </w:pPr>
    <w:rPr>
      <w:rFonts w:ascii="Helvetica" w:hAnsi="Helvetica"/>
      <w:b/>
    </w:rPr>
  </w:style>
  <w:style w:type="paragraph" w:customStyle="1" w:styleId="projcategory">
    <w:name w:val="projcategory"/>
    <w:basedOn w:val="Title"/>
    <w:next w:val="SubCategory"/>
    <w:rsid w:val="0084087D"/>
    <w:pPr>
      <w:pBdr>
        <w:bottom w:val="none" w:sz="0" w:space="0" w:color="auto"/>
      </w:pBdr>
      <w:spacing w:before="1200" w:after="0"/>
      <w:contextualSpacing w:val="0"/>
      <w:jc w:val="right"/>
    </w:pPr>
    <w:rPr>
      <w:rFonts w:ascii="Arial" w:eastAsia="Times New Roman" w:hAnsi="Arial" w:cs="Times New Roman"/>
      <w:b/>
      <w:color w:val="auto"/>
      <w:spacing w:val="0"/>
      <w:sz w:val="36"/>
      <w:szCs w:val="20"/>
    </w:rPr>
  </w:style>
  <w:style w:type="paragraph" w:customStyle="1" w:styleId="SubCategory">
    <w:name w:val="SubCategory"/>
    <w:basedOn w:val="projcategory"/>
    <w:next w:val="BodyText1"/>
    <w:rsid w:val="0084087D"/>
    <w:pPr>
      <w:spacing w:before="120"/>
    </w:pPr>
  </w:style>
  <w:style w:type="paragraph" w:customStyle="1" w:styleId="Annex1">
    <w:name w:val="Annex 1"/>
    <w:next w:val="BodyText1"/>
    <w:rsid w:val="0084087D"/>
    <w:pPr>
      <w:keepNext/>
      <w:pageBreakBefore/>
      <w:numPr>
        <w:numId w:val="5"/>
      </w:numPr>
      <w:spacing w:after="120" w:line="240" w:lineRule="auto"/>
      <w:ind w:left="1440" w:hanging="1440"/>
    </w:pPr>
    <w:rPr>
      <w:rFonts w:ascii="Arial" w:eastAsia="Times New Roman" w:hAnsi="Arial" w:cs="Times New Roman"/>
      <w:b/>
      <w:noProof/>
      <w:sz w:val="28"/>
      <w:szCs w:val="20"/>
    </w:rPr>
  </w:style>
  <w:style w:type="paragraph" w:customStyle="1" w:styleId="Annex2">
    <w:name w:val="Annex 2"/>
    <w:next w:val="BodyText1"/>
    <w:rsid w:val="0084087D"/>
    <w:pPr>
      <w:keepNext/>
      <w:numPr>
        <w:ilvl w:val="1"/>
        <w:numId w:val="5"/>
      </w:numPr>
      <w:spacing w:before="240" w:after="120" w:line="240" w:lineRule="auto"/>
      <w:ind w:left="720" w:hanging="720"/>
    </w:pPr>
    <w:rPr>
      <w:rFonts w:ascii="Arial" w:eastAsia="Times New Roman" w:hAnsi="Arial" w:cs="Times New Roman"/>
      <w:b/>
      <w:sz w:val="24"/>
      <w:szCs w:val="24"/>
    </w:rPr>
  </w:style>
  <w:style w:type="paragraph" w:customStyle="1" w:styleId="Annex3">
    <w:name w:val="Annex 3"/>
    <w:next w:val="BodyText1"/>
    <w:rsid w:val="0084087D"/>
    <w:pPr>
      <w:keepNext/>
      <w:numPr>
        <w:ilvl w:val="2"/>
        <w:numId w:val="5"/>
      </w:numPr>
      <w:spacing w:before="240" w:after="120" w:line="240" w:lineRule="auto"/>
      <w:ind w:left="720" w:hanging="720"/>
    </w:pPr>
    <w:rPr>
      <w:rFonts w:ascii="Arial" w:eastAsia="Times New Roman" w:hAnsi="Arial" w:cs="Times New Roman"/>
      <w:b/>
      <w:sz w:val="20"/>
      <w:szCs w:val="20"/>
    </w:rPr>
  </w:style>
  <w:style w:type="paragraph" w:customStyle="1" w:styleId="Annex4">
    <w:name w:val="Annex 4"/>
    <w:next w:val="BodyText1"/>
    <w:rsid w:val="0084087D"/>
    <w:pPr>
      <w:keepNext/>
      <w:numPr>
        <w:ilvl w:val="3"/>
        <w:numId w:val="5"/>
      </w:numPr>
      <w:spacing w:before="240" w:after="120" w:line="240" w:lineRule="auto"/>
      <w:ind w:left="1080" w:hanging="1080"/>
    </w:pPr>
    <w:rPr>
      <w:rFonts w:ascii="Arial" w:eastAsia="Times New Roman" w:hAnsi="Arial" w:cs="Times New Roman"/>
      <w:b/>
      <w:i/>
      <w:sz w:val="20"/>
      <w:szCs w:val="20"/>
    </w:rPr>
  </w:style>
  <w:style w:type="paragraph" w:customStyle="1" w:styleId="Annex5">
    <w:name w:val="Annex 5"/>
    <w:next w:val="BodyText1"/>
    <w:rsid w:val="0084087D"/>
    <w:pPr>
      <w:keepNext/>
      <w:numPr>
        <w:ilvl w:val="4"/>
        <w:numId w:val="5"/>
      </w:numPr>
      <w:tabs>
        <w:tab w:val="left" w:pos="1080"/>
      </w:tabs>
      <w:spacing w:before="240" w:after="120" w:line="240" w:lineRule="auto"/>
      <w:ind w:left="1080" w:hanging="1080"/>
    </w:pPr>
    <w:rPr>
      <w:rFonts w:ascii="Arial" w:eastAsia="Times New Roman" w:hAnsi="Arial" w:cs="Times New Roman"/>
      <w:i/>
      <w:sz w:val="20"/>
      <w:szCs w:val="20"/>
    </w:rPr>
  </w:style>
  <w:style w:type="paragraph" w:customStyle="1" w:styleId="Annex8">
    <w:name w:val="Annex 8"/>
    <w:next w:val="BodyText1"/>
    <w:rsid w:val="0084087D"/>
    <w:pPr>
      <w:keepNext/>
      <w:numPr>
        <w:ilvl w:val="7"/>
        <w:numId w:val="5"/>
      </w:numPr>
      <w:tabs>
        <w:tab w:val="clear" w:pos="0"/>
        <w:tab w:val="left" w:pos="1440"/>
      </w:tabs>
      <w:spacing w:before="240" w:after="0" w:line="240" w:lineRule="auto"/>
      <w:ind w:left="1440" w:hanging="1440"/>
    </w:pPr>
    <w:rPr>
      <w:rFonts w:ascii="Times New Roman" w:eastAsia="Times New Roman" w:hAnsi="Times New Roman" w:cs="Times New Roman"/>
      <w:i/>
      <w:sz w:val="20"/>
      <w:szCs w:val="18"/>
    </w:rPr>
  </w:style>
  <w:style w:type="paragraph" w:styleId="List">
    <w:name w:val="List"/>
    <w:basedOn w:val="Normal"/>
    <w:link w:val="ListChar"/>
    <w:uiPriority w:val="99"/>
    <w:rsid w:val="0084087D"/>
    <w:pPr>
      <w:spacing w:after="120" w:line="240" w:lineRule="auto"/>
      <w:ind w:left="360" w:hanging="360"/>
    </w:pPr>
    <w:rPr>
      <w:rFonts w:ascii="Times New Roman" w:eastAsia="Times New Roman" w:hAnsi="Times New Roman" w:cs="Times New Roman"/>
      <w:sz w:val="20"/>
      <w:szCs w:val="20"/>
    </w:rPr>
  </w:style>
  <w:style w:type="paragraph" w:customStyle="1" w:styleId="Annex7">
    <w:name w:val="Annex 7"/>
    <w:next w:val="BodyText1"/>
    <w:rsid w:val="0084087D"/>
    <w:pPr>
      <w:keepNext/>
      <w:numPr>
        <w:ilvl w:val="6"/>
        <w:numId w:val="5"/>
      </w:numPr>
      <w:tabs>
        <w:tab w:val="clear" w:pos="0"/>
        <w:tab w:val="num" w:pos="1440"/>
      </w:tabs>
      <w:spacing w:before="240" w:after="120" w:line="240" w:lineRule="auto"/>
      <w:ind w:left="1440" w:hanging="1440"/>
    </w:pPr>
    <w:rPr>
      <w:rFonts w:ascii="Times New Roman Bold" w:eastAsia="Times New Roman" w:hAnsi="Times New Roman Bold" w:cs="Times New Roman"/>
      <w:b/>
      <w:sz w:val="20"/>
      <w:szCs w:val="20"/>
    </w:rPr>
  </w:style>
  <w:style w:type="paragraph" w:customStyle="1" w:styleId="Heading">
    <w:name w:val="Heading"/>
    <w:aliases w:val="Unnumbered"/>
    <w:basedOn w:val="BodyText1"/>
    <w:rsid w:val="0084087D"/>
    <w:pPr>
      <w:keepNext/>
      <w:widowControl w:val="0"/>
      <w:tabs>
        <w:tab w:val="left" w:pos="360"/>
      </w:tabs>
      <w:autoSpaceDE w:val="0"/>
      <w:autoSpaceDN w:val="0"/>
      <w:adjustRightInd w:val="0"/>
    </w:pPr>
    <w:rPr>
      <w:rFonts w:ascii="Arial" w:hAnsi="Arial" w:cs="Arial"/>
      <w:b/>
      <w:bCs/>
      <w:noProof/>
      <w:color w:val="000000"/>
      <w:sz w:val="24"/>
      <w:szCs w:val="24"/>
    </w:rPr>
  </w:style>
  <w:style w:type="paragraph" w:customStyle="1" w:styleId="Trademarks">
    <w:name w:val="Trademarks"/>
    <w:basedOn w:val="Normal"/>
    <w:rsid w:val="0084087D"/>
    <w:pPr>
      <w:autoSpaceDE w:val="0"/>
      <w:autoSpaceDN w:val="0"/>
      <w:adjustRightInd w:val="0"/>
      <w:spacing w:after="120" w:line="240" w:lineRule="auto"/>
    </w:pPr>
    <w:rPr>
      <w:rFonts w:ascii="Arial" w:eastAsia="Times New Roman" w:hAnsi="Arial" w:cs="Arial"/>
      <w:b/>
      <w:bCs/>
      <w:sz w:val="24"/>
      <w:szCs w:val="24"/>
    </w:rPr>
  </w:style>
  <w:style w:type="paragraph" w:customStyle="1" w:styleId="Note">
    <w:name w:val="Note"/>
    <w:rsid w:val="0084087D"/>
    <w:pPr>
      <w:tabs>
        <w:tab w:val="left" w:pos="794"/>
        <w:tab w:val="left" w:pos="1191"/>
        <w:tab w:val="left" w:pos="1588"/>
        <w:tab w:val="left" w:pos="1985"/>
      </w:tabs>
      <w:overflowPunct w:val="0"/>
      <w:autoSpaceDE w:val="0"/>
      <w:autoSpaceDN w:val="0"/>
      <w:adjustRightInd w:val="0"/>
      <w:spacing w:before="120" w:after="120" w:line="240" w:lineRule="auto"/>
      <w:ind w:left="720" w:hanging="720"/>
      <w:textAlignment w:val="baseline"/>
    </w:pPr>
    <w:rPr>
      <w:rFonts w:ascii="Arial" w:eastAsia="Times New Roman" w:hAnsi="Arial" w:cs="Times New Roman"/>
      <w:sz w:val="18"/>
      <w:szCs w:val="20"/>
    </w:rPr>
  </w:style>
  <w:style w:type="character" w:customStyle="1" w:styleId="Notebegin">
    <w:name w:val="Note begin"/>
    <w:basedOn w:val="DefaultParagraphFont"/>
    <w:rsid w:val="0084087D"/>
    <w:rPr>
      <w:rFonts w:ascii="Arial" w:hAnsi="Arial" w:cs="Times New Roman"/>
      <w:b/>
      <w:sz w:val="18"/>
    </w:rPr>
  </w:style>
  <w:style w:type="paragraph" w:customStyle="1" w:styleId="TableCellCentered">
    <w:name w:val="Table Cell Centered"/>
    <w:basedOn w:val="Normal"/>
    <w:rsid w:val="0084087D"/>
    <w:pPr>
      <w:suppressAutoHyphens/>
      <w:spacing w:after="0" w:line="240" w:lineRule="auto"/>
      <w:jc w:val="center"/>
    </w:pPr>
    <w:rPr>
      <w:rFonts w:ascii="Arial" w:eastAsia="Times New Roman" w:hAnsi="Arial" w:cs="Arial"/>
      <w:sz w:val="16"/>
      <w:szCs w:val="16"/>
      <w:lang w:eastAsia="ar-SA"/>
    </w:rPr>
  </w:style>
  <w:style w:type="table" w:styleId="TableGrid">
    <w:name w:val="Table Grid"/>
    <w:basedOn w:val="TableNormal"/>
    <w:rsid w:val="0084087D"/>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paragraph" w:customStyle="1" w:styleId="BodyTextIndent-NoSpaceAfter">
    <w:name w:val="Body Text Indent-NoSpaceAfter"/>
    <w:basedOn w:val="BodyTextIndent"/>
    <w:rsid w:val="0084087D"/>
    <w:pPr>
      <w:spacing w:before="0" w:after="0"/>
    </w:pPr>
  </w:style>
  <w:style w:type="paragraph" w:customStyle="1" w:styleId="TableNote">
    <w:name w:val="Table Note"/>
    <w:link w:val="TableNoteCharChar"/>
    <w:locked/>
    <w:rsid w:val="0084087D"/>
    <w:pPr>
      <w:widowControl w:val="0"/>
      <w:suppressAutoHyphens/>
      <w:autoSpaceDE w:val="0"/>
      <w:spacing w:before="60" w:after="0" w:line="240" w:lineRule="auto"/>
      <w:ind w:left="270" w:hanging="180"/>
    </w:pPr>
    <w:rPr>
      <w:rFonts w:ascii="Arial" w:eastAsia="Times New Roman" w:hAnsi="Arial" w:cs="Arial"/>
      <w:color w:val="000000"/>
      <w:sz w:val="16"/>
      <w:szCs w:val="16"/>
      <w:lang w:eastAsia="ar-SA"/>
    </w:rPr>
  </w:style>
  <w:style w:type="paragraph" w:styleId="List4">
    <w:name w:val="List 4"/>
    <w:basedOn w:val="Normal"/>
    <w:uiPriority w:val="99"/>
    <w:rsid w:val="0084087D"/>
    <w:pPr>
      <w:spacing w:after="0" w:line="240" w:lineRule="auto"/>
      <w:ind w:left="1440" w:hanging="360"/>
    </w:pPr>
    <w:rPr>
      <w:rFonts w:ascii="Times New Roman" w:eastAsia="Times New Roman" w:hAnsi="Times New Roman" w:cs="Times New Roman"/>
      <w:sz w:val="20"/>
      <w:szCs w:val="20"/>
    </w:rPr>
  </w:style>
  <w:style w:type="paragraph" w:styleId="List5">
    <w:name w:val="List 5"/>
    <w:basedOn w:val="Normal"/>
    <w:uiPriority w:val="99"/>
    <w:rsid w:val="0084087D"/>
    <w:pPr>
      <w:spacing w:after="0" w:line="240" w:lineRule="auto"/>
      <w:ind w:left="1800" w:hanging="360"/>
    </w:pPr>
    <w:rPr>
      <w:rFonts w:ascii="Times New Roman" w:eastAsia="Times New Roman" w:hAnsi="Times New Roman" w:cs="Times New Roman"/>
      <w:sz w:val="20"/>
      <w:szCs w:val="20"/>
    </w:rPr>
  </w:style>
  <w:style w:type="paragraph" w:customStyle="1" w:styleId="tabletextcentered">
    <w:name w:val="table text centered"/>
    <w:basedOn w:val="Normal"/>
    <w:rsid w:val="0084087D"/>
    <w:pPr>
      <w:spacing w:after="0" w:line="240" w:lineRule="auto"/>
      <w:jc w:val="center"/>
    </w:pPr>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rsid w:val="0084087D"/>
    <w:rPr>
      <w:rFonts w:cs="Times New Roman"/>
      <w:sz w:val="16"/>
      <w:szCs w:val="16"/>
    </w:rPr>
  </w:style>
  <w:style w:type="paragraph" w:styleId="CommentText">
    <w:name w:val="annotation text"/>
    <w:basedOn w:val="Normal"/>
    <w:link w:val="CommentTextChar"/>
    <w:uiPriority w:val="99"/>
    <w:semiHidden/>
    <w:rsid w:val="0084087D"/>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84087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84087D"/>
    <w:rPr>
      <w:b/>
      <w:bCs/>
    </w:rPr>
  </w:style>
  <w:style w:type="character" w:customStyle="1" w:styleId="CommentSubjectChar">
    <w:name w:val="Comment Subject Char"/>
    <w:basedOn w:val="CommentTextChar"/>
    <w:link w:val="CommentSubject"/>
    <w:uiPriority w:val="99"/>
    <w:semiHidden/>
    <w:rsid w:val="0084087D"/>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rsid w:val="0084087D"/>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84087D"/>
    <w:rPr>
      <w:rFonts w:ascii="Tahoma" w:eastAsia="Times New Roman" w:hAnsi="Tahoma" w:cs="Tahoma"/>
      <w:sz w:val="16"/>
      <w:szCs w:val="16"/>
    </w:rPr>
  </w:style>
  <w:style w:type="paragraph" w:customStyle="1" w:styleId="Spacer">
    <w:name w:val="Spacer"/>
    <w:uiPriority w:val="99"/>
    <w:rsid w:val="0084087D"/>
    <w:pPr>
      <w:spacing w:after="0" w:line="240" w:lineRule="auto"/>
    </w:pPr>
    <w:rPr>
      <w:rFonts w:ascii="Times New Roman" w:eastAsia="Times New Roman" w:hAnsi="Times New Roman" w:cs="Times New Roman"/>
      <w:sz w:val="20"/>
      <w:szCs w:val="20"/>
    </w:rPr>
  </w:style>
  <w:style w:type="paragraph" w:customStyle="1" w:styleId="Bulleted-text-indent-noSpacing">
    <w:name w:val="Bulleted-text-indent-noSpacing"/>
    <w:basedOn w:val="Bulletedtextindent"/>
    <w:rsid w:val="0084087D"/>
    <w:pPr>
      <w:numPr>
        <w:numId w:val="0"/>
      </w:numPr>
      <w:spacing w:after="0"/>
    </w:pPr>
  </w:style>
  <w:style w:type="paragraph" w:customStyle="1" w:styleId="tabletext-bulletindent">
    <w:name w:val="table text - bullet indent"/>
    <w:basedOn w:val="tabletext"/>
    <w:rsid w:val="0084087D"/>
    <w:pPr>
      <w:numPr>
        <w:numId w:val="8"/>
      </w:numPr>
      <w:tabs>
        <w:tab w:val="clear" w:pos="1080"/>
        <w:tab w:val="num" w:pos="360"/>
      </w:tabs>
      <w:ind w:left="0" w:firstLine="0"/>
    </w:pPr>
  </w:style>
  <w:style w:type="character" w:customStyle="1" w:styleId="NoteTextChar">
    <w:name w:val="Note Text Char"/>
    <w:basedOn w:val="DefaultParagraphFont"/>
    <w:link w:val="NoteText"/>
    <w:locked/>
    <w:rsid w:val="0084087D"/>
    <w:rPr>
      <w:rFonts w:ascii="Arial" w:eastAsia="Times New Roman" w:hAnsi="Arial" w:cs="Times New Roman"/>
      <w:sz w:val="18"/>
      <w:szCs w:val="20"/>
    </w:rPr>
  </w:style>
  <w:style w:type="paragraph" w:styleId="Revision">
    <w:name w:val="Revision"/>
    <w:hidden/>
    <w:uiPriority w:val="99"/>
    <w:semiHidden/>
    <w:rsid w:val="0084087D"/>
    <w:pPr>
      <w:spacing w:after="0" w:line="240" w:lineRule="auto"/>
    </w:pPr>
    <w:rPr>
      <w:rFonts w:ascii="Times New Roman" w:eastAsia="Times New Roman" w:hAnsi="Times New Roman" w:cs="Times New Roman"/>
      <w:sz w:val="20"/>
      <w:szCs w:val="20"/>
    </w:rPr>
  </w:style>
  <w:style w:type="character" w:customStyle="1" w:styleId="bodytextChar">
    <w:name w:val="body text Char"/>
    <w:link w:val="BodyText1"/>
    <w:locked/>
    <w:rsid w:val="0084087D"/>
    <w:rPr>
      <w:rFonts w:ascii="Times New Roman" w:eastAsia="Times New Roman" w:hAnsi="Times New Roman" w:cs="Times New Roman"/>
      <w:sz w:val="20"/>
      <w:szCs w:val="20"/>
    </w:rPr>
  </w:style>
  <w:style w:type="character" w:styleId="Strong">
    <w:name w:val="Strong"/>
    <w:basedOn w:val="DefaultParagraphFont"/>
    <w:qFormat/>
    <w:rsid w:val="0084087D"/>
    <w:rPr>
      <w:rFonts w:cs="Times New Roman"/>
      <w:b/>
      <w:bCs/>
    </w:rPr>
  </w:style>
  <w:style w:type="paragraph" w:customStyle="1" w:styleId="StyleStatusTitleArial">
    <w:name w:val="Style Status Title + Arial"/>
    <w:basedOn w:val="StatusTitle"/>
    <w:rsid w:val="0084087D"/>
    <w:pPr>
      <w:spacing w:before="0"/>
    </w:pPr>
    <w:rPr>
      <w:rFonts w:ascii="Arial" w:hAnsi="Arial"/>
      <w:bCs/>
    </w:rPr>
  </w:style>
  <w:style w:type="character" w:customStyle="1" w:styleId="bodytextChar1">
    <w:name w:val="body text Char1"/>
    <w:basedOn w:val="DefaultParagraphFont"/>
    <w:locked/>
    <w:rsid w:val="0084087D"/>
    <w:rPr>
      <w:rFonts w:cs="Times New Roman"/>
      <w:lang w:val="en-US" w:eastAsia="en-US" w:bidi="ar-SA"/>
    </w:rPr>
  </w:style>
  <w:style w:type="character" w:customStyle="1" w:styleId="TableCaptionChar">
    <w:name w:val="TableCaption Char"/>
    <w:basedOn w:val="DefaultParagraphFont"/>
    <w:link w:val="TableCaption"/>
    <w:locked/>
    <w:rsid w:val="0084087D"/>
    <w:rPr>
      <w:rFonts w:ascii="Arial" w:eastAsia="Times New Roman" w:hAnsi="Arial" w:cs="Times New Roman"/>
      <w:b/>
      <w:i/>
      <w:sz w:val="18"/>
      <w:szCs w:val="20"/>
    </w:rPr>
  </w:style>
  <w:style w:type="character" w:customStyle="1" w:styleId="tabletextChar">
    <w:name w:val="table text Char"/>
    <w:basedOn w:val="DefaultParagraphFont"/>
    <w:link w:val="tabletext"/>
    <w:locked/>
    <w:rsid w:val="0084087D"/>
    <w:rPr>
      <w:rFonts w:ascii="Times New Roman" w:hAnsi="Times New Roman" w:cs="Times New Roman"/>
      <w:sz w:val="20"/>
      <w:szCs w:val="20"/>
    </w:rPr>
  </w:style>
  <w:style w:type="paragraph" w:styleId="NormalWeb">
    <w:name w:val="Normal (Web)"/>
    <w:basedOn w:val="Normal"/>
    <w:uiPriority w:val="99"/>
    <w:unhideWhenUsed/>
    <w:rsid w:val="0084087D"/>
    <w:pPr>
      <w:spacing w:before="100" w:beforeAutospacing="1" w:after="100" w:afterAutospacing="1" w:line="240" w:lineRule="auto"/>
    </w:pPr>
    <w:rPr>
      <w:rFonts w:eastAsia="Times New Roman" w:cs="Times New Roman"/>
      <w:szCs w:val="24"/>
    </w:rPr>
  </w:style>
  <w:style w:type="character" w:customStyle="1" w:styleId="FigureChar">
    <w:name w:val="Figure Char"/>
    <w:basedOn w:val="DefaultParagraphFont"/>
    <w:link w:val="Figure"/>
    <w:locked/>
    <w:rsid w:val="0084087D"/>
    <w:rPr>
      <w:rFonts w:ascii="Times New Roman" w:eastAsia="Times New Roman" w:hAnsi="Times New Roman" w:cs="Times New Roman"/>
      <w:sz w:val="20"/>
      <w:szCs w:val="20"/>
    </w:rPr>
  </w:style>
  <w:style w:type="character" w:customStyle="1" w:styleId="FigureCaptionChar">
    <w:name w:val="FigureCaption Char"/>
    <w:basedOn w:val="DefaultParagraphFont"/>
    <w:link w:val="FigureCaption"/>
    <w:locked/>
    <w:rsid w:val="0084087D"/>
    <w:rPr>
      <w:rFonts w:ascii="Arial" w:eastAsia="Times New Roman" w:hAnsi="Arial" w:cs="Times New Roman"/>
      <w:b/>
      <w:i/>
      <w:sz w:val="18"/>
      <w:szCs w:val="20"/>
    </w:rPr>
  </w:style>
  <w:style w:type="character" w:styleId="HTMLCode">
    <w:name w:val="HTML Code"/>
    <w:basedOn w:val="DefaultParagraphFont"/>
    <w:uiPriority w:val="99"/>
    <w:rsid w:val="0084087D"/>
    <w:rPr>
      <w:rFonts w:ascii="Courier" w:hAnsi="Courier" w:cs="Times New Roman"/>
      <w:sz w:val="20"/>
      <w:szCs w:val="20"/>
    </w:rPr>
  </w:style>
  <w:style w:type="character" w:styleId="HTMLTypewriter">
    <w:name w:val="HTML Typewriter"/>
    <w:basedOn w:val="DefaultParagraphFont"/>
    <w:uiPriority w:val="99"/>
    <w:rsid w:val="0084087D"/>
    <w:rPr>
      <w:rFonts w:ascii="Courier" w:hAnsi="Courier" w:cs="Times New Roman"/>
      <w:sz w:val="20"/>
      <w:szCs w:val="20"/>
    </w:rPr>
  </w:style>
  <w:style w:type="character" w:styleId="PlaceholderText">
    <w:name w:val="Placeholder Text"/>
    <w:basedOn w:val="DefaultParagraphFont"/>
    <w:uiPriority w:val="99"/>
    <w:semiHidden/>
    <w:rsid w:val="0084087D"/>
    <w:rPr>
      <w:rFonts w:cs="Times New Roman"/>
      <w:color w:val="808080"/>
    </w:rPr>
  </w:style>
  <w:style w:type="character" w:customStyle="1" w:styleId="CaptionChar">
    <w:name w:val="Caption Char"/>
    <w:basedOn w:val="DefaultParagraphFont"/>
    <w:link w:val="Caption"/>
    <w:uiPriority w:val="35"/>
    <w:locked/>
    <w:rsid w:val="0084087D"/>
    <w:rPr>
      <w:rFonts w:ascii="Arial" w:eastAsia="Times New Roman" w:hAnsi="Arial" w:cs="Times New Roman"/>
      <w:b/>
      <w:i/>
      <w:sz w:val="18"/>
      <w:szCs w:val="20"/>
    </w:rPr>
  </w:style>
  <w:style w:type="paragraph" w:customStyle="1" w:styleId="Equation">
    <w:name w:val="Equation"/>
    <w:rsid w:val="0084087D"/>
    <w:pPr>
      <w:widowControl w:val="0"/>
      <w:autoSpaceDE w:val="0"/>
      <w:autoSpaceDN w:val="0"/>
      <w:adjustRightInd w:val="0"/>
      <w:spacing w:before="200" w:after="120" w:line="240" w:lineRule="auto"/>
      <w:jc w:val="center"/>
    </w:pPr>
    <w:rPr>
      <w:rFonts w:ascii="Times New Roman" w:eastAsia="MS Mincho" w:hAnsi="Times New Roman" w:cs="Times New Roman"/>
      <w:noProof/>
      <w:color w:val="000000"/>
      <w:sz w:val="24"/>
      <w:szCs w:val="20"/>
      <w:lang w:eastAsia="ja-JP"/>
    </w:rPr>
  </w:style>
  <w:style w:type="paragraph" w:customStyle="1" w:styleId="TableNotes">
    <w:name w:val="Table Notes"/>
    <w:basedOn w:val="BodyText1"/>
    <w:link w:val="TableNotesChar"/>
    <w:rsid w:val="0084087D"/>
    <w:pPr>
      <w:spacing w:before="60" w:after="0"/>
      <w:ind w:left="187" w:hanging="187"/>
    </w:pPr>
    <w:rPr>
      <w:rFonts w:ascii="Arial" w:hAnsi="Arial"/>
      <w:sz w:val="16"/>
    </w:rPr>
  </w:style>
  <w:style w:type="character" w:customStyle="1" w:styleId="ListChar">
    <w:name w:val="List Char"/>
    <w:basedOn w:val="DefaultParagraphFont"/>
    <w:link w:val="List"/>
    <w:uiPriority w:val="99"/>
    <w:locked/>
    <w:rsid w:val="0084087D"/>
    <w:rPr>
      <w:rFonts w:ascii="Times New Roman" w:eastAsia="Times New Roman" w:hAnsi="Times New Roman" w:cs="Times New Roman"/>
      <w:sz w:val="20"/>
      <w:szCs w:val="20"/>
    </w:rPr>
  </w:style>
  <w:style w:type="character" w:customStyle="1" w:styleId="RPtags">
    <w:name w:val="RP tags"/>
    <w:basedOn w:val="DefaultParagraphFont"/>
    <w:rsid w:val="0084087D"/>
    <w:rPr>
      <w:rFonts w:cs="Times New Roman"/>
      <w:color w:val="FF0000"/>
      <w:u w:val="double"/>
    </w:rPr>
  </w:style>
  <w:style w:type="character" w:customStyle="1" w:styleId="TableNotesChar">
    <w:name w:val="Table Notes Char"/>
    <w:basedOn w:val="bodytextChar"/>
    <w:link w:val="TableNotes"/>
    <w:locked/>
    <w:rsid w:val="0084087D"/>
    <w:rPr>
      <w:rFonts w:ascii="Arial" w:eastAsia="Times New Roman" w:hAnsi="Arial" w:cs="Times New Roman"/>
      <w:sz w:val="16"/>
      <w:szCs w:val="20"/>
    </w:rPr>
  </w:style>
  <w:style w:type="character" w:customStyle="1" w:styleId="TableCellChar">
    <w:name w:val="Table Cell Char"/>
    <w:basedOn w:val="DefaultParagraphFont"/>
    <w:link w:val="TableCell"/>
    <w:locked/>
    <w:rsid w:val="0084087D"/>
    <w:rPr>
      <w:rFonts w:ascii="Arial" w:eastAsia="Times New Roman" w:hAnsi="Arial" w:cs="Times New Roman"/>
      <w:color w:val="000000"/>
      <w:sz w:val="16"/>
      <w:szCs w:val="18"/>
    </w:rPr>
  </w:style>
  <w:style w:type="paragraph" w:customStyle="1" w:styleId="BulletText1">
    <w:name w:val="Bullet Text 1"/>
    <w:basedOn w:val="Normal"/>
    <w:rsid w:val="0084087D"/>
    <w:pPr>
      <w:numPr>
        <w:numId w:val="13"/>
      </w:numPr>
      <w:spacing w:before="120" w:after="120" w:line="240" w:lineRule="auto"/>
    </w:pPr>
    <w:rPr>
      <w:rFonts w:ascii="Times New Roman" w:eastAsia="Times New Roman" w:hAnsi="Times New Roman" w:cs="Times New Roman"/>
      <w:sz w:val="20"/>
      <w:szCs w:val="20"/>
    </w:rPr>
  </w:style>
  <w:style w:type="paragraph" w:styleId="BodyText">
    <w:name w:val="Body Text"/>
    <w:basedOn w:val="Normal"/>
    <w:link w:val="BodyTextChar0"/>
    <w:uiPriority w:val="99"/>
    <w:rsid w:val="0084087D"/>
    <w:pPr>
      <w:spacing w:after="120" w:line="240" w:lineRule="auto"/>
    </w:pPr>
    <w:rPr>
      <w:rFonts w:ascii="Times New Roman" w:eastAsia="Times New Roman" w:hAnsi="Times New Roman" w:cs="Times New Roman"/>
      <w:sz w:val="20"/>
      <w:szCs w:val="20"/>
    </w:rPr>
  </w:style>
  <w:style w:type="character" w:customStyle="1" w:styleId="BodyTextChar0">
    <w:name w:val="Body Text Char"/>
    <w:basedOn w:val="DefaultParagraphFont"/>
    <w:link w:val="BodyText"/>
    <w:uiPriority w:val="99"/>
    <w:rsid w:val="0084087D"/>
    <w:rPr>
      <w:rFonts w:ascii="Times New Roman" w:eastAsia="Times New Roman" w:hAnsi="Times New Roman" w:cs="Times New Roman"/>
      <w:sz w:val="20"/>
      <w:szCs w:val="20"/>
    </w:rPr>
  </w:style>
  <w:style w:type="paragraph" w:styleId="BodyTextFirstIndent">
    <w:name w:val="Body Text First Indent"/>
    <w:basedOn w:val="BodyText"/>
    <w:link w:val="BodyTextFirstIndentChar"/>
    <w:uiPriority w:val="99"/>
    <w:rsid w:val="0084087D"/>
    <w:pPr>
      <w:spacing w:after="0"/>
      <w:ind w:firstLine="360"/>
    </w:pPr>
  </w:style>
  <w:style w:type="character" w:customStyle="1" w:styleId="BodyTextFirstIndentChar">
    <w:name w:val="Body Text First Indent Char"/>
    <w:basedOn w:val="BodyTextChar0"/>
    <w:link w:val="BodyTextFirstIndent"/>
    <w:uiPriority w:val="99"/>
    <w:rsid w:val="0084087D"/>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84087D"/>
    <w:pPr>
      <w:spacing w:after="0" w:line="240" w:lineRule="auto"/>
    </w:pPr>
    <w:rPr>
      <w:rFonts w:ascii="Lucida Grande" w:eastAsia="Times New Roman" w:hAnsi="Lucida Grande" w:cs="Lucida Grande"/>
      <w:sz w:val="24"/>
      <w:szCs w:val="24"/>
    </w:rPr>
  </w:style>
  <w:style w:type="character" w:customStyle="1" w:styleId="DocumentMapChar">
    <w:name w:val="Document Map Char"/>
    <w:basedOn w:val="DefaultParagraphFont"/>
    <w:link w:val="DocumentMap"/>
    <w:uiPriority w:val="99"/>
    <w:rsid w:val="0084087D"/>
    <w:rPr>
      <w:rFonts w:ascii="Lucida Grande" w:eastAsia="Times New Roman" w:hAnsi="Lucida Grande" w:cs="Lucida Grande"/>
      <w:sz w:val="24"/>
      <w:szCs w:val="24"/>
    </w:rPr>
  </w:style>
  <w:style w:type="character" w:customStyle="1" w:styleId="TableNoteCharChar">
    <w:name w:val="Table Note Char Char"/>
    <w:basedOn w:val="DefaultParagraphFont"/>
    <w:link w:val="TableNote"/>
    <w:locked/>
    <w:rsid w:val="0084087D"/>
    <w:rPr>
      <w:rFonts w:ascii="Arial" w:eastAsia="Times New Roman" w:hAnsi="Arial" w:cs="Arial"/>
      <w:color w:val="000000"/>
      <w:sz w:val="16"/>
      <w:szCs w:val="16"/>
      <w:lang w:eastAsia="ar-SA"/>
    </w:rPr>
  </w:style>
  <w:style w:type="character" w:customStyle="1" w:styleId="BulletedtextChar">
    <w:name w:val="Bulleted text Char"/>
    <w:basedOn w:val="DefaultParagraphFont"/>
    <w:link w:val="Bulletedtext"/>
    <w:locked/>
    <w:rsid w:val="0084087D"/>
    <w:rPr>
      <w:rFonts w:ascii="Times New Roman" w:eastAsia="Times New Roman" w:hAnsi="Times New Roman" w:cs="Times New Roman"/>
      <w:sz w:val="20"/>
      <w:szCs w:val="20"/>
    </w:rPr>
  </w:style>
  <w:style w:type="paragraph" w:customStyle="1" w:styleId="Default">
    <w:name w:val="Default"/>
    <w:rsid w:val="0084087D"/>
    <w:pPr>
      <w:autoSpaceDE w:val="0"/>
      <w:autoSpaceDN w:val="0"/>
      <w:adjustRightInd w:val="0"/>
      <w:spacing w:after="0" w:line="240" w:lineRule="auto"/>
    </w:pPr>
    <w:rPr>
      <w:rFonts w:ascii="Arial" w:eastAsia="Times New Roman" w:hAnsi="Arial" w:cs="Arial"/>
      <w:color w:val="000000"/>
      <w:sz w:val="24"/>
      <w:szCs w:val="24"/>
      <w:lang w:bidi="he-IL"/>
    </w:rPr>
  </w:style>
  <w:style w:type="table" w:customStyle="1" w:styleId="TableGrid1">
    <w:name w:val="Table Grid1"/>
    <w:basedOn w:val="TableNormal"/>
    <w:next w:val="TableGrid"/>
    <w:uiPriority w:val="59"/>
    <w:rsid w:val="0084087D"/>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paragraph" w:styleId="BodyTextFirstIndent2">
    <w:name w:val="Body Text First Indent 2"/>
    <w:basedOn w:val="BodyTextIndent"/>
    <w:link w:val="BodyTextFirstIndent2Char"/>
    <w:rsid w:val="0084087D"/>
    <w:pPr>
      <w:spacing w:before="0" w:after="0"/>
      <w:ind w:firstLine="360"/>
    </w:pPr>
  </w:style>
  <w:style w:type="character" w:customStyle="1" w:styleId="BodyTextFirstIndent2Char">
    <w:name w:val="Body Text First Indent 2 Char"/>
    <w:basedOn w:val="BodyTextIndentChar"/>
    <w:link w:val="BodyTextFirstIndent2"/>
    <w:rsid w:val="0084087D"/>
    <w:rPr>
      <w:rFonts w:ascii="Times New Roman" w:eastAsia="Times New Roman" w:hAnsi="Times New Roman" w:cs="Times New Roman"/>
      <w:sz w:val="20"/>
      <w:szCs w:val="20"/>
    </w:rPr>
  </w:style>
  <w:style w:type="paragraph" w:styleId="BodyText2">
    <w:name w:val="Body Text 2"/>
    <w:basedOn w:val="Normal"/>
    <w:link w:val="BodyText2Char"/>
    <w:rsid w:val="0084087D"/>
    <w:pPr>
      <w:spacing w:after="120" w:line="480" w:lineRule="auto"/>
    </w:pPr>
    <w:rPr>
      <w:rFonts w:ascii="Times New Roman" w:eastAsia="Times New Roman" w:hAnsi="Times New Roman" w:cs="Times New Roman"/>
      <w:sz w:val="20"/>
      <w:szCs w:val="20"/>
    </w:rPr>
  </w:style>
  <w:style w:type="character" w:customStyle="1" w:styleId="BodyText2Char">
    <w:name w:val="Body Text 2 Char"/>
    <w:basedOn w:val="DefaultParagraphFont"/>
    <w:link w:val="BodyText2"/>
    <w:rsid w:val="0084087D"/>
    <w:rPr>
      <w:rFonts w:ascii="Times New Roman" w:eastAsia="Times New Roman" w:hAnsi="Times New Roman" w:cs="Times New Roman"/>
      <w:sz w:val="20"/>
      <w:szCs w:val="20"/>
    </w:rPr>
  </w:style>
  <w:style w:type="paragraph" w:styleId="BodyText3">
    <w:name w:val="Body Text 3"/>
    <w:basedOn w:val="Normal"/>
    <w:link w:val="BodyText3Char"/>
    <w:rsid w:val="0084087D"/>
    <w:pPr>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84087D"/>
    <w:rPr>
      <w:rFonts w:ascii="Times New Roman" w:eastAsia="Times New Roman" w:hAnsi="Times New Roman" w:cs="Times New Roman"/>
      <w:sz w:val="16"/>
      <w:szCs w:val="16"/>
    </w:rPr>
  </w:style>
  <w:style w:type="paragraph" w:styleId="BodyTextIndent2">
    <w:name w:val="Body Text Indent 2"/>
    <w:basedOn w:val="Normal"/>
    <w:link w:val="BodyTextIndent2Char"/>
    <w:rsid w:val="0084087D"/>
    <w:pPr>
      <w:spacing w:after="120" w:line="480" w:lineRule="auto"/>
      <w:ind w:left="360"/>
    </w:pPr>
    <w:rPr>
      <w:rFonts w:ascii="Times New Roman" w:eastAsia="Times New Roman" w:hAnsi="Times New Roman" w:cs="Times New Roman"/>
      <w:sz w:val="20"/>
      <w:szCs w:val="20"/>
    </w:rPr>
  </w:style>
  <w:style w:type="character" w:customStyle="1" w:styleId="BodyTextIndent2Char">
    <w:name w:val="Body Text Indent 2 Char"/>
    <w:basedOn w:val="DefaultParagraphFont"/>
    <w:link w:val="BodyTextIndent2"/>
    <w:rsid w:val="0084087D"/>
    <w:rPr>
      <w:rFonts w:ascii="Times New Roman" w:eastAsia="Times New Roman" w:hAnsi="Times New Roman" w:cs="Times New Roman"/>
      <w:sz w:val="20"/>
      <w:szCs w:val="20"/>
    </w:rPr>
  </w:style>
  <w:style w:type="paragraph" w:customStyle="1" w:styleId="BodyTextIndentBold">
    <w:name w:val="BodyText Indent Bold"/>
    <w:basedOn w:val="BodyTextIndent"/>
    <w:qFormat/>
    <w:rsid w:val="0084087D"/>
    <w:rPr>
      <w:b/>
    </w:rPr>
  </w:style>
  <w:style w:type="paragraph" w:customStyle="1" w:styleId="Bulletedtextindent2">
    <w:name w:val="Bulleted text indent2"/>
    <w:basedOn w:val="Bulletedtextindent"/>
    <w:qFormat/>
    <w:rsid w:val="0084087D"/>
    <w:pPr>
      <w:ind w:left="1260"/>
    </w:pPr>
  </w:style>
  <w:style w:type="paragraph" w:customStyle="1" w:styleId="Style1">
    <w:name w:val="Style1"/>
    <w:basedOn w:val="ListNumber"/>
    <w:qFormat/>
    <w:rsid w:val="0084087D"/>
    <w:pPr>
      <w:numPr>
        <w:numId w:val="16"/>
      </w:numPr>
      <w:ind w:left="720"/>
    </w:pPr>
  </w:style>
  <w:style w:type="paragraph" w:customStyle="1" w:styleId="numberind">
    <w:name w:val="number_ind"/>
    <w:basedOn w:val="Style1"/>
    <w:qFormat/>
    <w:rsid w:val="0084087D"/>
  </w:style>
  <w:style w:type="paragraph" w:customStyle="1" w:styleId="BodyText20">
    <w:name w:val="Body Text2"/>
    <w:rsid w:val="0084087D"/>
    <w:pPr>
      <w:spacing w:before="120" w:after="120" w:line="240" w:lineRule="auto"/>
    </w:pPr>
    <w:rPr>
      <w:rFonts w:ascii="Times New Roman" w:eastAsia="Times New Roman" w:hAnsi="Times New Roman" w:cs="Times New Roman"/>
      <w:sz w:val="20"/>
      <w:szCs w:val="20"/>
    </w:rPr>
  </w:style>
  <w:style w:type="paragraph" w:customStyle="1" w:styleId="Footnote">
    <w:name w:val="Footnote"/>
    <w:link w:val="FootnoteChar"/>
    <w:rsid w:val="0084087D"/>
    <w:pPr>
      <w:widowControl w:val="0"/>
      <w:tabs>
        <w:tab w:val="left" w:pos="240"/>
      </w:tabs>
      <w:autoSpaceDE w:val="0"/>
      <w:autoSpaceDN w:val="0"/>
      <w:adjustRightInd w:val="0"/>
      <w:spacing w:before="60" w:after="0" w:line="240" w:lineRule="auto"/>
      <w:ind w:left="240"/>
    </w:pPr>
    <w:rPr>
      <w:rFonts w:ascii="Times New Roman" w:eastAsia="MS Mincho" w:hAnsi="Times New Roman" w:cs="Times New Roman"/>
      <w:noProof/>
      <w:color w:val="000000"/>
      <w:sz w:val="20"/>
      <w:szCs w:val="20"/>
      <w:lang w:eastAsia="ja-JP"/>
    </w:rPr>
  </w:style>
  <w:style w:type="character" w:customStyle="1" w:styleId="FootnoteChar">
    <w:name w:val="Footnote Char"/>
    <w:basedOn w:val="DefaultParagraphFont"/>
    <w:link w:val="Footnote"/>
    <w:locked/>
    <w:rsid w:val="0084087D"/>
    <w:rPr>
      <w:rFonts w:ascii="Times New Roman" w:eastAsia="MS Mincho" w:hAnsi="Times New Roman" w:cs="Times New Roman"/>
      <w:noProof/>
      <w:color w:val="000000"/>
      <w:sz w:val="20"/>
      <w:szCs w:val="20"/>
      <w:lang w:eastAsia="ja-JP"/>
    </w:rPr>
  </w:style>
  <w:style w:type="paragraph" w:customStyle="1" w:styleId="BodyText30">
    <w:name w:val="Body Text3"/>
    <w:rsid w:val="0084087D"/>
    <w:pPr>
      <w:spacing w:before="120" w:after="120" w:line="240" w:lineRule="auto"/>
    </w:pPr>
    <w:rPr>
      <w:rFonts w:ascii="Times New Roman" w:eastAsia="Times New Roman" w:hAnsi="Times New Roman" w:cs="Times New Roman"/>
      <w:sz w:val="20"/>
      <w:szCs w:val="20"/>
    </w:rPr>
  </w:style>
  <w:style w:type="character" w:styleId="FollowedHyperlink">
    <w:name w:val="FollowedHyperlink"/>
    <w:basedOn w:val="DefaultParagraphFont"/>
    <w:rsid w:val="0084087D"/>
    <w:rPr>
      <w:color w:val="800080" w:themeColor="followedHyperlink"/>
      <w:u w:val="single"/>
    </w:rPr>
  </w:style>
  <w:style w:type="paragraph" w:styleId="ListNumber3">
    <w:name w:val="List Number 3"/>
    <w:basedOn w:val="Normal"/>
    <w:rsid w:val="0084087D"/>
    <w:pPr>
      <w:numPr>
        <w:numId w:val="22"/>
      </w:numPr>
      <w:spacing w:after="0" w:line="240" w:lineRule="auto"/>
      <w:contextualSpacing/>
    </w:pPr>
    <w:rPr>
      <w:rFonts w:ascii="Times New Roman" w:eastAsia="Times New Roman" w:hAnsi="Times New Roman" w:cs="Times New Roman"/>
      <w:sz w:val="20"/>
      <w:szCs w:val="20"/>
    </w:rPr>
  </w:style>
  <w:style w:type="paragraph" w:styleId="ListNumber4">
    <w:name w:val="List Number 4"/>
    <w:basedOn w:val="Normal"/>
    <w:rsid w:val="0084087D"/>
    <w:pPr>
      <w:numPr>
        <w:numId w:val="23"/>
      </w:numPr>
      <w:spacing w:after="0" w:line="240" w:lineRule="auto"/>
      <w:contextualSpacing/>
    </w:pPr>
    <w:rPr>
      <w:rFonts w:ascii="Times New Roman" w:eastAsia="Times New Roman" w:hAnsi="Times New Roman" w:cs="Times New Roman"/>
      <w:sz w:val="20"/>
      <w:szCs w:val="20"/>
    </w:rPr>
  </w:style>
  <w:style w:type="paragraph" w:styleId="ListNumber5">
    <w:name w:val="List Number 5"/>
    <w:basedOn w:val="Normal"/>
    <w:rsid w:val="0084087D"/>
    <w:pPr>
      <w:numPr>
        <w:numId w:val="24"/>
      </w:numPr>
      <w:spacing w:after="0" w:line="240" w:lineRule="auto"/>
      <w:contextualSpacing/>
    </w:pPr>
    <w:rPr>
      <w:rFonts w:ascii="Times New Roman" w:eastAsia="Times New Roman" w:hAnsi="Times New Roman" w:cs="Times New Roman"/>
      <w:sz w:val="20"/>
      <w:szCs w:val="20"/>
    </w:rPr>
  </w:style>
  <w:style w:type="paragraph" w:styleId="List2">
    <w:name w:val="List 2"/>
    <w:basedOn w:val="Normal"/>
    <w:rsid w:val="0084087D"/>
    <w:pPr>
      <w:spacing w:after="0" w:line="240" w:lineRule="auto"/>
      <w:ind w:left="720" w:hanging="360"/>
      <w:contextualSpacing/>
    </w:pPr>
    <w:rPr>
      <w:rFonts w:ascii="Times New Roman" w:eastAsia="Times New Roman" w:hAnsi="Times New Roman" w:cs="Times New Roman"/>
      <w:sz w:val="20"/>
      <w:szCs w:val="20"/>
    </w:rPr>
  </w:style>
  <w:style w:type="character" w:styleId="LineNumber">
    <w:name w:val="line number"/>
    <w:basedOn w:val="DefaultParagraphFont"/>
    <w:rsid w:val="0084087D"/>
  </w:style>
  <w:style w:type="paragraph" w:styleId="List3">
    <w:name w:val="List 3"/>
    <w:basedOn w:val="Normal"/>
    <w:rsid w:val="0084087D"/>
    <w:pPr>
      <w:spacing w:after="0" w:line="240" w:lineRule="auto"/>
      <w:ind w:left="1080" w:hanging="360"/>
      <w:contextualSpacing/>
    </w:pPr>
    <w:rPr>
      <w:rFonts w:ascii="Times New Roman" w:eastAsia="Times New Roman" w:hAnsi="Times New Roman" w:cs="Times New Roman"/>
      <w:sz w:val="20"/>
      <w:szCs w:val="20"/>
    </w:rPr>
  </w:style>
  <w:style w:type="paragraph" w:styleId="ListBullet2">
    <w:name w:val="List Bullet 2"/>
    <w:basedOn w:val="Normal"/>
    <w:rsid w:val="0084087D"/>
    <w:pPr>
      <w:numPr>
        <w:numId w:val="18"/>
      </w:numPr>
      <w:spacing w:after="0" w:line="240" w:lineRule="auto"/>
      <w:contextualSpacing/>
    </w:pPr>
    <w:rPr>
      <w:rFonts w:ascii="Times New Roman" w:eastAsia="Times New Roman" w:hAnsi="Times New Roman" w:cs="Times New Roman"/>
      <w:sz w:val="20"/>
      <w:szCs w:val="20"/>
    </w:rPr>
  </w:style>
  <w:style w:type="paragraph" w:styleId="Bibliography">
    <w:name w:val="Bibliography"/>
    <w:basedOn w:val="Normal"/>
    <w:next w:val="Normal"/>
    <w:uiPriority w:val="37"/>
    <w:semiHidden/>
    <w:unhideWhenUsed/>
    <w:rsid w:val="0084087D"/>
    <w:pPr>
      <w:spacing w:after="0" w:line="240" w:lineRule="auto"/>
    </w:pPr>
    <w:rPr>
      <w:rFonts w:ascii="Times New Roman" w:eastAsia="Times New Roman" w:hAnsi="Times New Roman" w:cs="Times New Roman"/>
      <w:sz w:val="20"/>
      <w:szCs w:val="20"/>
    </w:rPr>
  </w:style>
  <w:style w:type="paragraph" w:styleId="BlockText">
    <w:name w:val="Block Text"/>
    <w:basedOn w:val="Normal"/>
    <w:rsid w:val="0084087D"/>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after="0" w:line="240" w:lineRule="auto"/>
      <w:ind w:left="1152" w:right="1152"/>
    </w:pPr>
    <w:rPr>
      <w:i/>
      <w:iCs/>
      <w:color w:val="4F81BD" w:themeColor="accent1"/>
      <w:sz w:val="20"/>
      <w:szCs w:val="20"/>
    </w:rPr>
  </w:style>
  <w:style w:type="paragraph" w:styleId="BodyTextIndent3">
    <w:name w:val="Body Text Indent 3"/>
    <w:basedOn w:val="Normal"/>
    <w:link w:val="BodyTextIndent3Char"/>
    <w:rsid w:val="0084087D"/>
    <w:pPr>
      <w:spacing w:after="120" w:line="240" w:lineRule="auto"/>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84087D"/>
    <w:rPr>
      <w:rFonts w:ascii="Times New Roman" w:eastAsia="Times New Roman" w:hAnsi="Times New Roman" w:cs="Times New Roman"/>
      <w:sz w:val="16"/>
      <w:szCs w:val="16"/>
    </w:rPr>
  </w:style>
  <w:style w:type="paragraph" w:styleId="Closing">
    <w:name w:val="Closing"/>
    <w:basedOn w:val="Normal"/>
    <w:link w:val="ClosingChar"/>
    <w:rsid w:val="0084087D"/>
    <w:pPr>
      <w:spacing w:after="0" w:line="240" w:lineRule="auto"/>
      <w:ind w:left="4320"/>
    </w:pPr>
    <w:rPr>
      <w:rFonts w:ascii="Times New Roman" w:eastAsia="Times New Roman" w:hAnsi="Times New Roman" w:cs="Times New Roman"/>
      <w:sz w:val="20"/>
      <w:szCs w:val="20"/>
    </w:rPr>
  </w:style>
  <w:style w:type="character" w:customStyle="1" w:styleId="ClosingChar">
    <w:name w:val="Closing Char"/>
    <w:basedOn w:val="DefaultParagraphFont"/>
    <w:link w:val="Closing"/>
    <w:rsid w:val="0084087D"/>
    <w:rPr>
      <w:rFonts w:ascii="Times New Roman" w:eastAsia="Times New Roman" w:hAnsi="Times New Roman" w:cs="Times New Roman"/>
      <w:sz w:val="20"/>
      <w:szCs w:val="20"/>
    </w:rPr>
  </w:style>
  <w:style w:type="paragraph" w:styleId="EndnoteText">
    <w:name w:val="endnote text"/>
    <w:basedOn w:val="Normal"/>
    <w:link w:val="EndnoteTextChar"/>
    <w:rsid w:val="0084087D"/>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rsid w:val="0084087D"/>
    <w:rPr>
      <w:rFonts w:ascii="Times New Roman" w:eastAsia="Times New Roman" w:hAnsi="Times New Roman" w:cs="Times New Roman"/>
      <w:sz w:val="20"/>
      <w:szCs w:val="20"/>
    </w:rPr>
  </w:style>
  <w:style w:type="paragraph" w:styleId="HTMLAddress">
    <w:name w:val="HTML Address"/>
    <w:basedOn w:val="Normal"/>
    <w:link w:val="HTMLAddressChar"/>
    <w:rsid w:val="0084087D"/>
    <w:pPr>
      <w:spacing w:after="0" w:line="240" w:lineRule="auto"/>
    </w:pPr>
    <w:rPr>
      <w:rFonts w:ascii="Times New Roman" w:eastAsia="Times New Roman" w:hAnsi="Times New Roman" w:cs="Times New Roman"/>
      <w:i/>
      <w:iCs/>
      <w:sz w:val="20"/>
      <w:szCs w:val="20"/>
    </w:rPr>
  </w:style>
  <w:style w:type="character" w:customStyle="1" w:styleId="HTMLAddressChar">
    <w:name w:val="HTML Address Char"/>
    <w:basedOn w:val="DefaultParagraphFont"/>
    <w:link w:val="HTMLAddress"/>
    <w:rsid w:val="0084087D"/>
    <w:rPr>
      <w:rFonts w:ascii="Times New Roman" w:eastAsia="Times New Roman" w:hAnsi="Times New Roman" w:cs="Times New Roman"/>
      <w:i/>
      <w:iCs/>
      <w:sz w:val="20"/>
      <w:szCs w:val="20"/>
    </w:rPr>
  </w:style>
  <w:style w:type="paragraph" w:styleId="HTMLPreformatted">
    <w:name w:val="HTML Preformatted"/>
    <w:basedOn w:val="Normal"/>
    <w:link w:val="HTMLPreformattedChar"/>
    <w:rsid w:val="0084087D"/>
    <w:pPr>
      <w:spacing w:after="0" w:line="240" w:lineRule="auto"/>
    </w:pPr>
    <w:rPr>
      <w:rFonts w:ascii="Consolas" w:eastAsia="Times New Roman" w:hAnsi="Consolas" w:cs="Consolas"/>
      <w:sz w:val="20"/>
      <w:szCs w:val="20"/>
    </w:rPr>
  </w:style>
  <w:style w:type="character" w:customStyle="1" w:styleId="HTMLPreformattedChar">
    <w:name w:val="HTML Preformatted Char"/>
    <w:basedOn w:val="DefaultParagraphFont"/>
    <w:link w:val="HTMLPreformatted"/>
    <w:rsid w:val="0084087D"/>
    <w:rPr>
      <w:rFonts w:ascii="Consolas" w:eastAsia="Times New Roman" w:hAnsi="Consolas" w:cs="Consolas"/>
      <w:sz w:val="20"/>
      <w:szCs w:val="20"/>
    </w:rPr>
  </w:style>
  <w:style w:type="paragraph" w:styleId="Index1">
    <w:name w:val="index 1"/>
    <w:basedOn w:val="Normal"/>
    <w:next w:val="Normal"/>
    <w:autoRedefine/>
    <w:rsid w:val="0084087D"/>
    <w:pPr>
      <w:spacing w:after="0" w:line="240" w:lineRule="auto"/>
      <w:ind w:left="200" w:hanging="200"/>
    </w:pPr>
    <w:rPr>
      <w:rFonts w:ascii="Times New Roman" w:eastAsia="Times New Roman" w:hAnsi="Times New Roman" w:cs="Times New Roman"/>
      <w:sz w:val="20"/>
      <w:szCs w:val="20"/>
    </w:rPr>
  </w:style>
  <w:style w:type="paragraph" w:styleId="Index2">
    <w:name w:val="index 2"/>
    <w:basedOn w:val="Normal"/>
    <w:next w:val="Normal"/>
    <w:autoRedefine/>
    <w:rsid w:val="0084087D"/>
    <w:pPr>
      <w:spacing w:after="0" w:line="240" w:lineRule="auto"/>
      <w:ind w:left="400" w:hanging="200"/>
    </w:pPr>
    <w:rPr>
      <w:rFonts w:ascii="Times New Roman" w:eastAsia="Times New Roman" w:hAnsi="Times New Roman" w:cs="Times New Roman"/>
      <w:sz w:val="20"/>
      <w:szCs w:val="20"/>
    </w:rPr>
  </w:style>
  <w:style w:type="paragraph" w:styleId="Index3">
    <w:name w:val="index 3"/>
    <w:basedOn w:val="Normal"/>
    <w:next w:val="Normal"/>
    <w:autoRedefine/>
    <w:rsid w:val="0084087D"/>
    <w:pPr>
      <w:spacing w:after="0" w:line="240" w:lineRule="auto"/>
      <w:ind w:left="600" w:hanging="200"/>
    </w:pPr>
    <w:rPr>
      <w:rFonts w:ascii="Times New Roman" w:eastAsia="Times New Roman" w:hAnsi="Times New Roman" w:cs="Times New Roman"/>
      <w:sz w:val="20"/>
      <w:szCs w:val="20"/>
    </w:rPr>
  </w:style>
  <w:style w:type="paragraph" w:styleId="Index4">
    <w:name w:val="index 4"/>
    <w:basedOn w:val="Normal"/>
    <w:next w:val="Normal"/>
    <w:autoRedefine/>
    <w:rsid w:val="0084087D"/>
    <w:pPr>
      <w:spacing w:after="0" w:line="240" w:lineRule="auto"/>
      <w:ind w:left="800" w:hanging="200"/>
    </w:pPr>
    <w:rPr>
      <w:rFonts w:ascii="Times New Roman" w:eastAsia="Times New Roman" w:hAnsi="Times New Roman" w:cs="Times New Roman"/>
      <w:sz w:val="20"/>
      <w:szCs w:val="20"/>
    </w:rPr>
  </w:style>
  <w:style w:type="paragraph" w:styleId="Index5">
    <w:name w:val="index 5"/>
    <w:basedOn w:val="Normal"/>
    <w:next w:val="Normal"/>
    <w:autoRedefine/>
    <w:rsid w:val="0084087D"/>
    <w:pPr>
      <w:spacing w:after="0" w:line="240" w:lineRule="auto"/>
      <w:ind w:left="1000" w:hanging="200"/>
    </w:pPr>
    <w:rPr>
      <w:rFonts w:ascii="Times New Roman" w:eastAsia="Times New Roman" w:hAnsi="Times New Roman" w:cs="Times New Roman"/>
      <w:sz w:val="20"/>
      <w:szCs w:val="20"/>
    </w:rPr>
  </w:style>
  <w:style w:type="paragraph" w:styleId="Index6">
    <w:name w:val="index 6"/>
    <w:basedOn w:val="Normal"/>
    <w:next w:val="Normal"/>
    <w:autoRedefine/>
    <w:rsid w:val="0084087D"/>
    <w:pPr>
      <w:spacing w:after="0" w:line="240" w:lineRule="auto"/>
      <w:ind w:left="1200" w:hanging="200"/>
    </w:pPr>
    <w:rPr>
      <w:rFonts w:ascii="Times New Roman" w:eastAsia="Times New Roman" w:hAnsi="Times New Roman" w:cs="Times New Roman"/>
      <w:sz w:val="20"/>
      <w:szCs w:val="20"/>
    </w:rPr>
  </w:style>
  <w:style w:type="paragraph" w:styleId="Index7">
    <w:name w:val="index 7"/>
    <w:basedOn w:val="Normal"/>
    <w:next w:val="Normal"/>
    <w:autoRedefine/>
    <w:rsid w:val="0084087D"/>
    <w:pPr>
      <w:spacing w:after="0" w:line="240" w:lineRule="auto"/>
      <w:ind w:left="1400" w:hanging="200"/>
    </w:pPr>
    <w:rPr>
      <w:rFonts w:ascii="Times New Roman" w:eastAsia="Times New Roman" w:hAnsi="Times New Roman" w:cs="Times New Roman"/>
      <w:sz w:val="20"/>
      <w:szCs w:val="20"/>
    </w:rPr>
  </w:style>
  <w:style w:type="paragraph" w:styleId="Index8">
    <w:name w:val="index 8"/>
    <w:basedOn w:val="Normal"/>
    <w:next w:val="Normal"/>
    <w:autoRedefine/>
    <w:rsid w:val="0084087D"/>
    <w:pPr>
      <w:spacing w:after="0" w:line="240" w:lineRule="auto"/>
      <w:ind w:left="1600" w:hanging="200"/>
    </w:pPr>
    <w:rPr>
      <w:rFonts w:ascii="Times New Roman" w:eastAsia="Times New Roman" w:hAnsi="Times New Roman" w:cs="Times New Roman"/>
      <w:sz w:val="20"/>
      <w:szCs w:val="20"/>
    </w:rPr>
  </w:style>
  <w:style w:type="paragraph" w:styleId="Index9">
    <w:name w:val="index 9"/>
    <w:basedOn w:val="Normal"/>
    <w:next w:val="Normal"/>
    <w:autoRedefine/>
    <w:rsid w:val="0084087D"/>
    <w:pPr>
      <w:spacing w:after="0" w:line="240" w:lineRule="auto"/>
      <w:ind w:left="1800" w:hanging="200"/>
    </w:pPr>
    <w:rPr>
      <w:rFonts w:ascii="Times New Roman" w:eastAsia="Times New Roman" w:hAnsi="Times New Roman" w:cs="Times New Roman"/>
      <w:sz w:val="20"/>
      <w:szCs w:val="20"/>
    </w:rPr>
  </w:style>
  <w:style w:type="paragraph" w:styleId="IndexHeading">
    <w:name w:val="index heading"/>
    <w:basedOn w:val="Normal"/>
    <w:next w:val="Index1"/>
    <w:rsid w:val="0084087D"/>
    <w:pPr>
      <w:spacing w:after="0" w:line="240" w:lineRule="auto"/>
    </w:pPr>
    <w:rPr>
      <w:rFonts w:asciiTheme="majorHAnsi" w:eastAsiaTheme="majorEastAsia" w:hAnsiTheme="majorHAnsi" w:cstheme="majorBidi"/>
      <w:b/>
      <w:bCs/>
      <w:sz w:val="20"/>
      <w:szCs w:val="20"/>
    </w:rPr>
  </w:style>
  <w:style w:type="paragraph" w:styleId="IntenseQuote">
    <w:name w:val="Intense Quote"/>
    <w:basedOn w:val="Normal"/>
    <w:next w:val="Normal"/>
    <w:link w:val="IntenseQuoteChar"/>
    <w:uiPriority w:val="30"/>
    <w:qFormat/>
    <w:rsid w:val="0084087D"/>
    <w:pPr>
      <w:pBdr>
        <w:bottom w:val="single" w:sz="4" w:space="4" w:color="4F81BD" w:themeColor="accent1"/>
      </w:pBdr>
      <w:spacing w:before="200" w:after="280" w:line="240" w:lineRule="auto"/>
      <w:ind w:left="936" w:right="936"/>
    </w:pPr>
    <w:rPr>
      <w:rFonts w:ascii="Times New Roman" w:eastAsia="Times New Roman" w:hAnsi="Times New Roman" w:cs="Times New Roman"/>
      <w:b/>
      <w:bCs/>
      <w:i/>
      <w:iCs/>
      <w:color w:val="4F81BD" w:themeColor="accent1"/>
      <w:sz w:val="20"/>
      <w:szCs w:val="20"/>
    </w:rPr>
  </w:style>
  <w:style w:type="character" w:customStyle="1" w:styleId="IntenseQuoteChar">
    <w:name w:val="Intense Quote Char"/>
    <w:basedOn w:val="DefaultParagraphFont"/>
    <w:link w:val="IntenseQuote"/>
    <w:uiPriority w:val="30"/>
    <w:rsid w:val="0084087D"/>
    <w:rPr>
      <w:rFonts w:ascii="Times New Roman" w:eastAsia="Times New Roman" w:hAnsi="Times New Roman" w:cs="Times New Roman"/>
      <w:b/>
      <w:bCs/>
      <w:i/>
      <w:iCs/>
      <w:color w:val="4F81BD" w:themeColor="accent1"/>
      <w:sz w:val="20"/>
      <w:szCs w:val="20"/>
    </w:rPr>
  </w:style>
  <w:style w:type="paragraph" w:styleId="ListBullet">
    <w:name w:val="List Bullet"/>
    <w:basedOn w:val="Normal"/>
    <w:rsid w:val="0084087D"/>
    <w:pPr>
      <w:numPr>
        <w:numId w:val="17"/>
      </w:numPr>
      <w:spacing w:after="0" w:line="240" w:lineRule="auto"/>
      <w:contextualSpacing/>
    </w:pPr>
    <w:rPr>
      <w:rFonts w:ascii="Times New Roman" w:eastAsia="Times New Roman" w:hAnsi="Times New Roman" w:cs="Times New Roman"/>
      <w:sz w:val="20"/>
      <w:szCs w:val="20"/>
    </w:rPr>
  </w:style>
  <w:style w:type="paragraph" w:styleId="ListBullet3">
    <w:name w:val="List Bullet 3"/>
    <w:basedOn w:val="Normal"/>
    <w:rsid w:val="0084087D"/>
    <w:pPr>
      <w:numPr>
        <w:numId w:val="19"/>
      </w:numPr>
      <w:spacing w:after="0" w:line="240" w:lineRule="auto"/>
      <w:contextualSpacing/>
    </w:pPr>
    <w:rPr>
      <w:rFonts w:ascii="Times New Roman" w:eastAsia="Times New Roman" w:hAnsi="Times New Roman" w:cs="Times New Roman"/>
      <w:sz w:val="20"/>
      <w:szCs w:val="20"/>
    </w:rPr>
  </w:style>
  <w:style w:type="paragraph" w:styleId="ListBullet4">
    <w:name w:val="List Bullet 4"/>
    <w:basedOn w:val="Normal"/>
    <w:rsid w:val="0084087D"/>
    <w:pPr>
      <w:numPr>
        <w:numId w:val="20"/>
      </w:numPr>
      <w:spacing w:after="0" w:line="240" w:lineRule="auto"/>
      <w:contextualSpacing/>
    </w:pPr>
    <w:rPr>
      <w:rFonts w:ascii="Times New Roman" w:eastAsia="Times New Roman" w:hAnsi="Times New Roman" w:cs="Times New Roman"/>
      <w:sz w:val="20"/>
      <w:szCs w:val="20"/>
    </w:rPr>
  </w:style>
  <w:style w:type="paragraph" w:styleId="ListBullet5">
    <w:name w:val="List Bullet 5"/>
    <w:basedOn w:val="Normal"/>
    <w:rsid w:val="0084087D"/>
    <w:pPr>
      <w:numPr>
        <w:numId w:val="21"/>
      </w:numPr>
      <w:spacing w:after="0" w:line="240" w:lineRule="auto"/>
      <w:contextualSpacing/>
    </w:pPr>
    <w:rPr>
      <w:rFonts w:ascii="Times New Roman" w:eastAsia="Times New Roman" w:hAnsi="Times New Roman" w:cs="Times New Roman"/>
      <w:sz w:val="20"/>
      <w:szCs w:val="20"/>
    </w:rPr>
  </w:style>
  <w:style w:type="paragraph" w:styleId="ListContinue">
    <w:name w:val="List Continue"/>
    <w:basedOn w:val="Normal"/>
    <w:rsid w:val="0084087D"/>
    <w:pPr>
      <w:spacing w:after="120" w:line="240" w:lineRule="auto"/>
      <w:ind w:left="360"/>
      <w:contextualSpacing/>
    </w:pPr>
    <w:rPr>
      <w:rFonts w:ascii="Times New Roman" w:eastAsia="Times New Roman" w:hAnsi="Times New Roman" w:cs="Times New Roman"/>
      <w:sz w:val="20"/>
      <w:szCs w:val="20"/>
    </w:rPr>
  </w:style>
  <w:style w:type="paragraph" w:styleId="ListContinue2">
    <w:name w:val="List Continue 2"/>
    <w:basedOn w:val="Normal"/>
    <w:rsid w:val="0084087D"/>
    <w:pPr>
      <w:spacing w:after="120" w:line="240" w:lineRule="auto"/>
      <w:ind w:left="720"/>
      <w:contextualSpacing/>
    </w:pPr>
    <w:rPr>
      <w:rFonts w:ascii="Times New Roman" w:eastAsia="Times New Roman" w:hAnsi="Times New Roman" w:cs="Times New Roman"/>
      <w:sz w:val="20"/>
      <w:szCs w:val="20"/>
    </w:rPr>
  </w:style>
  <w:style w:type="paragraph" w:styleId="ListContinue3">
    <w:name w:val="List Continue 3"/>
    <w:basedOn w:val="Normal"/>
    <w:rsid w:val="0084087D"/>
    <w:pPr>
      <w:spacing w:after="120" w:line="240" w:lineRule="auto"/>
      <w:ind w:left="1080"/>
      <w:contextualSpacing/>
    </w:pPr>
    <w:rPr>
      <w:rFonts w:ascii="Times New Roman" w:eastAsia="Times New Roman" w:hAnsi="Times New Roman" w:cs="Times New Roman"/>
      <w:sz w:val="20"/>
      <w:szCs w:val="20"/>
    </w:rPr>
  </w:style>
  <w:style w:type="paragraph" w:styleId="ListContinue4">
    <w:name w:val="List Continue 4"/>
    <w:basedOn w:val="Normal"/>
    <w:rsid w:val="0084087D"/>
    <w:pPr>
      <w:spacing w:after="120" w:line="240" w:lineRule="auto"/>
      <w:ind w:left="1440"/>
      <w:contextualSpacing/>
    </w:pPr>
    <w:rPr>
      <w:rFonts w:ascii="Times New Roman" w:eastAsia="Times New Roman" w:hAnsi="Times New Roman" w:cs="Times New Roman"/>
      <w:sz w:val="20"/>
      <w:szCs w:val="20"/>
    </w:rPr>
  </w:style>
  <w:style w:type="paragraph" w:styleId="ListContinue5">
    <w:name w:val="List Continue 5"/>
    <w:basedOn w:val="Normal"/>
    <w:rsid w:val="0084087D"/>
    <w:pPr>
      <w:spacing w:after="120" w:line="240" w:lineRule="auto"/>
      <w:ind w:left="1800"/>
      <w:contextualSpacing/>
    </w:pPr>
    <w:rPr>
      <w:rFonts w:ascii="Times New Roman" w:eastAsia="Times New Roman" w:hAnsi="Times New Roman" w:cs="Times New Roman"/>
      <w:sz w:val="20"/>
      <w:szCs w:val="20"/>
    </w:rPr>
  </w:style>
  <w:style w:type="paragraph" w:styleId="MacroText">
    <w:name w:val="macro"/>
    <w:link w:val="MacroTextChar"/>
    <w:rsid w:val="0084087D"/>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sz w:val="20"/>
      <w:szCs w:val="20"/>
    </w:rPr>
  </w:style>
  <w:style w:type="character" w:customStyle="1" w:styleId="MacroTextChar">
    <w:name w:val="Macro Text Char"/>
    <w:basedOn w:val="DefaultParagraphFont"/>
    <w:link w:val="MacroText"/>
    <w:rsid w:val="0084087D"/>
    <w:rPr>
      <w:rFonts w:ascii="Consolas" w:eastAsia="Times New Roman" w:hAnsi="Consolas" w:cs="Consolas"/>
      <w:sz w:val="20"/>
      <w:szCs w:val="20"/>
    </w:rPr>
  </w:style>
  <w:style w:type="paragraph" w:styleId="MessageHeader">
    <w:name w:val="Message Header"/>
    <w:basedOn w:val="Normal"/>
    <w:link w:val="MessageHeaderChar"/>
    <w:rsid w:val="0084087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4087D"/>
    <w:rPr>
      <w:rFonts w:asciiTheme="majorHAnsi" w:eastAsiaTheme="majorEastAsia" w:hAnsiTheme="majorHAnsi" w:cstheme="majorBidi"/>
      <w:sz w:val="24"/>
      <w:szCs w:val="24"/>
      <w:shd w:val="pct20" w:color="auto" w:fill="auto"/>
    </w:rPr>
  </w:style>
  <w:style w:type="paragraph" w:styleId="NormalIndent">
    <w:name w:val="Normal Indent"/>
    <w:basedOn w:val="Normal"/>
    <w:rsid w:val="0084087D"/>
    <w:pPr>
      <w:spacing w:after="0" w:line="240" w:lineRule="auto"/>
      <w:ind w:left="720"/>
    </w:pPr>
    <w:rPr>
      <w:rFonts w:ascii="Times New Roman" w:eastAsia="Times New Roman" w:hAnsi="Times New Roman" w:cs="Times New Roman"/>
      <w:sz w:val="20"/>
      <w:szCs w:val="20"/>
    </w:rPr>
  </w:style>
  <w:style w:type="paragraph" w:styleId="NoteHeading">
    <w:name w:val="Note Heading"/>
    <w:basedOn w:val="Normal"/>
    <w:next w:val="Normal"/>
    <w:link w:val="NoteHeadingChar"/>
    <w:rsid w:val="0084087D"/>
    <w:pPr>
      <w:spacing w:after="0" w:line="240" w:lineRule="auto"/>
    </w:pPr>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rsid w:val="0084087D"/>
    <w:rPr>
      <w:rFonts w:ascii="Times New Roman" w:eastAsia="Times New Roman" w:hAnsi="Times New Roman" w:cs="Times New Roman"/>
      <w:sz w:val="20"/>
      <w:szCs w:val="20"/>
    </w:rPr>
  </w:style>
  <w:style w:type="paragraph" w:styleId="Quote">
    <w:name w:val="Quote"/>
    <w:basedOn w:val="Normal"/>
    <w:next w:val="Normal"/>
    <w:link w:val="QuoteChar"/>
    <w:uiPriority w:val="29"/>
    <w:qFormat/>
    <w:rsid w:val="0084087D"/>
    <w:pPr>
      <w:spacing w:after="0" w:line="240" w:lineRule="auto"/>
    </w:pPr>
    <w:rPr>
      <w:rFonts w:ascii="Times New Roman" w:eastAsia="Times New Roman" w:hAnsi="Times New Roman" w:cs="Times New Roman"/>
      <w:i/>
      <w:iCs/>
      <w:color w:val="000000" w:themeColor="text1"/>
      <w:sz w:val="20"/>
      <w:szCs w:val="20"/>
    </w:rPr>
  </w:style>
  <w:style w:type="character" w:customStyle="1" w:styleId="QuoteChar">
    <w:name w:val="Quote Char"/>
    <w:basedOn w:val="DefaultParagraphFont"/>
    <w:link w:val="Quote"/>
    <w:uiPriority w:val="29"/>
    <w:rsid w:val="0084087D"/>
    <w:rPr>
      <w:rFonts w:ascii="Times New Roman" w:eastAsia="Times New Roman" w:hAnsi="Times New Roman" w:cs="Times New Roman"/>
      <w:i/>
      <w:iCs/>
      <w:color w:val="000000" w:themeColor="text1"/>
      <w:sz w:val="20"/>
      <w:szCs w:val="20"/>
    </w:rPr>
  </w:style>
  <w:style w:type="paragraph" w:styleId="TableofAuthorities">
    <w:name w:val="table of authorities"/>
    <w:basedOn w:val="Normal"/>
    <w:next w:val="Normal"/>
    <w:rsid w:val="0084087D"/>
    <w:pPr>
      <w:spacing w:after="0" w:line="240" w:lineRule="auto"/>
      <w:ind w:left="200" w:hanging="200"/>
    </w:pPr>
    <w:rPr>
      <w:rFonts w:ascii="Times New Roman" w:eastAsia="Times New Roman" w:hAnsi="Times New Roman" w:cs="Times New Roman"/>
      <w:sz w:val="20"/>
      <w:szCs w:val="20"/>
    </w:rPr>
  </w:style>
  <w:style w:type="paragraph" w:styleId="TOAHeading">
    <w:name w:val="toa heading"/>
    <w:basedOn w:val="Normal"/>
    <w:next w:val="Normal"/>
    <w:rsid w:val="0084087D"/>
    <w:pPr>
      <w:spacing w:before="120" w:after="0" w:line="240" w:lineRule="auto"/>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4087D"/>
    <w:pPr>
      <w:spacing w:line="240" w:lineRule="auto"/>
      <w:outlineLvl w:val="9"/>
    </w:pPr>
  </w:style>
  <w:style w:type="paragraph" w:customStyle="1" w:styleId="TableCell-Tiny-centered">
    <w:name w:val="Table Cell - Tiny-centered"/>
    <w:basedOn w:val="TableCellCentered"/>
    <w:qFormat/>
    <w:rsid w:val="0084087D"/>
    <w:rPr>
      <w:color w:val="000000"/>
      <w:sz w:val="14"/>
      <w:szCs w:val="18"/>
    </w:rPr>
  </w:style>
  <w:style w:type="paragraph" w:customStyle="1" w:styleId="UnnumberedHeading">
    <w:name w:val="UnnumberedHeading"/>
    <w:basedOn w:val="BodyText1"/>
    <w:qFormat/>
    <w:rsid w:val="0084087D"/>
    <w:pPr>
      <w:keepNext/>
      <w:keepLines/>
    </w:pPr>
  </w:style>
  <w:style w:type="paragraph" w:customStyle="1" w:styleId="TableCellHeadingSkinny">
    <w:name w:val="Table Cell Heading Skinny"/>
    <w:basedOn w:val="Normal"/>
    <w:qFormat/>
    <w:rsid w:val="0084087D"/>
    <w:pPr>
      <w:keepNext/>
      <w:keepLines/>
      <w:suppressAutoHyphens/>
      <w:autoSpaceDE w:val="0"/>
      <w:spacing w:before="40" w:after="40" w:line="240" w:lineRule="auto"/>
      <w:ind w:left="72"/>
      <w:jc w:val="center"/>
    </w:pPr>
    <w:rPr>
      <w:rFonts w:ascii="Arial" w:eastAsia="MS Mincho" w:hAnsi="Arial" w:cs="Arial"/>
      <w:b/>
      <w:bCs/>
      <w:color w:val="000000"/>
      <w:sz w:val="16"/>
      <w:szCs w:val="18"/>
      <w:lang w:eastAsia="ar-SA"/>
    </w:rPr>
  </w:style>
  <w:style w:type="paragraph" w:customStyle="1" w:styleId="BodyTextintlets">
    <w:name w:val="Body Text_int_lets"/>
    <w:basedOn w:val="BodyText1"/>
    <w:qFormat/>
    <w:rsid w:val="0084087D"/>
    <w:pPr>
      <w:numPr>
        <w:numId w:val="12"/>
      </w:numPr>
      <w:tabs>
        <w:tab w:val="num" w:pos="360"/>
      </w:tabs>
      <w:ind w:left="810" w:hanging="450"/>
    </w:pPr>
  </w:style>
  <w:style w:type="paragraph" w:customStyle="1" w:styleId="listnum">
    <w:name w:val="listnum"/>
    <w:basedOn w:val="Normal"/>
    <w:qFormat/>
    <w:rsid w:val="0084087D"/>
    <w:pPr>
      <w:numPr>
        <w:numId w:val="15"/>
      </w:numPr>
      <w:spacing w:before="120" w:after="120" w:line="240" w:lineRule="auto"/>
    </w:pPr>
    <w:rPr>
      <w:rFonts w:ascii="Times New Roman" w:eastAsia="Times New Roman" w:hAnsi="Times New Roman" w:cs="Times New Roman"/>
      <w:sz w:val="20"/>
      <w:szCs w:val="20"/>
    </w:rPr>
  </w:style>
  <w:style w:type="paragraph" w:customStyle="1" w:styleId="TextBoxes">
    <w:name w:val="TextBoxes"/>
    <w:basedOn w:val="Normal"/>
    <w:qFormat/>
    <w:rsid w:val="0084087D"/>
    <w:pPr>
      <w:spacing w:after="0" w:line="240" w:lineRule="auto"/>
    </w:pPr>
    <w:rPr>
      <w:rFonts w:ascii="Arial" w:eastAsia="Times New Roman" w:hAnsi="Arial" w:cs="Arial"/>
      <w:sz w:val="18"/>
      <w:szCs w:val="20"/>
    </w:rPr>
  </w:style>
  <w:style w:type="paragraph" w:customStyle="1" w:styleId="BodyText4">
    <w:name w:val="Body Text4"/>
    <w:basedOn w:val="BodyText1"/>
    <w:qFormat/>
    <w:rsid w:val="0084087D"/>
    <w:pPr>
      <w:ind w:left="720"/>
    </w:pPr>
  </w:style>
  <w:style w:type="paragraph" w:customStyle="1" w:styleId="TableCellSingle">
    <w:name w:val="Table Cell Single"/>
    <w:basedOn w:val="TableCellCentered"/>
    <w:qFormat/>
    <w:rsid w:val="0084087D"/>
  </w:style>
  <w:style w:type="numbering" w:customStyle="1" w:styleId="NoList1">
    <w:name w:val="No List1"/>
    <w:next w:val="NoList"/>
    <w:uiPriority w:val="99"/>
    <w:semiHidden/>
    <w:unhideWhenUsed/>
    <w:rsid w:val="0084087D"/>
  </w:style>
  <w:style w:type="table" w:customStyle="1" w:styleId="TableGrid2">
    <w:name w:val="Table Grid2"/>
    <w:basedOn w:val="TableNormal"/>
    <w:next w:val="TableGrid"/>
    <w:uiPriority w:val="59"/>
    <w:rsid w:val="008408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2ind">
    <w:name w:val="List 2_ind"/>
    <w:basedOn w:val="ListNumber"/>
    <w:qFormat/>
    <w:rsid w:val="0084087D"/>
    <w:pPr>
      <w:tabs>
        <w:tab w:val="clear" w:pos="360"/>
        <w:tab w:val="num" w:pos="720"/>
      </w:tabs>
      <w:ind w:left="1170"/>
    </w:pPr>
  </w:style>
  <w:style w:type="paragraph" w:styleId="E-mailSignature">
    <w:name w:val="E-mail Signature"/>
    <w:basedOn w:val="Normal"/>
    <w:link w:val="E-mailSignatureChar"/>
    <w:rsid w:val="0084087D"/>
    <w:pPr>
      <w:spacing w:after="0" w:line="240" w:lineRule="auto"/>
    </w:pPr>
    <w:rPr>
      <w:rFonts w:ascii="Times New Roman" w:eastAsia="Times New Roman" w:hAnsi="Times New Roman" w:cs="Times New Roman"/>
      <w:sz w:val="20"/>
      <w:szCs w:val="20"/>
    </w:rPr>
  </w:style>
  <w:style w:type="character" w:customStyle="1" w:styleId="E-mailSignatureChar">
    <w:name w:val="E-mail Signature Char"/>
    <w:basedOn w:val="DefaultParagraphFont"/>
    <w:link w:val="E-mailSignature"/>
    <w:rsid w:val="0084087D"/>
    <w:rPr>
      <w:rFonts w:ascii="Times New Roman" w:eastAsia="Times New Roman" w:hAnsi="Times New Roman" w:cs="Times New Roman"/>
      <w:sz w:val="20"/>
      <w:szCs w:val="20"/>
    </w:rPr>
  </w:style>
  <w:style w:type="paragraph" w:styleId="EnvelopeAddress">
    <w:name w:val="envelope address"/>
    <w:basedOn w:val="Normal"/>
    <w:rsid w:val="0084087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rsid w:val="0084087D"/>
    <w:pPr>
      <w:spacing w:after="0" w:line="240" w:lineRule="auto"/>
    </w:pPr>
    <w:rPr>
      <w:rFonts w:asciiTheme="majorHAnsi" w:eastAsiaTheme="majorEastAsia" w:hAnsiTheme="majorHAnsi" w:cstheme="majorBidi"/>
      <w:sz w:val="20"/>
      <w:szCs w:val="20"/>
    </w:rPr>
  </w:style>
  <w:style w:type="paragraph" w:styleId="Salutation">
    <w:name w:val="Salutation"/>
    <w:basedOn w:val="Normal"/>
    <w:next w:val="Normal"/>
    <w:link w:val="SalutationChar"/>
    <w:rsid w:val="0084087D"/>
    <w:pPr>
      <w:spacing w:after="0" w:line="240" w:lineRule="auto"/>
    </w:pPr>
    <w:rPr>
      <w:rFonts w:ascii="Times New Roman" w:eastAsia="Times New Roman" w:hAnsi="Times New Roman" w:cs="Times New Roman"/>
      <w:sz w:val="20"/>
      <w:szCs w:val="20"/>
    </w:rPr>
  </w:style>
  <w:style w:type="character" w:customStyle="1" w:styleId="SalutationChar">
    <w:name w:val="Salutation Char"/>
    <w:basedOn w:val="DefaultParagraphFont"/>
    <w:link w:val="Salutation"/>
    <w:rsid w:val="0084087D"/>
    <w:rPr>
      <w:rFonts w:ascii="Times New Roman" w:eastAsia="Times New Roman" w:hAnsi="Times New Roman" w:cs="Times New Roman"/>
      <w:sz w:val="20"/>
      <w:szCs w:val="20"/>
    </w:rPr>
  </w:style>
  <w:style w:type="paragraph" w:styleId="Signature">
    <w:name w:val="Signature"/>
    <w:basedOn w:val="Normal"/>
    <w:link w:val="SignatureChar"/>
    <w:rsid w:val="0084087D"/>
    <w:pPr>
      <w:spacing w:after="0" w:line="240" w:lineRule="auto"/>
      <w:ind w:left="4320"/>
    </w:pPr>
    <w:rPr>
      <w:rFonts w:ascii="Times New Roman" w:eastAsia="Times New Roman" w:hAnsi="Times New Roman" w:cs="Times New Roman"/>
      <w:sz w:val="20"/>
      <w:szCs w:val="20"/>
    </w:rPr>
  </w:style>
  <w:style w:type="character" w:customStyle="1" w:styleId="SignatureChar">
    <w:name w:val="Signature Char"/>
    <w:basedOn w:val="DefaultParagraphFont"/>
    <w:link w:val="Signature"/>
    <w:rsid w:val="0084087D"/>
    <w:rPr>
      <w:rFonts w:ascii="Times New Roman" w:eastAsia="Times New Roman" w:hAnsi="Times New Roman" w:cs="Times New Roman"/>
      <w:sz w:val="20"/>
      <w:szCs w:val="20"/>
    </w:rPr>
  </w:style>
  <w:style w:type="character" w:styleId="HTMLCite">
    <w:name w:val="HTML Cite"/>
    <w:basedOn w:val="DefaultParagraphFont"/>
    <w:rsid w:val="0084087D"/>
    <w:rPr>
      <w:i/>
      <w:iCs/>
    </w:rPr>
  </w:style>
  <w:style w:type="character" w:styleId="HTMLKeyboard">
    <w:name w:val="HTML Keyboard"/>
    <w:basedOn w:val="DefaultParagraphFont"/>
    <w:rsid w:val="0084087D"/>
    <w:rPr>
      <w:rFonts w:ascii="Consolas" w:hAnsi="Consolas" w:cs="Consolas"/>
      <w:sz w:val="20"/>
      <w:szCs w:val="20"/>
    </w:rPr>
  </w:style>
  <w:style w:type="numbering" w:customStyle="1" w:styleId="NoList2">
    <w:name w:val="No List2"/>
    <w:next w:val="NoList"/>
    <w:uiPriority w:val="99"/>
    <w:semiHidden/>
    <w:unhideWhenUsed/>
    <w:rsid w:val="006408C1"/>
  </w:style>
  <w:style w:type="numbering" w:customStyle="1" w:styleId="NoList11">
    <w:name w:val="No List11"/>
    <w:next w:val="NoList"/>
    <w:uiPriority w:val="99"/>
    <w:semiHidden/>
    <w:unhideWhenUsed/>
    <w:rsid w:val="006408C1"/>
  </w:style>
  <w:style w:type="paragraph" w:customStyle="1" w:styleId="bodytext-aftertablefigure">
    <w:name w:val="body text - after table/figure"/>
    <w:basedOn w:val="BodyText1"/>
    <w:next w:val="BodyText1"/>
    <w:link w:val="bodytext-aftertablefigureChar"/>
    <w:rsid w:val="00A668E3"/>
    <w:pPr>
      <w:spacing w:before="0" w:after="0"/>
    </w:pPr>
  </w:style>
  <w:style w:type="character" w:customStyle="1" w:styleId="bodytext-aftertablefigureChar">
    <w:name w:val="body text - after table/figure Char"/>
    <w:basedOn w:val="bodytextChar1"/>
    <w:link w:val="bodytext-aftertablefigure"/>
    <w:locked/>
    <w:rsid w:val="00A668E3"/>
    <w:rPr>
      <w:rFonts w:ascii="Times New Roman" w:eastAsia="Times New Roman" w:hAnsi="Times New Roman" w:cs="Times New Roman"/>
      <w:sz w:val="20"/>
      <w:szCs w:val="20"/>
      <w:lang w:val="en-US" w:eastAsia="en-US" w:bidi="ar-SA"/>
    </w:rPr>
  </w:style>
  <w:style w:type="table" w:customStyle="1" w:styleId="TableGrid3">
    <w:name w:val="Table Grid3"/>
    <w:basedOn w:val="TableNormal"/>
    <w:next w:val="TableGrid"/>
    <w:rsid w:val="00AB7D00"/>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table" w:customStyle="1" w:styleId="TableGrid11">
    <w:name w:val="Table Grid11"/>
    <w:basedOn w:val="TableNormal"/>
    <w:next w:val="TableGrid"/>
    <w:uiPriority w:val="59"/>
    <w:rsid w:val="00AB7D00"/>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table" w:customStyle="1" w:styleId="TableGrid4">
    <w:name w:val="Table Grid4"/>
    <w:basedOn w:val="TableNormal"/>
    <w:next w:val="TableGrid"/>
    <w:rsid w:val="009F4600"/>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index heading" w:uiPriority="0"/>
    <w:lsdException w:name="caption" w:uiPriority="35" w:qFormat="1"/>
    <w:lsdException w:name="envelope address" w:uiPriority="0"/>
    <w:lsdException w:name="envelope return" w:uiPriority="0"/>
    <w:lsdException w:name="footnote reference" w:uiPriority="0"/>
    <w:lsdException w:name="line number"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4" w:uiPriority="0"/>
    <w:lsdException w:name="List Bullet 5"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Signature" w:uiPriority="0"/>
    <w:lsdException w:name="Default Paragraph Font" w:uiPriority="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E-mail Signature" w:uiPriority="0"/>
    <w:lsdException w:name="HTML Address" w:uiPriority="0"/>
    <w:lsdException w:name="HTML Cite" w:uiPriority="0"/>
    <w:lsdException w:name="HTML Keyboard"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65F"/>
    <w:rPr>
      <w:rFonts w:eastAsiaTheme="minorEastAsia"/>
    </w:rPr>
  </w:style>
  <w:style w:type="paragraph" w:styleId="Heading1">
    <w:name w:val="heading 1"/>
    <w:aliases w:val="h1,1st level,numreq,H1,H1-Heading 1,1,Header 1,Legal Line 1,head 1,II+,I,Heading1,a,I1,Chapter title,l1,l1+toc 1,Level 1,Level 11,textst level"/>
    <w:basedOn w:val="Normal"/>
    <w:next w:val="Normal"/>
    <w:link w:val="Heading1Char"/>
    <w:qFormat/>
    <w:rsid w:val="00BD16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2nd level,H2,H2-Heading 2,2,Header 2,l2,Header2,22,heading2,list2,A,A.B.C.,list 2,Heading2,Heading Indent No L2,12"/>
    <w:basedOn w:val="Normal"/>
    <w:next w:val="Normal"/>
    <w:link w:val="Heading2Char"/>
    <w:unhideWhenUsed/>
    <w:qFormat/>
    <w:rsid w:val="00BD16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H3-Heading 3,3,l3.3,l3,list 3,list3,subhead,Heading3,1.,Heading No. L3"/>
    <w:basedOn w:val="Normal"/>
    <w:next w:val="Normal"/>
    <w:link w:val="Heading3Char"/>
    <w:unhideWhenUsed/>
    <w:qFormat/>
    <w:rsid w:val="0084087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4,H4-Heading 4,h4,a.,Heading4"/>
    <w:basedOn w:val="Normal"/>
    <w:next w:val="Normal"/>
    <w:link w:val="Heading4Char"/>
    <w:unhideWhenUsed/>
    <w:qFormat/>
    <w:rsid w:val="0084087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5,H5-Heading 5,h5,Heading5,l5,heading5"/>
    <w:basedOn w:val="Normal"/>
    <w:next w:val="Normal"/>
    <w:link w:val="Heading5Char"/>
    <w:unhideWhenUsed/>
    <w:qFormat/>
    <w:rsid w:val="0084087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
    <w:basedOn w:val="Normal"/>
    <w:next w:val="Normal"/>
    <w:link w:val="Heading6Char"/>
    <w:unhideWhenUsed/>
    <w:qFormat/>
    <w:rsid w:val="0084087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next w:val="BodyText1"/>
    <w:link w:val="Heading7Char"/>
    <w:qFormat/>
    <w:rsid w:val="0084087D"/>
    <w:pPr>
      <w:keepNext/>
      <w:tabs>
        <w:tab w:val="num" w:pos="1296"/>
      </w:tabs>
      <w:spacing w:before="240" w:after="120" w:line="240" w:lineRule="auto"/>
      <w:ind w:left="1296" w:hanging="1296"/>
      <w:outlineLvl w:val="6"/>
    </w:pPr>
    <w:rPr>
      <w:rFonts w:ascii="Times New Roman" w:eastAsia="Times New Roman" w:hAnsi="Times New Roman" w:cs="Times New Roman"/>
      <w:b/>
      <w:sz w:val="20"/>
      <w:szCs w:val="20"/>
    </w:rPr>
  </w:style>
  <w:style w:type="paragraph" w:styleId="Heading8">
    <w:name w:val="heading 8"/>
    <w:next w:val="BodyText1"/>
    <w:link w:val="Heading8Char"/>
    <w:qFormat/>
    <w:rsid w:val="0084087D"/>
    <w:pPr>
      <w:keepNext/>
      <w:tabs>
        <w:tab w:val="num" w:pos="1440"/>
      </w:tabs>
      <w:spacing w:before="240" w:after="120" w:line="240" w:lineRule="auto"/>
      <w:ind w:left="1440" w:hanging="1440"/>
      <w:outlineLvl w:val="7"/>
    </w:pPr>
    <w:rPr>
      <w:rFonts w:ascii="Times New Roman" w:eastAsia="Times New Roman" w:hAnsi="Times New Roman" w:cs="Times New Roman"/>
      <w:i/>
      <w:sz w:val="20"/>
      <w:szCs w:val="20"/>
    </w:rPr>
  </w:style>
  <w:style w:type="paragraph" w:styleId="Heading9">
    <w:name w:val="heading 9"/>
    <w:basedOn w:val="Normal"/>
    <w:next w:val="BodyText1"/>
    <w:link w:val="Heading9Char"/>
    <w:qFormat/>
    <w:rsid w:val="0084087D"/>
    <w:pPr>
      <w:keepNext/>
      <w:tabs>
        <w:tab w:val="num" w:pos="1584"/>
      </w:tabs>
      <w:spacing w:before="240" w:after="120" w:line="240" w:lineRule="auto"/>
      <w:ind w:left="1584" w:hanging="1584"/>
      <w:outlineLvl w:val="8"/>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st level Char,numreq Char,H1 Char,H1-Heading 1 Char,1 Char,Header 1 Char,Legal Line 1 Char,head 1 Char,II+ Char,I Char,Heading1 Char,a Char,I1 Char,Chapter title Char,l1 Char,l1+toc 1 Char,Level 1 Char,Level 11 Char"/>
    <w:basedOn w:val="DefaultParagraphFont"/>
    <w:link w:val="Heading1"/>
    <w:rsid w:val="00BD16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link w:val="Heading2"/>
    <w:rsid w:val="00BD165F"/>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BD165F"/>
    <w:rPr>
      <w:color w:val="0000FF" w:themeColor="hyperlink"/>
      <w:u w:val="single"/>
    </w:rPr>
  </w:style>
  <w:style w:type="paragraph" w:styleId="ListParagraph">
    <w:name w:val="List Paragraph"/>
    <w:basedOn w:val="Normal"/>
    <w:uiPriority w:val="34"/>
    <w:qFormat/>
    <w:rsid w:val="00BD165F"/>
    <w:pPr>
      <w:ind w:left="720"/>
      <w:contextualSpacing/>
    </w:pPr>
  </w:style>
  <w:style w:type="paragraph" w:styleId="NoSpacing">
    <w:name w:val="No Spacing"/>
    <w:uiPriority w:val="1"/>
    <w:qFormat/>
    <w:rsid w:val="00BD165F"/>
    <w:pPr>
      <w:spacing w:after="0" w:line="240" w:lineRule="auto"/>
    </w:pPr>
    <w:rPr>
      <w:rFonts w:eastAsiaTheme="minorEastAsia"/>
    </w:rPr>
  </w:style>
  <w:style w:type="paragraph" w:styleId="Subtitle">
    <w:name w:val="Subtitle"/>
    <w:basedOn w:val="Normal"/>
    <w:next w:val="Normal"/>
    <w:link w:val="SubtitleChar"/>
    <w:qFormat/>
    <w:rsid w:val="00BD165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BD165F"/>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BD16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D165F"/>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aliases w:val="h3 Char,H3 Char,H3-Heading 3 Char,3 Char,l3.3 Char,l3 Char,list 3 Char,list3 Char,subhead Char,Heading3 Char,1. Char,Heading No. L3 Char"/>
    <w:basedOn w:val="DefaultParagraphFont"/>
    <w:link w:val="Heading3"/>
    <w:rsid w:val="0084087D"/>
    <w:rPr>
      <w:rFonts w:asciiTheme="majorHAnsi" w:eastAsiaTheme="majorEastAsia" w:hAnsiTheme="majorHAnsi" w:cstheme="majorBidi"/>
      <w:b/>
      <w:bCs/>
      <w:color w:val="4F81BD" w:themeColor="accent1"/>
    </w:rPr>
  </w:style>
  <w:style w:type="character" w:customStyle="1" w:styleId="Heading4Char">
    <w:name w:val="Heading 4 Char"/>
    <w:aliases w:val="H4 Char,4 Char,H4-Heading 4 Char,h4 Char,a. Char,Heading4 Char"/>
    <w:basedOn w:val="DefaultParagraphFont"/>
    <w:link w:val="Heading4"/>
    <w:rsid w:val="0084087D"/>
    <w:rPr>
      <w:rFonts w:asciiTheme="majorHAnsi" w:eastAsiaTheme="majorEastAsia" w:hAnsiTheme="majorHAnsi" w:cstheme="majorBidi"/>
      <w:b/>
      <w:bCs/>
      <w:i/>
      <w:iCs/>
      <w:color w:val="4F81BD" w:themeColor="accent1"/>
    </w:rPr>
  </w:style>
  <w:style w:type="character" w:customStyle="1" w:styleId="Heading5Char">
    <w:name w:val="Heading 5 Char"/>
    <w:aliases w:val="H5 Char,5 Char,H5-Heading 5 Char,h5 Char,Heading5 Char,l5 Char,heading5 Char"/>
    <w:basedOn w:val="DefaultParagraphFont"/>
    <w:link w:val="Heading5"/>
    <w:rsid w:val="0084087D"/>
    <w:rPr>
      <w:rFonts w:asciiTheme="majorHAnsi" w:eastAsiaTheme="majorEastAsia" w:hAnsiTheme="majorHAnsi" w:cstheme="majorBidi"/>
      <w:color w:val="243F60" w:themeColor="accent1" w:themeShade="7F"/>
    </w:rPr>
  </w:style>
  <w:style w:type="character" w:customStyle="1" w:styleId="Heading6Char">
    <w:name w:val="Heading 6 Char"/>
    <w:aliases w:val="H6 Char"/>
    <w:basedOn w:val="DefaultParagraphFont"/>
    <w:link w:val="Heading6"/>
    <w:rsid w:val="0084087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84087D"/>
    <w:rPr>
      <w:rFonts w:ascii="Times New Roman" w:eastAsia="Times New Roman" w:hAnsi="Times New Roman" w:cs="Times New Roman"/>
      <w:b/>
      <w:sz w:val="20"/>
      <w:szCs w:val="20"/>
    </w:rPr>
  </w:style>
  <w:style w:type="character" w:customStyle="1" w:styleId="Heading8Char">
    <w:name w:val="Heading 8 Char"/>
    <w:basedOn w:val="DefaultParagraphFont"/>
    <w:link w:val="Heading8"/>
    <w:rsid w:val="0084087D"/>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84087D"/>
    <w:rPr>
      <w:rFonts w:ascii="Times New Roman" w:eastAsia="Times New Roman" w:hAnsi="Times New Roman" w:cs="Times New Roman"/>
      <w:sz w:val="20"/>
      <w:szCs w:val="20"/>
    </w:rPr>
  </w:style>
  <w:style w:type="paragraph" w:customStyle="1" w:styleId="BodyText1">
    <w:name w:val="Body Text1"/>
    <w:link w:val="bodytextChar"/>
    <w:qFormat/>
    <w:rsid w:val="0084087D"/>
    <w:pPr>
      <w:spacing w:before="120" w:after="120" w:line="240" w:lineRule="auto"/>
    </w:pPr>
    <w:rPr>
      <w:rFonts w:ascii="Times New Roman" w:eastAsia="Times New Roman" w:hAnsi="Times New Roman" w:cs="Times New Roman"/>
      <w:sz w:val="20"/>
      <w:szCs w:val="20"/>
    </w:rPr>
  </w:style>
  <w:style w:type="paragraph" w:customStyle="1" w:styleId="AppHeading3">
    <w:name w:val="AppHeading 3"/>
    <w:next w:val="BodyText1"/>
    <w:rsid w:val="0084087D"/>
    <w:pPr>
      <w:keepNext/>
      <w:numPr>
        <w:ilvl w:val="2"/>
        <w:numId w:val="6"/>
      </w:numPr>
      <w:spacing w:before="240" w:after="120" w:line="240" w:lineRule="auto"/>
    </w:pPr>
    <w:rPr>
      <w:rFonts w:ascii="Times New Roman" w:eastAsia="Times New Roman" w:hAnsi="Times New Roman" w:cs="Times New Roman"/>
      <w:b/>
      <w:sz w:val="20"/>
      <w:szCs w:val="20"/>
    </w:rPr>
  </w:style>
  <w:style w:type="paragraph" w:styleId="Caption">
    <w:name w:val="caption"/>
    <w:basedOn w:val="Normal"/>
    <w:next w:val="BodyText1"/>
    <w:link w:val="CaptionChar"/>
    <w:uiPriority w:val="35"/>
    <w:qFormat/>
    <w:rsid w:val="0084087D"/>
    <w:pPr>
      <w:spacing w:before="120" w:after="0" w:line="240" w:lineRule="auto"/>
      <w:jc w:val="center"/>
      <w:outlineLvl w:val="0"/>
    </w:pPr>
    <w:rPr>
      <w:rFonts w:ascii="Arial" w:eastAsia="Times New Roman" w:hAnsi="Arial" w:cs="Times New Roman"/>
      <w:b/>
      <w:i/>
      <w:sz w:val="18"/>
      <w:szCs w:val="20"/>
    </w:rPr>
  </w:style>
  <w:style w:type="paragraph" w:styleId="Footer">
    <w:name w:val="footer"/>
    <w:basedOn w:val="Normal"/>
    <w:link w:val="FooterChar"/>
    <w:uiPriority w:val="99"/>
    <w:rsid w:val="0084087D"/>
    <w:pPr>
      <w:pBdr>
        <w:top w:val="single" w:sz="6" w:space="1" w:color="auto"/>
      </w:pBdr>
      <w:tabs>
        <w:tab w:val="center" w:pos="4320"/>
        <w:tab w:val="right" w:pos="8640"/>
      </w:tabs>
      <w:spacing w:after="0" w:line="240" w:lineRule="auto"/>
    </w:pPr>
    <w:rPr>
      <w:rFonts w:ascii="Arial" w:eastAsia="Times New Roman" w:hAnsi="Arial" w:cs="Times New Roman"/>
      <w:sz w:val="20"/>
      <w:szCs w:val="20"/>
    </w:rPr>
  </w:style>
  <w:style w:type="character" w:customStyle="1" w:styleId="FooterChar">
    <w:name w:val="Footer Char"/>
    <w:basedOn w:val="DefaultParagraphFont"/>
    <w:link w:val="Footer"/>
    <w:uiPriority w:val="99"/>
    <w:rsid w:val="0084087D"/>
    <w:rPr>
      <w:rFonts w:ascii="Arial" w:eastAsia="Times New Roman" w:hAnsi="Arial" w:cs="Times New Roman"/>
      <w:sz w:val="20"/>
      <w:szCs w:val="20"/>
    </w:rPr>
  </w:style>
  <w:style w:type="paragraph" w:styleId="Header">
    <w:name w:val="header"/>
    <w:basedOn w:val="Normal"/>
    <w:link w:val="HeaderChar"/>
    <w:uiPriority w:val="99"/>
    <w:rsid w:val="0084087D"/>
    <w:pPr>
      <w:pBdr>
        <w:bottom w:val="single" w:sz="6" w:space="1" w:color="auto"/>
      </w:pBdr>
      <w:tabs>
        <w:tab w:val="right" w:pos="8640"/>
      </w:tabs>
      <w:spacing w:after="0" w:line="240" w:lineRule="auto"/>
    </w:pPr>
    <w:rPr>
      <w:rFonts w:ascii="Arial" w:eastAsia="Times New Roman" w:hAnsi="Arial" w:cs="Times New Roman"/>
      <w:sz w:val="20"/>
      <w:szCs w:val="20"/>
    </w:rPr>
  </w:style>
  <w:style w:type="character" w:customStyle="1" w:styleId="HeaderChar">
    <w:name w:val="Header Char"/>
    <w:basedOn w:val="DefaultParagraphFont"/>
    <w:link w:val="Header"/>
    <w:uiPriority w:val="99"/>
    <w:rsid w:val="0084087D"/>
    <w:rPr>
      <w:rFonts w:ascii="Arial" w:eastAsia="Times New Roman" w:hAnsi="Arial" w:cs="Times New Roman"/>
      <w:sz w:val="20"/>
      <w:szCs w:val="20"/>
    </w:rPr>
  </w:style>
  <w:style w:type="character" w:styleId="PageNumber">
    <w:name w:val="page number"/>
    <w:basedOn w:val="DefaultParagraphFont"/>
    <w:uiPriority w:val="99"/>
    <w:rsid w:val="0084087D"/>
    <w:rPr>
      <w:rFonts w:ascii="Arial" w:hAnsi="Arial" w:cs="Times New Roman"/>
      <w:b/>
      <w:sz w:val="18"/>
    </w:rPr>
  </w:style>
  <w:style w:type="paragraph" w:styleId="TOC1">
    <w:name w:val="toc 1"/>
    <w:basedOn w:val="Normal"/>
    <w:uiPriority w:val="39"/>
    <w:rsid w:val="0084087D"/>
    <w:pPr>
      <w:spacing w:before="120" w:after="120" w:line="240" w:lineRule="auto"/>
    </w:pPr>
    <w:rPr>
      <w:rFonts w:eastAsia="Times New Roman" w:cstheme="minorHAnsi"/>
      <w:b/>
      <w:bCs/>
      <w:caps/>
      <w:sz w:val="20"/>
      <w:szCs w:val="20"/>
    </w:rPr>
  </w:style>
  <w:style w:type="paragraph" w:styleId="TOC2">
    <w:name w:val="toc 2"/>
    <w:basedOn w:val="TOC1"/>
    <w:next w:val="BodyText1"/>
    <w:uiPriority w:val="39"/>
    <w:rsid w:val="0084087D"/>
    <w:pPr>
      <w:spacing w:before="0" w:after="0"/>
      <w:ind w:left="200"/>
    </w:pPr>
    <w:rPr>
      <w:b w:val="0"/>
      <w:bCs w:val="0"/>
      <w:caps w:val="0"/>
      <w:smallCaps/>
    </w:rPr>
  </w:style>
  <w:style w:type="paragraph" w:styleId="TOC3">
    <w:name w:val="toc 3"/>
    <w:basedOn w:val="TOC2"/>
    <w:next w:val="BodyText1"/>
    <w:uiPriority w:val="39"/>
    <w:rsid w:val="0084087D"/>
    <w:pPr>
      <w:ind w:left="400"/>
    </w:pPr>
    <w:rPr>
      <w:i/>
      <w:iCs/>
      <w:smallCaps w:val="0"/>
    </w:rPr>
  </w:style>
  <w:style w:type="paragraph" w:styleId="TOC4">
    <w:name w:val="toc 4"/>
    <w:basedOn w:val="Normal"/>
    <w:next w:val="BodyText1"/>
    <w:uiPriority w:val="39"/>
    <w:rsid w:val="0084087D"/>
    <w:pPr>
      <w:spacing w:after="0" w:line="240" w:lineRule="auto"/>
      <w:ind w:left="600"/>
    </w:pPr>
    <w:rPr>
      <w:rFonts w:eastAsia="Times New Roman" w:cstheme="minorHAnsi"/>
      <w:sz w:val="18"/>
      <w:szCs w:val="18"/>
    </w:rPr>
  </w:style>
  <w:style w:type="paragraph" w:styleId="TOC5">
    <w:name w:val="toc 5"/>
    <w:basedOn w:val="Normal"/>
    <w:next w:val="BodyText1"/>
    <w:uiPriority w:val="39"/>
    <w:rsid w:val="0084087D"/>
    <w:pPr>
      <w:spacing w:after="0" w:line="240" w:lineRule="auto"/>
      <w:ind w:left="800"/>
    </w:pPr>
    <w:rPr>
      <w:rFonts w:eastAsia="Times New Roman" w:cstheme="minorHAnsi"/>
      <w:sz w:val="18"/>
      <w:szCs w:val="18"/>
    </w:rPr>
  </w:style>
  <w:style w:type="paragraph" w:styleId="TOC6">
    <w:name w:val="toc 6"/>
    <w:basedOn w:val="Normal"/>
    <w:next w:val="BodyText1"/>
    <w:uiPriority w:val="39"/>
    <w:rsid w:val="0084087D"/>
    <w:pPr>
      <w:spacing w:after="0" w:line="240" w:lineRule="auto"/>
      <w:ind w:left="1000"/>
    </w:pPr>
    <w:rPr>
      <w:rFonts w:eastAsia="Times New Roman" w:cstheme="minorHAnsi"/>
      <w:sz w:val="18"/>
      <w:szCs w:val="18"/>
    </w:rPr>
  </w:style>
  <w:style w:type="paragraph" w:styleId="TOC7">
    <w:name w:val="toc 7"/>
    <w:basedOn w:val="Normal"/>
    <w:next w:val="BodyText1"/>
    <w:uiPriority w:val="39"/>
    <w:rsid w:val="0084087D"/>
    <w:pPr>
      <w:spacing w:after="0" w:line="240" w:lineRule="auto"/>
      <w:ind w:left="1200"/>
    </w:pPr>
    <w:rPr>
      <w:rFonts w:eastAsia="Times New Roman" w:cstheme="minorHAnsi"/>
      <w:sz w:val="18"/>
      <w:szCs w:val="18"/>
    </w:rPr>
  </w:style>
  <w:style w:type="paragraph" w:styleId="TOC8">
    <w:name w:val="toc 8"/>
    <w:basedOn w:val="Normal"/>
    <w:next w:val="BodyText1"/>
    <w:uiPriority w:val="39"/>
    <w:rsid w:val="0084087D"/>
    <w:pPr>
      <w:spacing w:after="0" w:line="240" w:lineRule="auto"/>
      <w:ind w:left="1400"/>
    </w:pPr>
    <w:rPr>
      <w:rFonts w:eastAsia="Times New Roman" w:cstheme="minorHAnsi"/>
      <w:sz w:val="18"/>
      <w:szCs w:val="18"/>
    </w:rPr>
  </w:style>
  <w:style w:type="paragraph" w:styleId="TOC9">
    <w:name w:val="toc 9"/>
    <w:basedOn w:val="Normal"/>
    <w:next w:val="BodyText1"/>
    <w:uiPriority w:val="39"/>
    <w:rsid w:val="0084087D"/>
    <w:pPr>
      <w:spacing w:after="0" w:line="240" w:lineRule="auto"/>
      <w:ind w:left="1600"/>
    </w:pPr>
    <w:rPr>
      <w:rFonts w:eastAsia="Times New Roman" w:cstheme="minorHAnsi"/>
      <w:sz w:val="18"/>
      <w:szCs w:val="18"/>
    </w:rPr>
  </w:style>
  <w:style w:type="paragraph" w:customStyle="1" w:styleId="AppHeading1">
    <w:name w:val="AppHeading 1"/>
    <w:next w:val="BodyText1"/>
    <w:rsid w:val="0084087D"/>
    <w:pPr>
      <w:keepNext/>
      <w:keepLines/>
      <w:pageBreakBefore/>
      <w:widowControl w:val="0"/>
      <w:numPr>
        <w:numId w:val="6"/>
      </w:numPr>
      <w:spacing w:after="240" w:line="240" w:lineRule="auto"/>
      <w:ind w:left="1800" w:hanging="1800"/>
    </w:pPr>
    <w:rPr>
      <w:rFonts w:ascii="Times New Roman" w:eastAsia="Times New Roman" w:hAnsi="Times New Roman" w:cs="Times New Roman"/>
      <w:b/>
      <w:color w:val="000000"/>
      <w:sz w:val="28"/>
      <w:szCs w:val="20"/>
    </w:rPr>
  </w:style>
  <w:style w:type="paragraph" w:customStyle="1" w:styleId="AppHeading2">
    <w:name w:val="AppHeading 2"/>
    <w:next w:val="BodyText1"/>
    <w:rsid w:val="0084087D"/>
    <w:pPr>
      <w:numPr>
        <w:ilvl w:val="1"/>
        <w:numId w:val="6"/>
      </w:numPr>
      <w:spacing w:before="240" w:after="120" w:line="240" w:lineRule="auto"/>
    </w:pPr>
    <w:rPr>
      <w:rFonts w:ascii="Times New Roman" w:eastAsia="Times New Roman" w:hAnsi="Times New Roman" w:cs="Times New Roman"/>
      <w:b/>
      <w:sz w:val="24"/>
      <w:szCs w:val="20"/>
    </w:rPr>
  </w:style>
  <w:style w:type="paragraph" w:customStyle="1" w:styleId="DocStatus">
    <w:name w:val="DocStatus"/>
    <w:rsid w:val="0084087D"/>
    <w:pPr>
      <w:spacing w:after="0" w:line="240" w:lineRule="auto"/>
    </w:pPr>
    <w:rPr>
      <w:rFonts w:ascii="Arial" w:eastAsia="Times New Roman" w:hAnsi="Arial" w:cs="Times New Roman"/>
      <w:b/>
      <w:sz w:val="28"/>
      <w:szCs w:val="20"/>
    </w:rPr>
  </w:style>
  <w:style w:type="paragraph" w:customStyle="1" w:styleId="Bulletedtext">
    <w:name w:val="Bulleted text"/>
    <w:link w:val="BulletedtextChar"/>
    <w:rsid w:val="0084087D"/>
    <w:pPr>
      <w:numPr>
        <w:numId w:val="2"/>
      </w:numPr>
      <w:spacing w:after="120" w:line="240" w:lineRule="auto"/>
    </w:pPr>
    <w:rPr>
      <w:rFonts w:ascii="Times New Roman" w:eastAsia="Times New Roman" w:hAnsi="Times New Roman" w:cs="Times New Roman"/>
      <w:sz w:val="20"/>
      <w:szCs w:val="20"/>
    </w:rPr>
  </w:style>
  <w:style w:type="paragraph" w:customStyle="1" w:styleId="Bulletedtextindent">
    <w:name w:val="Bulleted text indent"/>
    <w:uiPriority w:val="99"/>
    <w:rsid w:val="0084087D"/>
    <w:pPr>
      <w:numPr>
        <w:numId w:val="7"/>
      </w:numPr>
      <w:tabs>
        <w:tab w:val="clear" w:pos="360"/>
      </w:tabs>
      <w:spacing w:after="120" w:line="240" w:lineRule="auto"/>
      <w:ind w:left="900" w:hanging="360"/>
    </w:pPr>
    <w:rPr>
      <w:rFonts w:ascii="Times New Roman" w:eastAsia="Times New Roman" w:hAnsi="Times New Roman" w:cs="Times New Roman"/>
      <w:sz w:val="20"/>
      <w:szCs w:val="20"/>
    </w:rPr>
  </w:style>
  <w:style w:type="paragraph" w:customStyle="1" w:styleId="Figure">
    <w:name w:val="Figure"/>
    <w:next w:val="BodyText1"/>
    <w:link w:val="FigureChar"/>
    <w:rsid w:val="0084087D"/>
    <w:pPr>
      <w:keepNext/>
      <w:spacing w:before="120" w:after="0" w:line="240" w:lineRule="auto"/>
      <w:jc w:val="center"/>
    </w:pPr>
    <w:rPr>
      <w:rFonts w:ascii="Times New Roman" w:eastAsia="Times New Roman" w:hAnsi="Times New Roman" w:cs="Times New Roman"/>
      <w:sz w:val="20"/>
      <w:szCs w:val="20"/>
    </w:rPr>
  </w:style>
  <w:style w:type="paragraph" w:customStyle="1" w:styleId="Notice">
    <w:name w:val="Notice"/>
    <w:rsid w:val="0084087D"/>
    <w:pPr>
      <w:spacing w:before="240" w:after="120" w:line="240" w:lineRule="auto"/>
      <w:ind w:left="3600"/>
    </w:pPr>
    <w:rPr>
      <w:rFonts w:ascii="Arial" w:eastAsia="Times New Roman" w:hAnsi="Arial" w:cs="Times New Roman"/>
      <w:sz w:val="18"/>
      <w:szCs w:val="20"/>
    </w:rPr>
  </w:style>
  <w:style w:type="paragraph" w:customStyle="1" w:styleId="StatusTable">
    <w:name w:val="Status Table"/>
    <w:rsid w:val="0084087D"/>
    <w:pPr>
      <w:spacing w:before="120" w:after="120" w:line="240" w:lineRule="auto"/>
    </w:pPr>
    <w:rPr>
      <w:rFonts w:ascii="Arial" w:eastAsia="Times New Roman" w:hAnsi="Arial" w:cs="Times New Roman"/>
      <w:sz w:val="20"/>
      <w:szCs w:val="20"/>
    </w:rPr>
  </w:style>
  <w:style w:type="paragraph" w:customStyle="1" w:styleId="StatusTitle">
    <w:name w:val="Status Title"/>
    <w:uiPriority w:val="99"/>
    <w:rsid w:val="0084087D"/>
    <w:pPr>
      <w:keepNext/>
      <w:spacing w:before="240" w:after="480" w:line="240" w:lineRule="auto"/>
      <w:jc w:val="center"/>
    </w:pPr>
    <w:rPr>
      <w:rFonts w:ascii="Helvetica" w:eastAsia="Times New Roman" w:hAnsi="Helvetica" w:cs="Times New Roman"/>
      <w:b/>
      <w:sz w:val="32"/>
      <w:szCs w:val="20"/>
    </w:rPr>
  </w:style>
  <w:style w:type="paragraph" w:customStyle="1" w:styleId="TableHeader">
    <w:name w:val="Table Header"/>
    <w:next w:val="BodyText1"/>
    <w:rsid w:val="0084087D"/>
    <w:pPr>
      <w:keepNext/>
      <w:keepLines/>
      <w:spacing w:before="80" w:after="80" w:line="240" w:lineRule="auto"/>
      <w:jc w:val="center"/>
    </w:pPr>
    <w:rPr>
      <w:rFonts w:ascii="Arial" w:eastAsia="Times New Roman" w:hAnsi="Arial" w:cs="Times New Roman"/>
      <w:b/>
      <w:sz w:val="20"/>
      <w:szCs w:val="20"/>
    </w:rPr>
  </w:style>
  <w:style w:type="paragraph" w:customStyle="1" w:styleId="tabletext">
    <w:name w:val="table text"/>
    <w:link w:val="tabletextChar"/>
    <w:rsid w:val="0084087D"/>
    <w:pPr>
      <w:spacing w:before="40" w:after="40" w:line="240" w:lineRule="auto"/>
    </w:pPr>
    <w:rPr>
      <w:rFonts w:ascii="Times New Roman" w:hAnsi="Times New Roman" w:cs="Times New Roman"/>
      <w:sz w:val="20"/>
      <w:szCs w:val="20"/>
    </w:rPr>
  </w:style>
  <w:style w:type="paragraph" w:customStyle="1" w:styleId="TOCTitle">
    <w:name w:val="TOC Title"/>
    <w:basedOn w:val="StatusTable"/>
    <w:next w:val="BodyText1"/>
    <w:rsid w:val="0084087D"/>
    <w:pPr>
      <w:spacing w:after="240"/>
      <w:jc w:val="center"/>
    </w:pPr>
    <w:rPr>
      <w:rFonts w:ascii="Helvetica" w:hAnsi="Helvetica"/>
      <w:b/>
      <w:sz w:val="32"/>
    </w:rPr>
  </w:style>
  <w:style w:type="paragraph" w:customStyle="1" w:styleId="Title2">
    <w:name w:val="Title 2"/>
    <w:basedOn w:val="Title"/>
    <w:rsid w:val="0084087D"/>
    <w:pPr>
      <w:pBdr>
        <w:bottom w:val="none" w:sz="0" w:space="0" w:color="auto"/>
      </w:pBdr>
      <w:spacing w:before="1200" w:after="240"/>
      <w:contextualSpacing w:val="0"/>
      <w:jc w:val="right"/>
    </w:pPr>
    <w:rPr>
      <w:rFonts w:ascii="Arial" w:eastAsia="Times New Roman" w:hAnsi="Arial" w:cs="Times New Roman"/>
      <w:b/>
      <w:color w:val="auto"/>
      <w:spacing w:val="0"/>
      <w:sz w:val="36"/>
      <w:szCs w:val="20"/>
    </w:rPr>
  </w:style>
  <w:style w:type="paragraph" w:customStyle="1" w:styleId="NoteText">
    <w:name w:val="Note Text"/>
    <w:basedOn w:val="Normal"/>
    <w:next w:val="BodyText1"/>
    <w:link w:val="NoteTextChar"/>
    <w:rsid w:val="0084087D"/>
    <w:pPr>
      <w:numPr>
        <w:numId w:val="4"/>
      </w:numPr>
      <w:tabs>
        <w:tab w:val="clear" w:pos="360"/>
        <w:tab w:val="left" w:pos="720"/>
      </w:tabs>
      <w:spacing w:before="120" w:after="120" w:line="240" w:lineRule="auto"/>
      <w:ind w:left="720" w:hanging="720"/>
    </w:pPr>
    <w:rPr>
      <w:rFonts w:ascii="Arial" w:eastAsia="Times New Roman" w:hAnsi="Arial" w:cs="Times New Roman"/>
      <w:sz w:val="18"/>
      <w:szCs w:val="20"/>
    </w:rPr>
  </w:style>
  <w:style w:type="paragraph" w:customStyle="1" w:styleId="AppTableTitle">
    <w:name w:val="AppTable Title"/>
    <w:rsid w:val="0084087D"/>
    <w:pPr>
      <w:keepNext/>
      <w:tabs>
        <w:tab w:val="left" w:pos="360"/>
      </w:tabs>
      <w:spacing w:before="240" w:after="0" w:line="240" w:lineRule="auto"/>
      <w:jc w:val="center"/>
    </w:pPr>
    <w:rPr>
      <w:rFonts w:ascii="Times New Roman" w:eastAsia="Times New Roman" w:hAnsi="Times New Roman" w:cs="Times New Roman"/>
      <w:szCs w:val="20"/>
    </w:rPr>
  </w:style>
  <w:style w:type="paragraph" w:styleId="TableofFigures">
    <w:name w:val="table of figures"/>
    <w:basedOn w:val="Normal"/>
    <w:next w:val="BodyText1"/>
    <w:uiPriority w:val="99"/>
    <w:rsid w:val="0084087D"/>
    <w:pPr>
      <w:spacing w:after="0" w:line="240" w:lineRule="auto"/>
      <w:ind w:left="400" w:hanging="400"/>
    </w:pPr>
    <w:rPr>
      <w:rFonts w:eastAsia="Times New Roman" w:cstheme="minorHAnsi"/>
      <w:smallCaps/>
      <w:sz w:val="20"/>
      <w:szCs w:val="20"/>
    </w:rPr>
  </w:style>
  <w:style w:type="paragraph" w:customStyle="1" w:styleId="FigureCaption">
    <w:name w:val="FigureCaption"/>
    <w:next w:val="Spacer"/>
    <w:link w:val="FigureCaptionChar"/>
    <w:rsid w:val="0084087D"/>
    <w:pPr>
      <w:spacing w:before="120" w:after="120" w:line="240" w:lineRule="auto"/>
      <w:jc w:val="center"/>
    </w:pPr>
    <w:rPr>
      <w:rFonts w:ascii="Arial" w:eastAsia="Times New Roman" w:hAnsi="Arial" w:cs="Times New Roman"/>
      <w:b/>
      <w:i/>
      <w:sz w:val="18"/>
      <w:szCs w:val="20"/>
    </w:rPr>
  </w:style>
  <w:style w:type="paragraph" w:customStyle="1" w:styleId="TableCaption">
    <w:name w:val="TableCaption"/>
    <w:basedOn w:val="Caption"/>
    <w:link w:val="TableCaptionChar"/>
    <w:rsid w:val="0084087D"/>
    <w:pPr>
      <w:keepNext/>
      <w:keepLines/>
      <w:spacing w:after="120"/>
    </w:pPr>
  </w:style>
  <w:style w:type="paragraph" w:styleId="FootnoteText">
    <w:name w:val="footnote text"/>
    <w:aliases w:val="Table Footer"/>
    <w:basedOn w:val="Normal"/>
    <w:link w:val="FootnoteTextChar"/>
    <w:uiPriority w:val="99"/>
    <w:semiHidden/>
    <w:rsid w:val="0084087D"/>
    <w:pPr>
      <w:spacing w:after="0" w:line="240" w:lineRule="auto"/>
    </w:pPr>
    <w:rPr>
      <w:rFonts w:ascii="Times New Roman" w:eastAsia="Times New Roman" w:hAnsi="Times New Roman" w:cs="Times New Roman"/>
      <w:sz w:val="18"/>
      <w:szCs w:val="20"/>
    </w:rPr>
  </w:style>
  <w:style w:type="character" w:customStyle="1" w:styleId="FootnoteTextChar">
    <w:name w:val="Footnote Text Char"/>
    <w:aliases w:val="Table Footer Char"/>
    <w:basedOn w:val="DefaultParagraphFont"/>
    <w:link w:val="FootnoteText"/>
    <w:uiPriority w:val="99"/>
    <w:semiHidden/>
    <w:rsid w:val="0084087D"/>
    <w:rPr>
      <w:rFonts w:ascii="Times New Roman" w:eastAsia="Times New Roman" w:hAnsi="Times New Roman" w:cs="Times New Roman"/>
      <w:sz w:val="18"/>
      <w:szCs w:val="20"/>
    </w:rPr>
  </w:style>
  <w:style w:type="paragraph" w:styleId="ListNumber">
    <w:name w:val="List Number"/>
    <w:basedOn w:val="Normal"/>
    <w:rsid w:val="0084087D"/>
    <w:pPr>
      <w:numPr>
        <w:numId w:val="1"/>
      </w:numPr>
      <w:spacing w:after="120" w:line="240" w:lineRule="auto"/>
    </w:pPr>
    <w:rPr>
      <w:rFonts w:ascii="Times New Roman" w:eastAsia="Times New Roman" w:hAnsi="Times New Roman" w:cs="Times New Roman"/>
      <w:sz w:val="20"/>
      <w:szCs w:val="20"/>
    </w:rPr>
  </w:style>
  <w:style w:type="paragraph" w:customStyle="1" w:styleId="AppHeading4">
    <w:name w:val="AppHeading 4"/>
    <w:next w:val="BodyText1"/>
    <w:rsid w:val="0084087D"/>
    <w:pPr>
      <w:keepNext/>
      <w:numPr>
        <w:ilvl w:val="3"/>
        <w:numId w:val="6"/>
      </w:numPr>
      <w:spacing w:before="240" w:after="120" w:line="240" w:lineRule="auto"/>
    </w:pPr>
    <w:rPr>
      <w:rFonts w:ascii="Times" w:eastAsia="Times New Roman" w:hAnsi="Times" w:cs="Times New Roman"/>
      <w:b/>
      <w:i/>
      <w:sz w:val="20"/>
      <w:szCs w:val="20"/>
    </w:rPr>
  </w:style>
  <w:style w:type="paragraph" w:customStyle="1" w:styleId="AppHeading5">
    <w:name w:val="AppHeading 5"/>
    <w:next w:val="BodyText1"/>
    <w:rsid w:val="0084087D"/>
    <w:pPr>
      <w:keepNext/>
      <w:numPr>
        <w:ilvl w:val="4"/>
        <w:numId w:val="6"/>
      </w:numPr>
      <w:spacing w:before="240" w:after="120" w:line="240" w:lineRule="auto"/>
    </w:pPr>
    <w:rPr>
      <w:rFonts w:ascii="Times New Roman" w:eastAsia="Times New Roman" w:hAnsi="Times New Roman" w:cs="Times New Roman"/>
      <w:i/>
      <w:sz w:val="20"/>
      <w:szCs w:val="20"/>
    </w:rPr>
  </w:style>
  <w:style w:type="paragraph" w:customStyle="1" w:styleId="TableCell">
    <w:name w:val="Table Cell"/>
    <w:link w:val="TableCellChar"/>
    <w:rsid w:val="0084087D"/>
    <w:pPr>
      <w:widowControl w:val="0"/>
      <w:tabs>
        <w:tab w:val="left" w:pos="1134"/>
      </w:tabs>
      <w:autoSpaceDE w:val="0"/>
      <w:autoSpaceDN w:val="0"/>
      <w:adjustRightInd w:val="0"/>
      <w:spacing w:before="40" w:after="40" w:line="240" w:lineRule="auto"/>
      <w:ind w:left="72"/>
    </w:pPr>
    <w:rPr>
      <w:rFonts w:ascii="Arial" w:eastAsia="Times New Roman" w:hAnsi="Arial" w:cs="Times New Roman"/>
      <w:color w:val="000000"/>
      <w:sz w:val="16"/>
      <w:szCs w:val="18"/>
    </w:rPr>
  </w:style>
  <w:style w:type="paragraph" w:styleId="PlainText">
    <w:name w:val="Plain Text"/>
    <w:basedOn w:val="Normal"/>
    <w:link w:val="PlainTextChar"/>
    <w:uiPriority w:val="99"/>
    <w:rsid w:val="0084087D"/>
    <w:pPr>
      <w:spacing w:after="0" w:line="240" w:lineRule="auto"/>
    </w:pPr>
    <w:rPr>
      <w:rFonts w:ascii="Courier New" w:eastAsia="Times New Roman" w:hAnsi="Courier New" w:cs="Times New Roman"/>
      <w:sz w:val="18"/>
      <w:szCs w:val="20"/>
    </w:rPr>
  </w:style>
  <w:style w:type="character" w:customStyle="1" w:styleId="PlainTextChar">
    <w:name w:val="Plain Text Char"/>
    <w:basedOn w:val="DefaultParagraphFont"/>
    <w:link w:val="PlainText"/>
    <w:uiPriority w:val="99"/>
    <w:rsid w:val="0084087D"/>
    <w:rPr>
      <w:rFonts w:ascii="Courier New" w:eastAsia="Times New Roman" w:hAnsi="Courier New" w:cs="Times New Roman"/>
      <w:sz w:val="18"/>
      <w:szCs w:val="20"/>
    </w:rPr>
  </w:style>
  <w:style w:type="paragraph" w:styleId="ListNumber2">
    <w:name w:val="List Number 2"/>
    <w:basedOn w:val="Normal"/>
    <w:uiPriority w:val="99"/>
    <w:rsid w:val="0084087D"/>
    <w:pPr>
      <w:spacing w:before="60" w:after="60" w:line="240" w:lineRule="auto"/>
      <w:ind w:left="900" w:hanging="450"/>
    </w:pPr>
    <w:rPr>
      <w:rFonts w:ascii="Times New Roman" w:eastAsia="Times New Roman" w:hAnsi="Times New Roman" w:cs="Times New Roman"/>
      <w:sz w:val="20"/>
      <w:szCs w:val="20"/>
    </w:rPr>
  </w:style>
  <w:style w:type="paragraph" w:customStyle="1" w:styleId="TableCellHeading">
    <w:name w:val="Table Cell Heading"/>
    <w:rsid w:val="0084087D"/>
    <w:pPr>
      <w:keepNext/>
      <w:widowControl w:val="0"/>
      <w:suppressAutoHyphens/>
      <w:autoSpaceDE w:val="0"/>
      <w:spacing w:before="40" w:after="40" w:line="240" w:lineRule="auto"/>
      <w:jc w:val="center"/>
    </w:pPr>
    <w:rPr>
      <w:rFonts w:ascii="Arial" w:eastAsia="Times New Roman" w:hAnsi="Arial" w:cs="Arial"/>
      <w:b/>
      <w:bCs/>
      <w:color w:val="000000"/>
      <w:sz w:val="18"/>
      <w:szCs w:val="18"/>
      <w:lang w:eastAsia="ar-SA"/>
    </w:rPr>
  </w:style>
  <w:style w:type="character" w:styleId="FootnoteReference">
    <w:name w:val="footnote reference"/>
    <w:basedOn w:val="DefaultParagraphFont"/>
    <w:semiHidden/>
    <w:rsid w:val="0084087D"/>
    <w:rPr>
      <w:rFonts w:cs="Times New Roman"/>
      <w:vertAlign w:val="superscript"/>
    </w:rPr>
  </w:style>
  <w:style w:type="paragraph" w:customStyle="1" w:styleId="ParameterDefinition">
    <w:name w:val="Parameter Definition"/>
    <w:basedOn w:val="BodyText1"/>
    <w:next w:val="BodyText1"/>
    <w:rsid w:val="0084087D"/>
    <w:rPr>
      <w:b/>
    </w:rPr>
  </w:style>
  <w:style w:type="paragraph" w:styleId="BodyTextIndent">
    <w:name w:val="Body Text Indent"/>
    <w:basedOn w:val="BodyText1"/>
    <w:link w:val="BodyTextIndentChar"/>
    <w:uiPriority w:val="99"/>
    <w:rsid w:val="0084087D"/>
    <w:pPr>
      <w:ind w:left="360"/>
    </w:pPr>
  </w:style>
  <w:style w:type="character" w:customStyle="1" w:styleId="BodyTextIndentChar">
    <w:name w:val="Body Text Indent Char"/>
    <w:basedOn w:val="DefaultParagraphFont"/>
    <w:link w:val="BodyTextIndent"/>
    <w:uiPriority w:val="99"/>
    <w:rsid w:val="0084087D"/>
    <w:rPr>
      <w:rFonts w:ascii="Times New Roman" w:eastAsia="Times New Roman" w:hAnsi="Times New Roman" w:cs="Times New Roman"/>
      <w:sz w:val="20"/>
      <w:szCs w:val="20"/>
    </w:rPr>
  </w:style>
  <w:style w:type="paragraph" w:customStyle="1" w:styleId="Annex6">
    <w:name w:val="Annex 6"/>
    <w:next w:val="BodyText1"/>
    <w:rsid w:val="0084087D"/>
    <w:pPr>
      <w:keepNext/>
      <w:numPr>
        <w:ilvl w:val="5"/>
        <w:numId w:val="5"/>
      </w:numPr>
      <w:tabs>
        <w:tab w:val="clear" w:pos="0"/>
        <w:tab w:val="left" w:pos="1260"/>
      </w:tabs>
      <w:spacing w:before="120" w:after="120" w:line="240" w:lineRule="auto"/>
      <w:ind w:left="1267" w:hanging="1267"/>
    </w:pPr>
    <w:rPr>
      <w:rFonts w:ascii="Arial" w:eastAsia="Arial Unicode MS" w:hAnsi="Arial" w:cs="Times New Roman"/>
      <w:sz w:val="20"/>
      <w:szCs w:val="20"/>
    </w:rPr>
  </w:style>
  <w:style w:type="paragraph" w:styleId="Date">
    <w:name w:val="Date"/>
    <w:basedOn w:val="Normal"/>
    <w:next w:val="Normal"/>
    <w:link w:val="DateChar"/>
    <w:uiPriority w:val="99"/>
    <w:rsid w:val="0084087D"/>
    <w:pPr>
      <w:spacing w:before="120" w:after="120" w:line="240" w:lineRule="auto"/>
    </w:pPr>
    <w:rPr>
      <w:rFonts w:ascii="Arial" w:eastAsia="Times New Roman" w:hAnsi="Arial" w:cs="Times New Roman"/>
      <w:sz w:val="20"/>
      <w:szCs w:val="20"/>
    </w:rPr>
  </w:style>
  <w:style w:type="character" w:customStyle="1" w:styleId="DateChar">
    <w:name w:val="Date Char"/>
    <w:basedOn w:val="DefaultParagraphFont"/>
    <w:link w:val="Date"/>
    <w:uiPriority w:val="99"/>
    <w:rsid w:val="0084087D"/>
    <w:rPr>
      <w:rFonts w:ascii="Arial" w:eastAsia="Times New Roman" w:hAnsi="Arial" w:cs="Times New Roman"/>
      <w:sz w:val="20"/>
      <w:szCs w:val="20"/>
    </w:rPr>
  </w:style>
  <w:style w:type="paragraph" w:customStyle="1" w:styleId="AppHeading6">
    <w:name w:val="AppHeading 6"/>
    <w:basedOn w:val="AppHeading5"/>
    <w:next w:val="BodyText1"/>
    <w:rsid w:val="0084087D"/>
    <w:pPr>
      <w:numPr>
        <w:ilvl w:val="5"/>
      </w:numPr>
      <w:tabs>
        <w:tab w:val="left" w:pos="1440"/>
        <w:tab w:val="num" w:pos="2160"/>
        <w:tab w:val="left" w:pos="5760"/>
      </w:tabs>
      <w:ind w:left="2160" w:hanging="360"/>
    </w:pPr>
    <w:rPr>
      <w:i w:val="0"/>
    </w:rPr>
  </w:style>
  <w:style w:type="character" w:customStyle="1" w:styleId="CableLabs">
    <w:name w:val="CableLabs"/>
    <w:rsid w:val="0084087D"/>
    <w:rPr>
      <w:rFonts w:ascii="AvantGarde" w:hAnsi="AvantGarde"/>
      <w:lang w:val="en-US" w:eastAsia="x-none"/>
    </w:rPr>
  </w:style>
  <w:style w:type="paragraph" w:customStyle="1" w:styleId="Notice2">
    <w:name w:val="Notice2"/>
    <w:basedOn w:val="Notice"/>
    <w:rsid w:val="0084087D"/>
    <w:pPr>
      <w:spacing w:before="1200"/>
      <w:ind w:left="2880" w:firstLine="720"/>
    </w:pPr>
    <w:rPr>
      <w:rFonts w:ascii="Helvetica" w:hAnsi="Helvetica"/>
      <w:b/>
    </w:rPr>
  </w:style>
  <w:style w:type="paragraph" w:customStyle="1" w:styleId="projcategory">
    <w:name w:val="projcategory"/>
    <w:basedOn w:val="Title"/>
    <w:next w:val="SubCategory"/>
    <w:rsid w:val="0084087D"/>
    <w:pPr>
      <w:pBdr>
        <w:bottom w:val="none" w:sz="0" w:space="0" w:color="auto"/>
      </w:pBdr>
      <w:spacing w:before="1200" w:after="0"/>
      <w:contextualSpacing w:val="0"/>
      <w:jc w:val="right"/>
    </w:pPr>
    <w:rPr>
      <w:rFonts w:ascii="Arial" w:eastAsia="Times New Roman" w:hAnsi="Arial" w:cs="Times New Roman"/>
      <w:b/>
      <w:color w:val="auto"/>
      <w:spacing w:val="0"/>
      <w:sz w:val="36"/>
      <w:szCs w:val="20"/>
    </w:rPr>
  </w:style>
  <w:style w:type="paragraph" w:customStyle="1" w:styleId="SubCategory">
    <w:name w:val="SubCategory"/>
    <w:basedOn w:val="projcategory"/>
    <w:next w:val="BodyText1"/>
    <w:rsid w:val="0084087D"/>
    <w:pPr>
      <w:spacing w:before="120"/>
    </w:pPr>
  </w:style>
  <w:style w:type="paragraph" w:customStyle="1" w:styleId="Annex1">
    <w:name w:val="Annex 1"/>
    <w:next w:val="BodyText1"/>
    <w:rsid w:val="0084087D"/>
    <w:pPr>
      <w:keepNext/>
      <w:pageBreakBefore/>
      <w:numPr>
        <w:numId w:val="5"/>
      </w:numPr>
      <w:spacing w:after="120" w:line="240" w:lineRule="auto"/>
      <w:ind w:left="1440" w:hanging="1440"/>
    </w:pPr>
    <w:rPr>
      <w:rFonts w:ascii="Arial" w:eastAsia="Times New Roman" w:hAnsi="Arial" w:cs="Times New Roman"/>
      <w:b/>
      <w:noProof/>
      <w:sz w:val="28"/>
      <w:szCs w:val="20"/>
    </w:rPr>
  </w:style>
  <w:style w:type="paragraph" w:customStyle="1" w:styleId="Annex2">
    <w:name w:val="Annex 2"/>
    <w:next w:val="BodyText1"/>
    <w:rsid w:val="0084087D"/>
    <w:pPr>
      <w:keepNext/>
      <w:numPr>
        <w:ilvl w:val="1"/>
        <w:numId w:val="5"/>
      </w:numPr>
      <w:spacing w:before="240" w:after="120" w:line="240" w:lineRule="auto"/>
      <w:ind w:left="720" w:hanging="720"/>
    </w:pPr>
    <w:rPr>
      <w:rFonts w:ascii="Arial" w:eastAsia="Times New Roman" w:hAnsi="Arial" w:cs="Times New Roman"/>
      <w:b/>
      <w:sz w:val="24"/>
      <w:szCs w:val="24"/>
    </w:rPr>
  </w:style>
  <w:style w:type="paragraph" w:customStyle="1" w:styleId="Annex3">
    <w:name w:val="Annex 3"/>
    <w:next w:val="BodyText1"/>
    <w:rsid w:val="0084087D"/>
    <w:pPr>
      <w:keepNext/>
      <w:numPr>
        <w:ilvl w:val="2"/>
        <w:numId w:val="5"/>
      </w:numPr>
      <w:spacing w:before="240" w:after="120" w:line="240" w:lineRule="auto"/>
      <w:ind w:left="720" w:hanging="720"/>
    </w:pPr>
    <w:rPr>
      <w:rFonts w:ascii="Arial" w:eastAsia="Times New Roman" w:hAnsi="Arial" w:cs="Times New Roman"/>
      <w:b/>
      <w:sz w:val="20"/>
      <w:szCs w:val="20"/>
    </w:rPr>
  </w:style>
  <w:style w:type="paragraph" w:customStyle="1" w:styleId="Annex4">
    <w:name w:val="Annex 4"/>
    <w:next w:val="BodyText1"/>
    <w:rsid w:val="0084087D"/>
    <w:pPr>
      <w:keepNext/>
      <w:numPr>
        <w:ilvl w:val="3"/>
        <w:numId w:val="5"/>
      </w:numPr>
      <w:spacing w:before="240" w:after="120" w:line="240" w:lineRule="auto"/>
      <w:ind w:left="1080" w:hanging="1080"/>
    </w:pPr>
    <w:rPr>
      <w:rFonts w:ascii="Arial" w:eastAsia="Times New Roman" w:hAnsi="Arial" w:cs="Times New Roman"/>
      <w:b/>
      <w:i/>
      <w:sz w:val="20"/>
      <w:szCs w:val="20"/>
    </w:rPr>
  </w:style>
  <w:style w:type="paragraph" w:customStyle="1" w:styleId="Annex5">
    <w:name w:val="Annex 5"/>
    <w:next w:val="BodyText1"/>
    <w:rsid w:val="0084087D"/>
    <w:pPr>
      <w:keepNext/>
      <w:numPr>
        <w:ilvl w:val="4"/>
        <w:numId w:val="5"/>
      </w:numPr>
      <w:tabs>
        <w:tab w:val="left" w:pos="1080"/>
      </w:tabs>
      <w:spacing w:before="240" w:after="120" w:line="240" w:lineRule="auto"/>
      <w:ind w:left="1080" w:hanging="1080"/>
    </w:pPr>
    <w:rPr>
      <w:rFonts w:ascii="Arial" w:eastAsia="Times New Roman" w:hAnsi="Arial" w:cs="Times New Roman"/>
      <w:i/>
      <w:sz w:val="20"/>
      <w:szCs w:val="20"/>
    </w:rPr>
  </w:style>
  <w:style w:type="paragraph" w:customStyle="1" w:styleId="Annex8">
    <w:name w:val="Annex 8"/>
    <w:next w:val="BodyText1"/>
    <w:rsid w:val="0084087D"/>
    <w:pPr>
      <w:keepNext/>
      <w:numPr>
        <w:ilvl w:val="7"/>
        <w:numId w:val="5"/>
      </w:numPr>
      <w:tabs>
        <w:tab w:val="clear" w:pos="0"/>
        <w:tab w:val="left" w:pos="1440"/>
      </w:tabs>
      <w:spacing w:before="240" w:after="0" w:line="240" w:lineRule="auto"/>
      <w:ind w:left="1440" w:hanging="1440"/>
    </w:pPr>
    <w:rPr>
      <w:rFonts w:ascii="Times New Roman" w:eastAsia="Times New Roman" w:hAnsi="Times New Roman" w:cs="Times New Roman"/>
      <w:i/>
      <w:sz w:val="20"/>
      <w:szCs w:val="18"/>
    </w:rPr>
  </w:style>
  <w:style w:type="paragraph" w:styleId="List">
    <w:name w:val="List"/>
    <w:basedOn w:val="Normal"/>
    <w:link w:val="ListChar"/>
    <w:uiPriority w:val="99"/>
    <w:rsid w:val="0084087D"/>
    <w:pPr>
      <w:spacing w:after="120" w:line="240" w:lineRule="auto"/>
      <w:ind w:left="360" w:hanging="360"/>
    </w:pPr>
    <w:rPr>
      <w:rFonts w:ascii="Times New Roman" w:eastAsia="Times New Roman" w:hAnsi="Times New Roman" w:cs="Times New Roman"/>
      <w:sz w:val="20"/>
      <w:szCs w:val="20"/>
    </w:rPr>
  </w:style>
  <w:style w:type="paragraph" w:customStyle="1" w:styleId="Annex7">
    <w:name w:val="Annex 7"/>
    <w:next w:val="BodyText1"/>
    <w:rsid w:val="0084087D"/>
    <w:pPr>
      <w:keepNext/>
      <w:numPr>
        <w:ilvl w:val="6"/>
        <w:numId w:val="5"/>
      </w:numPr>
      <w:tabs>
        <w:tab w:val="clear" w:pos="0"/>
        <w:tab w:val="num" w:pos="1440"/>
      </w:tabs>
      <w:spacing w:before="240" w:after="120" w:line="240" w:lineRule="auto"/>
      <w:ind w:left="1440" w:hanging="1440"/>
    </w:pPr>
    <w:rPr>
      <w:rFonts w:ascii="Times New Roman Bold" w:eastAsia="Times New Roman" w:hAnsi="Times New Roman Bold" w:cs="Times New Roman"/>
      <w:b/>
      <w:sz w:val="20"/>
      <w:szCs w:val="20"/>
    </w:rPr>
  </w:style>
  <w:style w:type="paragraph" w:customStyle="1" w:styleId="Heading">
    <w:name w:val="Heading"/>
    <w:aliases w:val="Unnumbered"/>
    <w:basedOn w:val="BodyText1"/>
    <w:rsid w:val="0084087D"/>
    <w:pPr>
      <w:keepNext/>
      <w:widowControl w:val="0"/>
      <w:tabs>
        <w:tab w:val="left" w:pos="360"/>
      </w:tabs>
      <w:autoSpaceDE w:val="0"/>
      <w:autoSpaceDN w:val="0"/>
      <w:adjustRightInd w:val="0"/>
    </w:pPr>
    <w:rPr>
      <w:rFonts w:ascii="Arial" w:hAnsi="Arial" w:cs="Arial"/>
      <w:b/>
      <w:bCs/>
      <w:noProof/>
      <w:color w:val="000000"/>
      <w:sz w:val="24"/>
      <w:szCs w:val="24"/>
    </w:rPr>
  </w:style>
  <w:style w:type="paragraph" w:customStyle="1" w:styleId="Trademarks">
    <w:name w:val="Trademarks"/>
    <w:basedOn w:val="Normal"/>
    <w:rsid w:val="0084087D"/>
    <w:pPr>
      <w:autoSpaceDE w:val="0"/>
      <w:autoSpaceDN w:val="0"/>
      <w:adjustRightInd w:val="0"/>
      <w:spacing w:after="120" w:line="240" w:lineRule="auto"/>
    </w:pPr>
    <w:rPr>
      <w:rFonts w:ascii="Arial" w:eastAsia="Times New Roman" w:hAnsi="Arial" w:cs="Arial"/>
      <w:b/>
      <w:bCs/>
      <w:sz w:val="24"/>
      <w:szCs w:val="24"/>
    </w:rPr>
  </w:style>
  <w:style w:type="paragraph" w:customStyle="1" w:styleId="Note">
    <w:name w:val="Note"/>
    <w:rsid w:val="0084087D"/>
    <w:pPr>
      <w:tabs>
        <w:tab w:val="left" w:pos="794"/>
        <w:tab w:val="left" w:pos="1191"/>
        <w:tab w:val="left" w:pos="1588"/>
        <w:tab w:val="left" w:pos="1985"/>
      </w:tabs>
      <w:overflowPunct w:val="0"/>
      <w:autoSpaceDE w:val="0"/>
      <w:autoSpaceDN w:val="0"/>
      <w:adjustRightInd w:val="0"/>
      <w:spacing w:before="120" w:after="120" w:line="240" w:lineRule="auto"/>
      <w:ind w:left="720" w:hanging="720"/>
      <w:textAlignment w:val="baseline"/>
    </w:pPr>
    <w:rPr>
      <w:rFonts w:ascii="Arial" w:eastAsia="Times New Roman" w:hAnsi="Arial" w:cs="Times New Roman"/>
      <w:sz w:val="18"/>
      <w:szCs w:val="20"/>
    </w:rPr>
  </w:style>
  <w:style w:type="character" w:customStyle="1" w:styleId="Notebegin">
    <w:name w:val="Note begin"/>
    <w:basedOn w:val="DefaultParagraphFont"/>
    <w:rsid w:val="0084087D"/>
    <w:rPr>
      <w:rFonts w:ascii="Arial" w:hAnsi="Arial" w:cs="Times New Roman"/>
      <w:b/>
      <w:sz w:val="18"/>
    </w:rPr>
  </w:style>
  <w:style w:type="paragraph" w:customStyle="1" w:styleId="TableCellCentered">
    <w:name w:val="Table Cell Centered"/>
    <w:basedOn w:val="Normal"/>
    <w:rsid w:val="0084087D"/>
    <w:pPr>
      <w:suppressAutoHyphens/>
      <w:spacing w:after="0" w:line="240" w:lineRule="auto"/>
      <w:jc w:val="center"/>
    </w:pPr>
    <w:rPr>
      <w:rFonts w:ascii="Arial" w:eastAsia="Times New Roman" w:hAnsi="Arial" w:cs="Arial"/>
      <w:sz w:val="16"/>
      <w:szCs w:val="16"/>
      <w:lang w:eastAsia="ar-SA"/>
    </w:rPr>
  </w:style>
  <w:style w:type="table" w:styleId="TableGrid">
    <w:name w:val="Table Grid"/>
    <w:basedOn w:val="TableNormal"/>
    <w:rsid w:val="0084087D"/>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paragraph" w:customStyle="1" w:styleId="BodyTextIndent-NoSpaceAfter">
    <w:name w:val="Body Text Indent-NoSpaceAfter"/>
    <w:basedOn w:val="BodyTextIndent"/>
    <w:rsid w:val="0084087D"/>
    <w:pPr>
      <w:spacing w:before="0" w:after="0"/>
    </w:pPr>
  </w:style>
  <w:style w:type="paragraph" w:customStyle="1" w:styleId="TableNote">
    <w:name w:val="Table Note"/>
    <w:link w:val="TableNoteCharChar"/>
    <w:locked/>
    <w:rsid w:val="0084087D"/>
    <w:pPr>
      <w:widowControl w:val="0"/>
      <w:suppressAutoHyphens/>
      <w:autoSpaceDE w:val="0"/>
      <w:spacing w:before="60" w:after="0" w:line="240" w:lineRule="auto"/>
      <w:ind w:left="270" w:hanging="180"/>
    </w:pPr>
    <w:rPr>
      <w:rFonts w:ascii="Arial" w:eastAsia="Times New Roman" w:hAnsi="Arial" w:cs="Arial"/>
      <w:color w:val="000000"/>
      <w:sz w:val="16"/>
      <w:szCs w:val="16"/>
      <w:lang w:eastAsia="ar-SA"/>
    </w:rPr>
  </w:style>
  <w:style w:type="paragraph" w:styleId="List4">
    <w:name w:val="List 4"/>
    <w:basedOn w:val="Normal"/>
    <w:uiPriority w:val="99"/>
    <w:rsid w:val="0084087D"/>
    <w:pPr>
      <w:spacing w:after="0" w:line="240" w:lineRule="auto"/>
      <w:ind w:left="1440" w:hanging="360"/>
    </w:pPr>
    <w:rPr>
      <w:rFonts w:ascii="Times New Roman" w:eastAsia="Times New Roman" w:hAnsi="Times New Roman" w:cs="Times New Roman"/>
      <w:sz w:val="20"/>
      <w:szCs w:val="20"/>
    </w:rPr>
  </w:style>
  <w:style w:type="paragraph" w:styleId="List5">
    <w:name w:val="List 5"/>
    <w:basedOn w:val="Normal"/>
    <w:uiPriority w:val="99"/>
    <w:rsid w:val="0084087D"/>
    <w:pPr>
      <w:spacing w:after="0" w:line="240" w:lineRule="auto"/>
      <w:ind w:left="1800" w:hanging="360"/>
    </w:pPr>
    <w:rPr>
      <w:rFonts w:ascii="Times New Roman" w:eastAsia="Times New Roman" w:hAnsi="Times New Roman" w:cs="Times New Roman"/>
      <w:sz w:val="20"/>
      <w:szCs w:val="20"/>
    </w:rPr>
  </w:style>
  <w:style w:type="paragraph" w:customStyle="1" w:styleId="tabletextcentered">
    <w:name w:val="table text centered"/>
    <w:basedOn w:val="Normal"/>
    <w:rsid w:val="0084087D"/>
    <w:pPr>
      <w:spacing w:after="0" w:line="240" w:lineRule="auto"/>
      <w:jc w:val="center"/>
    </w:pPr>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rsid w:val="0084087D"/>
    <w:rPr>
      <w:rFonts w:cs="Times New Roman"/>
      <w:sz w:val="16"/>
      <w:szCs w:val="16"/>
    </w:rPr>
  </w:style>
  <w:style w:type="paragraph" w:styleId="CommentText">
    <w:name w:val="annotation text"/>
    <w:basedOn w:val="Normal"/>
    <w:link w:val="CommentTextChar"/>
    <w:uiPriority w:val="99"/>
    <w:semiHidden/>
    <w:rsid w:val="0084087D"/>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84087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84087D"/>
    <w:rPr>
      <w:b/>
      <w:bCs/>
    </w:rPr>
  </w:style>
  <w:style w:type="character" w:customStyle="1" w:styleId="CommentSubjectChar">
    <w:name w:val="Comment Subject Char"/>
    <w:basedOn w:val="CommentTextChar"/>
    <w:link w:val="CommentSubject"/>
    <w:uiPriority w:val="99"/>
    <w:semiHidden/>
    <w:rsid w:val="0084087D"/>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rsid w:val="0084087D"/>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84087D"/>
    <w:rPr>
      <w:rFonts w:ascii="Tahoma" w:eastAsia="Times New Roman" w:hAnsi="Tahoma" w:cs="Tahoma"/>
      <w:sz w:val="16"/>
      <w:szCs w:val="16"/>
    </w:rPr>
  </w:style>
  <w:style w:type="paragraph" w:customStyle="1" w:styleId="Spacer">
    <w:name w:val="Spacer"/>
    <w:uiPriority w:val="99"/>
    <w:rsid w:val="0084087D"/>
    <w:pPr>
      <w:spacing w:after="0" w:line="240" w:lineRule="auto"/>
    </w:pPr>
    <w:rPr>
      <w:rFonts w:ascii="Times New Roman" w:eastAsia="Times New Roman" w:hAnsi="Times New Roman" w:cs="Times New Roman"/>
      <w:sz w:val="20"/>
      <w:szCs w:val="20"/>
    </w:rPr>
  </w:style>
  <w:style w:type="paragraph" w:customStyle="1" w:styleId="Bulleted-text-indent-noSpacing">
    <w:name w:val="Bulleted-text-indent-noSpacing"/>
    <w:basedOn w:val="Bulletedtextindent"/>
    <w:rsid w:val="0084087D"/>
    <w:pPr>
      <w:numPr>
        <w:numId w:val="0"/>
      </w:numPr>
      <w:spacing w:after="0"/>
    </w:pPr>
  </w:style>
  <w:style w:type="paragraph" w:customStyle="1" w:styleId="tabletext-bulletindent">
    <w:name w:val="table text - bullet indent"/>
    <w:basedOn w:val="tabletext"/>
    <w:rsid w:val="0084087D"/>
    <w:pPr>
      <w:numPr>
        <w:numId w:val="8"/>
      </w:numPr>
      <w:tabs>
        <w:tab w:val="clear" w:pos="1080"/>
        <w:tab w:val="num" w:pos="360"/>
      </w:tabs>
      <w:ind w:left="0" w:firstLine="0"/>
    </w:pPr>
  </w:style>
  <w:style w:type="character" w:customStyle="1" w:styleId="NoteTextChar">
    <w:name w:val="Note Text Char"/>
    <w:basedOn w:val="DefaultParagraphFont"/>
    <w:link w:val="NoteText"/>
    <w:locked/>
    <w:rsid w:val="0084087D"/>
    <w:rPr>
      <w:rFonts w:ascii="Arial" w:eastAsia="Times New Roman" w:hAnsi="Arial" w:cs="Times New Roman"/>
      <w:sz w:val="18"/>
      <w:szCs w:val="20"/>
    </w:rPr>
  </w:style>
  <w:style w:type="paragraph" w:styleId="Revision">
    <w:name w:val="Revision"/>
    <w:hidden/>
    <w:uiPriority w:val="99"/>
    <w:semiHidden/>
    <w:rsid w:val="0084087D"/>
    <w:pPr>
      <w:spacing w:after="0" w:line="240" w:lineRule="auto"/>
    </w:pPr>
    <w:rPr>
      <w:rFonts w:ascii="Times New Roman" w:eastAsia="Times New Roman" w:hAnsi="Times New Roman" w:cs="Times New Roman"/>
      <w:sz w:val="20"/>
      <w:szCs w:val="20"/>
    </w:rPr>
  </w:style>
  <w:style w:type="character" w:customStyle="1" w:styleId="bodytextChar">
    <w:name w:val="body text Char"/>
    <w:link w:val="BodyText1"/>
    <w:locked/>
    <w:rsid w:val="0084087D"/>
    <w:rPr>
      <w:rFonts w:ascii="Times New Roman" w:eastAsia="Times New Roman" w:hAnsi="Times New Roman" w:cs="Times New Roman"/>
      <w:sz w:val="20"/>
      <w:szCs w:val="20"/>
    </w:rPr>
  </w:style>
  <w:style w:type="character" w:styleId="Strong">
    <w:name w:val="Strong"/>
    <w:basedOn w:val="DefaultParagraphFont"/>
    <w:qFormat/>
    <w:rsid w:val="0084087D"/>
    <w:rPr>
      <w:rFonts w:cs="Times New Roman"/>
      <w:b/>
      <w:bCs/>
    </w:rPr>
  </w:style>
  <w:style w:type="paragraph" w:customStyle="1" w:styleId="StyleStatusTitleArial">
    <w:name w:val="Style Status Title + Arial"/>
    <w:basedOn w:val="StatusTitle"/>
    <w:rsid w:val="0084087D"/>
    <w:pPr>
      <w:spacing w:before="0"/>
    </w:pPr>
    <w:rPr>
      <w:rFonts w:ascii="Arial" w:hAnsi="Arial"/>
      <w:bCs/>
    </w:rPr>
  </w:style>
  <w:style w:type="character" w:customStyle="1" w:styleId="bodytextChar1">
    <w:name w:val="body text Char1"/>
    <w:basedOn w:val="DefaultParagraphFont"/>
    <w:locked/>
    <w:rsid w:val="0084087D"/>
    <w:rPr>
      <w:rFonts w:cs="Times New Roman"/>
      <w:lang w:val="en-US" w:eastAsia="en-US" w:bidi="ar-SA"/>
    </w:rPr>
  </w:style>
  <w:style w:type="character" w:customStyle="1" w:styleId="TableCaptionChar">
    <w:name w:val="TableCaption Char"/>
    <w:basedOn w:val="DefaultParagraphFont"/>
    <w:link w:val="TableCaption"/>
    <w:locked/>
    <w:rsid w:val="0084087D"/>
    <w:rPr>
      <w:rFonts w:ascii="Arial" w:eastAsia="Times New Roman" w:hAnsi="Arial" w:cs="Times New Roman"/>
      <w:b/>
      <w:i/>
      <w:sz w:val="18"/>
      <w:szCs w:val="20"/>
    </w:rPr>
  </w:style>
  <w:style w:type="character" w:customStyle="1" w:styleId="tabletextChar">
    <w:name w:val="table text Char"/>
    <w:basedOn w:val="DefaultParagraphFont"/>
    <w:link w:val="tabletext"/>
    <w:locked/>
    <w:rsid w:val="0084087D"/>
    <w:rPr>
      <w:rFonts w:ascii="Times New Roman" w:hAnsi="Times New Roman" w:cs="Times New Roman"/>
      <w:sz w:val="20"/>
      <w:szCs w:val="20"/>
    </w:rPr>
  </w:style>
  <w:style w:type="paragraph" w:styleId="NormalWeb">
    <w:name w:val="Normal (Web)"/>
    <w:basedOn w:val="Normal"/>
    <w:uiPriority w:val="99"/>
    <w:unhideWhenUsed/>
    <w:rsid w:val="0084087D"/>
    <w:pPr>
      <w:spacing w:before="100" w:beforeAutospacing="1" w:after="100" w:afterAutospacing="1" w:line="240" w:lineRule="auto"/>
    </w:pPr>
    <w:rPr>
      <w:rFonts w:eastAsia="Times New Roman" w:cs="Times New Roman"/>
      <w:szCs w:val="24"/>
    </w:rPr>
  </w:style>
  <w:style w:type="character" w:customStyle="1" w:styleId="FigureChar">
    <w:name w:val="Figure Char"/>
    <w:basedOn w:val="DefaultParagraphFont"/>
    <w:link w:val="Figure"/>
    <w:locked/>
    <w:rsid w:val="0084087D"/>
    <w:rPr>
      <w:rFonts w:ascii="Times New Roman" w:eastAsia="Times New Roman" w:hAnsi="Times New Roman" w:cs="Times New Roman"/>
      <w:sz w:val="20"/>
      <w:szCs w:val="20"/>
    </w:rPr>
  </w:style>
  <w:style w:type="character" w:customStyle="1" w:styleId="FigureCaptionChar">
    <w:name w:val="FigureCaption Char"/>
    <w:basedOn w:val="DefaultParagraphFont"/>
    <w:link w:val="FigureCaption"/>
    <w:locked/>
    <w:rsid w:val="0084087D"/>
    <w:rPr>
      <w:rFonts w:ascii="Arial" w:eastAsia="Times New Roman" w:hAnsi="Arial" w:cs="Times New Roman"/>
      <w:b/>
      <w:i/>
      <w:sz w:val="18"/>
      <w:szCs w:val="20"/>
    </w:rPr>
  </w:style>
  <w:style w:type="character" w:styleId="HTMLCode">
    <w:name w:val="HTML Code"/>
    <w:basedOn w:val="DefaultParagraphFont"/>
    <w:uiPriority w:val="99"/>
    <w:rsid w:val="0084087D"/>
    <w:rPr>
      <w:rFonts w:ascii="Courier" w:hAnsi="Courier" w:cs="Times New Roman"/>
      <w:sz w:val="20"/>
      <w:szCs w:val="20"/>
    </w:rPr>
  </w:style>
  <w:style w:type="character" w:styleId="HTMLTypewriter">
    <w:name w:val="HTML Typewriter"/>
    <w:basedOn w:val="DefaultParagraphFont"/>
    <w:uiPriority w:val="99"/>
    <w:rsid w:val="0084087D"/>
    <w:rPr>
      <w:rFonts w:ascii="Courier" w:hAnsi="Courier" w:cs="Times New Roman"/>
      <w:sz w:val="20"/>
      <w:szCs w:val="20"/>
    </w:rPr>
  </w:style>
  <w:style w:type="character" w:styleId="PlaceholderText">
    <w:name w:val="Placeholder Text"/>
    <w:basedOn w:val="DefaultParagraphFont"/>
    <w:uiPriority w:val="99"/>
    <w:semiHidden/>
    <w:rsid w:val="0084087D"/>
    <w:rPr>
      <w:rFonts w:cs="Times New Roman"/>
      <w:color w:val="808080"/>
    </w:rPr>
  </w:style>
  <w:style w:type="character" w:customStyle="1" w:styleId="CaptionChar">
    <w:name w:val="Caption Char"/>
    <w:basedOn w:val="DefaultParagraphFont"/>
    <w:link w:val="Caption"/>
    <w:uiPriority w:val="35"/>
    <w:locked/>
    <w:rsid w:val="0084087D"/>
    <w:rPr>
      <w:rFonts w:ascii="Arial" w:eastAsia="Times New Roman" w:hAnsi="Arial" w:cs="Times New Roman"/>
      <w:b/>
      <w:i/>
      <w:sz w:val="18"/>
      <w:szCs w:val="20"/>
    </w:rPr>
  </w:style>
  <w:style w:type="paragraph" w:customStyle="1" w:styleId="Equation">
    <w:name w:val="Equation"/>
    <w:rsid w:val="0084087D"/>
    <w:pPr>
      <w:widowControl w:val="0"/>
      <w:autoSpaceDE w:val="0"/>
      <w:autoSpaceDN w:val="0"/>
      <w:adjustRightInd w:val="0"/>
      <w:spacing w:before="200" w:after="120" w:line="240" w:lineRule="auto"/>
      <w:jc w:val="center"/>
    </w:pPr>
    <w:rPr>
      <w:rFonts w:ascii="Times New Roman" w:eastAsia="MS Mincho" w:hAnsi="Times New Roman" w:cs="Times New Roman"/>
      <w:noProof/>
      <w:color w:val="000000"/>
      <w:sz w:val="24"/>
      <w:szCs w:val="20"/>
      <w:lang w:eastAsia="ja-JP"/>
    </w:rPr>
  </w:style>
  <w:style w:type="paragraph" w:customStyle="1" w:styleId="TableNotes">
    <w:name w:val="Table Notes"/>
    <w:basedOn w:val="BodyText1"/>
    <w:link w:val="TableNotesChar"/>
    <w:rsid w:val="0084087D"/>
    <w:pPr>
      <w:spacing w:before="60" w:after="0"/>
      <w:ind w:left="187" w:hanging="187"/>
    </w:pPr>
    <w:rPr>
      <w:rFonts w:ascii="Arial" w:hAnsi="Arial"/>
      <w:sz w:val="16"/>
    </w:rPr>
  </w:style>
  <w:style w:type="character" w:customStyle="1" w:styleId="ListChar">
    <w:name w:val="List Char"/>
    <w:basedOn w:val="DefaultParagraphFont"/>
    <w:link w:val="List"/>
    <w:uiPriority w:val="99"/>
    <w:locked/>
    <w:rsid w:val="0084087D"/>
    <w:rPr>
      <w:rFonts w:ascii="Times New Roman" w:eastAsia="Times New Roman" w:hAnsi="Times New Roman" w:cs="Times New Roman"/>
      <w:sz w:val="20"/>
      <w:szCs w:val="20"/>
    </w:rPr>
  </w:style>
  <w:style w:type="character" w:customStyle="1" w:styleId="RPtags">
    <w:name w:val="RP tags"/>
    <w:basedOn w:val="DefaultParagraphFont"/>
    <w:rsid w:val="0084087D"/>
    <w:rPr>
      <w:rFonts w:cs="Times New Roman"/>
      <w:color w:val="FF0000"/>
      <w:u w:val="double"/>
    </w:rPr>
  </w:style>
  <w:style w:type="character" w:customStyle="1" w:styleId="TableNotesChar">
    <w:name w:val="Table Notes Char"/>
    <w:basedOn w:val="bodytextChar"/>
    <w:link w:val="TableNotes"/>
    <w:locked/>
    <w:rsid w:val="0084087D"/>
    <w:rPr>
      <w:rFonts w:ascii="Arial" w:eastAsia="Times New Roman" w:hAnsi="Arial" w:cs="Times New Roman"/>
      <w:sz w:val="16"/>
      <w:szCs w:val="20"/>
    </w:rPr>
  </w:style>
  <w:style w:type="character" w:customStyle="1" w:styleId="TableCellChar">
    <w:name w:val="Table Cell Char"/>
    <w:basedOn w:val="DefaultParagraphFont"/>
    <w:link w:val="TableCell"/>
    <w:locked/>
    <w:rsid w:val="0084087D"/>
    <w:rPr>
      <w:rFonts w:ascii="Arial" w:eastAsia="Times New Roman" w:hAnsi="Arial" w:cs="Times New Roman"/>
      <w:color w:val="000000"/>
      <w:sz w:val="16"/>
      <w:szCs w:val="18"/>
    </w:rPr>
  </w:style>
  <w:style w:type="paragraph" w:customStyle="1" w:styleId="BulletText1">
    <w:name w:val="Bullet Text 1"/>
    <w:basedOn w:val="Normal"/>
    <w:rsid w:val="0084087D"/>
    <w:pPr>
      <w:numPr>
        <w:numId w:val="13"/>
      </w:numPr>
      <w:spacing w:before="120" w:after="120" w:line="240" w:lineRule="auto"/>
    </w:pPr>
    <w:rPr>
      <w:rFonts w:ascii="Times New Roman" w:eastAsia="Times New Roman" w:hAnsi="Times New Roman" w:cs="Times New Roman"/>
      <w:sz w:val="20"/>
      <w:szCs w:val="20"/>
    </w:rPr>
  </w:style>
  <w:style w:type="paragraph" w:styleId="BodyText">
    <w:name w:val="Body Text"/>
    <w:basedOn w:val="Normal"/>
    <w:link w:val="BodyTextChar0"/>
    <w:uiPriority w:val="99"/>
    <w:rsid w:val="0084087D"/>
    <w:pPr>
      <w:spacing w:after="120" w:line="240" w:lineRule="auto"/>
    </w:pPr>
    <w:rPr>
      <w:rFonts w:ascii="Times New Roman" w:eastAsia="Times New Roman" w:hAnsi="Times New Roman" w:cs="Times New Roman"/>
      <w:sz w:val="20"/>
      <w:szCs w:val="20"/>
    </w:rPr>
  </w:style>
  <w:style w:type="character" w:customStyle="1" w:styleId="BodyTextChar0">
    <w:name w:val="Body Text Char"/>
    <w:basedOn w:val="DefaultParagraphFont"/>
    <w:link w:val="BodyText"/>
    <w:uiPriority w:val="99"/>
    <w:rsid w:val="0084087D"/>
    <w:rPr>
      <w:rFonts w:ascii="Times New Roman" w:eastAsia="Times New Roman" w:hAnsi="Times New Roman" w:cs="Times New Roman"/>
      <w:sz w:val="20"/>
      <w:szCs w:val="20"/>
    </w:rPr>
  </w:style>
  <w:style w:type="paragraph" w:styleId="BodyTextFirstIndent">
    <w:name w:val="Body Text First Indent"/>
    <w:basedOn w:val="BodyText"/>
    <w:link w:val="BodyTextFirstIndentChar"/>
    <w:uiPriority w:val="99"/>
    <w:rsid w:val="0084087D"/>
    <w:pPr>
      <w:spacing w:after="0"/>
      <w:ind w:firstLine="360"/>
    </w:pPr>
  </w:style>
  <w:style w:type="character" w:customStyle="1" w:styleId="BodyTextFirstIndentChar">
    <w:name w:val="Body Text First Indent Char"/>
    <w:basedOn w:val="BodyTextChar0"/>
    <w:link w:val="BodyTextFirstIndent"/>
    <w:uiPriority w:val="99"/>
    <w:rsid w:val="0084087D"/>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84087D"/>
    <w:pPr>
      <w:spacing w:after="0" w:line="240" w:lineRule="auto"/>
    </w:pPr>
    <w:rPr>
      <w:rFonts w:ascii="Lucida Grande" w:eastAsia="Times New Roman" w:hAnsi="Lucida Grande" w:cs="Lucida Grande"/>
      <w:sz w:val="24"/>
      <w:szCs w:val="24"/>
    </w:rPr>
  </w:style>
  <w:style w:type="character" w:customStyle="1" w:styleId="DocumentMapChar">
    <w:name w:val="Document Map Char"/>
    <w:basedOn w:val="DefaultParagraphFont"/>
    <w:link w:val="DocumentMap"/>
    <w:uiPriority w:val="99"/>
    <w:rsid w:val="0084087D"/>
    <w:rPr>
      <w:rFonts w:ascii="Lucida Grande" w:eastAsia="Times New Roman" w:hAnsi="Lucida Grande" w:cs="Lucida Grande"/>
      <w:sz w:val="24"/>
      <w:szCs w:val="24"/>
    </w:rPr>
  </w:style>
  <w:style w:type="character" w:customStyle="1" w:styleId="TableNoteCharChar">
    <w:name w:val="Table Note Char Char"/>
    <w:basedOn w:val="DefaultParagraphFont"/>
    <w:link w:val="TableNote"/>
    <w:locked/>
    <w:rsid w:val="0084087D"/>
    <w:rPr>
      <w:rFonts w:ascii="Arial" w:eastAsia="Times New Roman" w:hAnsi="Arial" w:cs="Arial"/>
      <w:color w:val="000000"/>
      <w:sz w:val="16"/>
      <w:szCs w:val="16"/>
      <w:lang w:eastAsia="ar-SA"/>
    </w:rPr>
  </w:style>
  <w:style w:type="character" w:customStyle="1" w:styleId="BulletedtextChar">
    <w:name w:val="Bulleted text Char"/>
    <w:basedOn w:val="DefaultParagraphFont"/>
    <w:link w:val="Bulletedtext"/>
    <w:locked/>
    <w:rsid w:val="0084087D"/>
    <w:rPr>
      <w:rFonts w:ascii="Times New Roman" w:eastAsia="Times New Roman" w:hAnsi="Times New Roman" w:cs="Times New Roman"/>
      <w:sz w:val="20"/>
      <w:szCs w:val="20"/>
    </w:rPr>
  </w:style>
  <w:style w:type="paragraph" w:customStyle="1" w:styleId="Default">
    <w:name w:val="Default"/>
    <w:rsid w:val="0084087D"/>
    <w:pPr>
      <w:autoSpaceDE w:val="0"/>
      <w:autoSpaceDN w:val="0"/>
      <w:adjustRightInd w:val="0"/>
      <w:spacing w:after="0" w:line="240" w:lineRule="auto"/>
    </w:pPr>
    <w:rPr>
      <w:rFonts w:ascii="Arial" w:eastAsia="Times New Roman" w:hAnsi="Arial" w:cs="Arial"/>
      <w:color w:val="000000"/>
      <w:sz w:val="24"/>
      <w:szCs w:val="24"/>
      <w:lang w:bidi="he-IL"/>
    </w:rPr>
  </w:style>
  <w:style w:type="table" w:customStyle="1" w:styleId="TableGrid1">
    <w:name w:val="Table Grid1"/>
    <w:basedOn w:val="TableNormal"/>
    <w:next w:val="TableGrid"/>
    <w:uiPriority w:val="59"/>
    <w:rsid w:val="0084087D"/>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paragraph" w:styleId="BodyTextFirstIndent2">
    <w:name w:val="Body Text First Indent 2"/>
    <w:basedOn w:val="BodyTextIndent"/>
    <w:link w:val="BodyTextFirstIndent2Char"/>
    <w:rsid w:val="0084087D"/>
    <w:pPr>
      <w:spacing w:before="0" w:after="0"/>
      <w:ind w:firstLine="360"/>
    </w:pPr>
  </w:style>
  <w:style w:type="character" w:customStyle="1" w:styleId="BodyTextFirstIndent2Char">
    <w:name w:val="Body Text First Indent 2 Char"/>
    <w:basedOn w:val="BodyTextIndentChar"/>
    <w:link w:val="BodyTextFirstIndent2"/>
    <w:rsid w:val="0084087D"/>
    <w:rPr>
      <w:rFonts w:ascii="Times New Roman" w:eastAsia="Times New Roman" w:hAnsi="Times New Roman" w:cs="Times New Roman"/>
      <w:sz w:val="20"/>
      <w:szCs w:val="20"/>
    </w:rPr>
  </w:style>
  <w:style w:type="paragraph" w:styleId="BodyText2">
    <w:name w:val="Body Text 2"/>
    <w:basedOn w:val="Normal"/>
    <w:link w:val="BodyText2Char"/>
    <w:rsid w:val="0084087D"/>
    <w:pPr>
      <w:spacing w:after="120" w:line="480" w:lineRule="auto"/>
    </w:pPr>
    <w:rPr>
      <w:rFonts w:ascii="Times New Roman" w:eastAsia="Times New Roman" w:hAnsi="Times New Roman" w:cs="Times New Roman"/>
      <w:sz w:val="20"/>
      <w:szCs w:val="20"/>
    </w:rPr>
  </w:style>
  <w:style w:type="character" w:customStyle="1" w:styleId="BodyText2Char">
    <w:name w:val="Body Text 2 Char"/>
    <w:basedOn w:val="DefaultParagraphFont"/>
    <w:link w:val="BodyText2"/>
    <w:rsid w:val="0084087D"/>
    <w:rPr>
      <w:rFonts w:ascii="Times New Roman" w:eastAsia="Times New Roman" w:hAnsi="Times New Roman" w:cs="Times New Roman"/>
      <w:sz w:val="20"/>
      <w:szCs w:val="20"/>
    </w:rPr>
  </w:style>
  <w:style w:type="paragraph" w:styleId="BodyText3">
    <w:name w:val="Body Text 3"/>
    <w:basedOn w:val="Normal"/>
    <w:link w:val="BodyText3Char"/>
    <w:rsid w:val="0084087D"/>
    <w:pPr>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84087D"/>
    <w:rPr>
      <w:rFonts w:ascii="Times New Roman" w:eastAsia="Times New Roman" w:hAnsi="Times New Roman" w:cs="Times New Roman"/>
      <w:sz w:val="16"/>
      <w:szCs w:val="16"/>
    </w:rPr>
  </w:style>
  <w:style w:type="paragraph" w:styleId="BodyTextIndent2">
    <w:name w:val="Body Text Indent 2"/>
    <w:basedOn w:val="Normal"/>
    <w:link w:val="BodyTextIndent2Char"/>
    <w:rsid w:val="0084087D"/>
    <w:pPr>
      <w:spacing w:after="120" w:line="480" w:lineRule="auto"/>
      <w:ind w:left="360"/>
    </w:pPr>
    <w:rPr>
      <w:rFonts w:ascii="Times New Roman" w:eastAsia="Times New Roman" w:hAnsi="Times New Roman" w:cs="Times New Roman"/>
      <w:sz w:val="20"/>
      <w:szCs w:val="20"/>
    </w:rPr>
  </w:style>
  <w:style w:type="character" w:customStyle="1" w:styleId="BodyTextIndent2Char">
    <w:name w:val="Body Text Indent 2 Char"/>
    <w:basedOn w:val="DefaultParagraphFont"/>
    <w:link w:val="BodyTextIndent2"/>
    <w:rsid w:val="0084087D"/>
    <w:rPr>
      <w:rFonts w:ascii="Times New Roman" w:eastAsia="Times New Roman" w:hAnsi="Times New Roman" w:cs="Times New Roman"/>
      <w:sz w:val="20"/>
      <w:szCs w:val="20"/>
    </w:rPr>
  </w:style>
  <w:style w:type="paragraph" w:customStyle="1" w:styleId="BodyTextIndentBold">
    <w:name w:val="BodyText Indent Bold"/>
    <w:basedOn w:val="BodyTextIndent"/>
    <w:qFormat/>
    <w:rsid w:val="0084087D"/>
    <w:rPr>
      <w:b/>
    </w:rPr>
  </w:style>
  <w:style w:type="paragraph" w:customStyle="1" w:styleId="Bulletedtextindent2">
    <w:name w:val="Bulleted text indent2"/>
    <w:basedOn w:val="Bulletedtextindent"/>
    <w:qFormat/>
    <w:rsid w:val="0084087D"/>
    <w:pPr>
      <w:ind w:left="1260"/>
    </w:pPr>
  </w:style>
  <w:style w:type="paragraph" w:customStyle="1" w:styleId="Style1">
    <w:name w:val="Style1"/>
    <w:basedOn w:val="ListNumber"/>
    <w:qFormat/>
    <w:rsid w:val="0084087D"/>
    <w:pPr>
      <w:numPr>
        <w:numId w:val="16"/>
      </w:numPr>
      <w:ind w:left="720"/>
    </w:pPr>
  </w:style>
  <w:style w:type="paragraph" w:customStyle="1" w:styleId="numberind">
    <w:name w:val="number_ind"/>
    <w:basedOn w:val="Style1"/>
    <w:qFormat/>
    <w:rsid w:val="0084087D"/>
  </w:style>
  <w:style w:type="paragraph" w:customStyle="1" w:styleId="BodyText20">
    <w:name w:val="Body Text2"/>
    <w:rsid w:val="0084087D"/>
    <w:pPr>
      <w:spacing w:before="120" w:after="120" w:line="240" w:lineRule="auto"/>
    </w:pPr>
    <w:rPr>
      <w:rFonts w:ascii="Times New Roman" w:eastAsia="Times New Roman" w:hAnsi="Times New Roman" w:cs="Times New Roman"/>
      <w:sz w:val="20"/>
      <w:szCs w:val="20"/>
    </w:rPr>
  </w:style>
  <w:style w:type="paragraph" w:customStyle="1" w:styleId="Footnote">
    <w:name w:val="Footnote"/>
    <w:link w:val="FootnoteChar"/>
    <w:rsid w:val="0084087D"/>
    <w:pPr>
      <w:widowControl w:val="0"/>
      <w:tabs>
        <w:tab w:val="left" w:pos="240"/>
      </w:tabs>
      <w:autoSpaceDE w:val="0"/>
      <w:autoSpaceDN w:val="0"/>
      <w:adjustRightInd w:val="0"/>
      <w:spacing w:before="60" w:after="0" w:line="240" w:lineRule="auto"/>
      <w:ind w:left="240"/>
    </w:pPr>
    <w:rPr>
      <w:rFonts w:ascii="Times New Roman" w:eastAsia="MS Mincho" w:hAnsi="Times New Roman" w:cs="Times New Roman"/>
      <w:noProof/>
      <w:color w:val="000000"/>
      <w:sz w:val="20"/>
      <w:szCs w:val="20"/>
      <w:lang w:eastAsia="ja-JP"/>
    </w:rPr>
  </w:style>
  <w:style w:type="character" w:customStyle="1" w:styleId="FootnoteChar">
    <w:name w:val="Footnote Char"/>
    <w:basedOn w:val="DefaultParagraphFont"/>
    <w:link w:val="Footnote"/>
    <w:locked/>
    <w:rsid w:val="0084087D"/>
    <w:rPr>
      <w:rFonts w:ascii="Times New Roman" w:eastAsia="MS Mincho" w:hAnsi="Times New Roman" w:cs="Times New Roman"/>
      <w:noProof/>
      <w:color w:val="000000"/>
      <w:sz w:val="20"/>
      <w:szCs w:val="20"/>
      <w:lang w:eastAsia="ja-JP"/>
    </w:rPr>
  </w:style>
  <w:style w:type="paragraph" w:customStyle="1" w:styleId="BodyText30">
    <w:name w:val="Body Text3"/>
    <w:rsid w:val="0084087D"/>
    <w:pPr>
      <w:spacing w:before="120" w:after="120" w:line="240" w:lineRule="auto"/>
    </w:pPr>
    <w:rPr>
      <w:rFonts w:ascii="Times New Roman" w:eastAsia="Times New Roman" w:hAnsi="Times New Roman" w:cs="Times New Roman"/>
      <w:sz w:val="20"/>
      <w:szCs w:val="20"/>
    </w:rPr>
  </w:style>
  <w:style w:type="character" w:styleId="FollowedHyperlink">
    <w:name w:val="FollowedHyperlink"/>
    <w:basedOn w:val="DefaultParagraphFont"/>
    <w:rsid w:val="0084087D"/>
    <w:rPr>
      <w:color w:val="800080" w:themeColor="followedHyperlink"/>
      <w:u w:val="single"/>
    </w:rPr>
  </w:style>
  <w:style w:type="paragraph" w:styleId="ListNumber3">
    <w:name w:val="List Number 3"/>
    <w:basedOn w:val="Normal"/>
    <w:rsid w:val="0084087D"/>
    <w:pPr>
      <w:numPr>
        <w:numId w:val="22"/>
      </w:numPr>
      <w:spacing w:after="0" w:line="240" w:lineRule="auto"/>
      <w:contextualSpacing/>
    </w:pPr>
    <w:rPr>
      <w:rFonts w:ascii="Times New Roman" w:eastAsia="Times New Roman" w:hAnsi="Times New Roman" w:cs="Times New Roman"/>
      <w:sz w:val="20"/>
      <w:szCs w:val="20"/>
    </w:rPr>
  </w:style>
  <w:style w:type="paragraph" w:styleId="ListNumber4">
    <w:name w:val="List Number 4"/>
    <w:basedOn w:val="Normal"/>
    <w:rsid w:val="0084087D"/>
    <w:pPr>
      <w:numPr>
        <w:numId w:val="23"/>
      </w:numPr>
      <w:spacing w:after="0" w:line="240" w:lineRule="auto"/>
      <w:contextualSpacing/>
    </w:pPr>
    <w:rPr>
      <w:rFonts w:ascii="Times New Roman" w:eastAsia="Times New Roman" w:hAnsi="Times New Roman" w:cs="Times New Roman"/>
      <w:sz w:val="20"/>
      <w:szCs w:val="20"/>
    </w:rPr>
  </w:style>
  <w:style w:type="paragraph" w:styleId="ListNumber5">
    <w:name w:val="List Number 5"/>
    <w:basedOn w:val="Normal"/>
    <w:rsid w:val="0084087D"/>
    <w:pPr>
      <w:numPr>
        <w:numId w:val="24"/>
      </w:numPr>
      <w:spacing w:after="0" w:line="240" w:lineRule="auto"/>
      <w:contextualSpacing/>
    </w:pPr>
    <w:rPr>
      <w:rFonts w:ascii="Times New Roman" w:eastAsia="Times New Roman" w:hAnsi="Times New Roman" w:cs="Times New Roman"/>
      <w:sz w:val="20"/>
      <w:szCs w:val="20"/>
    </w:rPr>
  </w:style>
  <w:style w:type="paragraph" w:styleId="List2">
    <w:name w:val="List 2"/>
    <w:basedOn w:val="Normal"/>
    <w:rsid w:val="0084087D"/>
    <w:pPr>
      <w:spacing w:after="0" w:line="240" w:lineRule="auto"/>
      <w:ind w:left="720" w:hanging="360"/>
      <w:contextualSpacing/>
    </w:pPr>
    <w:rPr>
      <w:rFonts w:ascii="Times New Roman" w:eastAsia="Times New Roman" w:hAnsi="Times New Roman" w:cs="Times New Roman"/>
      <w:sz w:val="20"/>
      <w:szCs w:val="20"/>
    </w:rPr>
  </w:style>
  <w:style w:type="character" w:styleId="LineNumber">
    <w:name w:val="line number"/>
    <w:basedOn w:val="DefaultParagraphFont"/>
    <w:rsid w:val="0084087D"/>
  </w:style>
  <w:style w:type="paragraph" w:styleId="List3">
    <w:name w:val="List 3"/>
    <w:basedOn w:val="Normal"/>
    <w:rsid w:val="0084087D"/>
    <w:pPr>
      <w:spacing w:after="0" w:line="240" w:lineRule="auto"/>
      <w:ind w:left="1080" w:hanging="360"/>
      <w:contextualSpacing/>
    </w:pPr>
    <w:rPr>
      <w:rFonts w:ascii="Times New Roman" w:eastAsia="Times New Roman" w:hAnsi="Times New Roman" w:cs="Times New Roman"/>
      <w:sz w:val="20"/>
      <w:szCs w:val="20"/>
    </w:rPr>
  </w:style>
  <w:style w:type="paragraph" w:styleId="ListBullet2">
    <w:name w:val="List Bullet 2"/>
    <w:basedOn w:val="Normal"/>
    <w:rsid w:val="0084087D"/>
    <w:pPr>
      <w:numPr>
        <w:numId w:val="18"/>
      </w:numPr>
      <w:spacing w:after="0" w:line="240" w:lineRule="auto"/>
      <w:contextualSpacing/>
    </w:pPr>
    <w:rPr>
      <w:rFonts w:ascii="Times New Roman" w:eastAsia="Times New Roman" w:hAnsi="Times New Roman" w:cs="Times New Roman"/>
      <w:sz w:val="20"/>
      <w:szCs w:val="20"/>
    </w:rPr>
  </w:style>
  <w:style w:type="paragraph" w:styleId="Bibliography">
    <w:name w:val="Bibliography"/>
    <w:basedOn w:val="Normal"/>
    <w:next w:val="Normal"/>
    <w:uiPriority w:val="37"/>
    <w:semiHidden/>
    <w:unhideWhenUsed/>
    <w:rsid w:val="0084087D"/>
    <w:pPr>
      <w:spacing w:after="0" w:line="240" w:lineRule="auto"/>
    </w:pPr>
    <w:rPr>
      <w:rFonts w:ascii="Times New Roman" w:eastAsia="Times New Roman" w:hAnsi="Times New Roman" w:cs="Times New Roman"/>
      <w:sz w:val="20"/>
      <w:szCs w:val="20"/>
    </w:rPr>
  </w:style>
  <w:style w:type="paragraph" w:styleId="BlockText">
    <w:name w:val="Block Text"/>
    <w:basedOn w:val="Normal"/>
    <w:rsid w:val="0084087D"/>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after="0" w:line="240" w:lineRule="auto"/>
      <w:ind w:left="1152" w:right="1152"/>
    </w:pPr>
    <w:rPr>
      <w:i/>
      <w:iCs/>
      <w:color w:val="4F81BD" w:themeColor="accent1"/>
      <w:sz w:val="20"/>
      <w:szCs w:val="20"/>
    </w:rPr>
  </w:style>
  <w:style w:type="paragraph" w:styleId="BodyTextIndent3">
    <w:name w:val="Body Text Indent 3"/>
    <w:basedOn w:val="Normal"/>
    <w:link w:val="BodyTextIndent3Char"/>
    <w:rsid w:val="0084087D"/>
    <w:pPr>
      <w:spacing w:after="120" w:line="240" w:lineRule="auto"/>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84087D"/>
    <w:rPr>
      <w:rFonts w:ascii="Times New Roman" w:eastAsia="Times New Roman" w:hAnsi="Times New Roman" w:cs="Times New Roman"/>
      <w:sz w:val="16"/>
      <w:szCs w:val="16"/>
    </w:rPr>
  </w:style>
  <w:style w:type="paragraph" w:styleId="Closing">
    <w:name w:val="Closing"/>
    <w:basedOn w:val="Normal"/>
    <w:link w:val="ClosingChar"/>
    <w:rsid w:val="0084087D"/>
    <w:pPr>
      <w:spacing w:after="0" w:line="240" w:lineRule="auto"/>
      <w:ind w:left="4320"/>
    </w:pPr>
    <w:rPr>
      <w:rFonts w:ascii="Times New Roman" w:eastAsia="Times New Roman" w:hAnsi="Times New Roman" w:cs="Times New Roman"/>
      <w:sz w:val="20"/>
      <w:szCs w:val="20"/>
    </w:rPr>
  </w:style>
  <w:style w:type="character" w:customStyle="1" w:styleId="ClosingChar">
    <w:name w:val="Closing Char"/>
    <w:basedOn w:val="DefaultParagraphFont"/>
    <w:link w:val="Closing"/>
    <w:rsid w:val="0084087D"/>
    <w:rPr>
      <w:rFonts w:ascii="Times New Roman" w:eastAsia="Times New Roman" w:hAnsi="Times New Roman" w:cs="Times New Roman"/>
      <w:sz w:val="20"/>
      <w:szCs w:val="20"/>
    </w:rPr>
  </w:style>
  <w:style w:type="paragraph" w:styleId="EndnoteText">
    <w:name w:val="endnote text"/>
    <w:basedOn w:val="Normal"/>
    <w:link w:val="EndnoteTextChar"/>
    <w:rsid w:val="0084087D"/>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rsid w:val="0084087D"/>
    <w:rPr>
      <w:rFonts w:ascii="Times New Roman" w:eastAsia="Times New Roman" w:hAnsi="Times New Roman" w:cs="Times New Roman"/>
      <w:sz w:val="20"/>
      <w:szCs w:val="20"/>
    </w:rPr>
  </w:style>
  <w:style w:type="paragraph" w:styleId="HTMLAddress">
    <w:name w:val="HTML Address"/>
    <w:basedOn w:val="Normal"/>
    <w:link w:val="HTMLAddressChar"/>
    <w:rsid w:val="0084087D"/>
    <w:pPr>
      <w:spacing w:after="0" w:line="240" w:lineRule="auto"/>
    </w:pPr>
    <w:rPr>
      <w:rFonts w:ascii="Times New Roman" w:eastAsia="Times New Roman" w:hAnsi="Times New Roman" w:cs="Times New Roman"/>
      <w:i/>
      <w:iCs/>
      <w:sz w:val="20"/>
      <w:szCs w:val="20"/>
    </w:rPr>
  </w:style>
  <w:style w:type="character" w:customStyle="1" w:styleId="HTMLAddressChar">
    <w:name w:val="HTML Address Char"/>
    <w:basedOn w:val="DefaultParagraphFont"/>
    <w:link w:val="HTMLAddress"/>
    <w:rsid w:val="0084087D"/>
    <w:rPr>
      <w:rFonts w:ascii="Times New Roman" w:eastAsia="Times New Roman" w:hAnsi="Times New Roman" w:cs="Times New Roman"/>
      <w:i/>
      <w:iCs/>
      <w:sz w:val="20"/>
      <w:szCs w:val="20"/>
    </w:rPr>
  </w:style>
  <w:style w:type="paragraph" w:styleId="HTMLPreformatted">
    <w:name w:val="HTML Preformatted"/>
    <w:basedOn w:val="Normal"/>
    <w:link w:val="HTMLPreformattedChar"/>
    <w:rsid w:val="0084087D"/>
    <w:pPr>
      <w:spacing w:after="0" w:line="240" w:lineRule="auto"/>
    </w:pPr>
    <w:rPr>
      <w:rFonts w:ascii="Consolas" w:eastAsia="Times New Roman" w:hAnsi="Consolas" w:cs="Consolas"/>
      <w:sz w:val="20"/>
      <w:szCs w:val="20"/>
    </w:rPr>
  </w:style>
  <w:style w:type="character" w:customStyle="1" w:styleId="HTMLPreformattedChar">
    <w:name w:val="HTML Preformatted Char"/>
    <w:basedOn w:val="DefaultParagraphFont"/>
    <w:link w:val="HTMLPreformatted"/>
    <w:rsid w:val="0084087D"/>
    <w:rPr>
      <w:rFonts w:ascii="Consolas" w:eastAsia="Times New Roman" w:hAnsi="Consolas" w:cs="Consolas"/>
      <w:sz w:val="20"/>
      <w:szCs w:val="20"/>
    </w:rPr>
  </w:style>
  <w:style w:type="paragraph" w:styleId="Index1">
    <w:name w:val="index 1"/>
    <w:basedOn w:val="Normal"/>
    <w:next w:val="Normal"/>
    <w:autoRedefine/>
    <w:rsid w:val="0084087D"/>
    <w:pPr>
      <w:spacing w:after="0" w:line="240" w:lineRule="auto"/>
      <w:ind w:left="200" w:hanging="200"/>
    </w:pPr>
    <w:rPr>
      <w:rFonts w:ascii="Times New Roman" w:eastAsia="Times New Roman" w:hAnsi="Times New Roman" w:cs="Times New Roman"/>
      <w:sz w:val="20"/>
      <w:szCs w:val="20"/>
    </w:rPr>
  </w:style>
  <w:style w:type="paragraph" w:styleId="Index2">
    <w:name w:val="index 2"/>
    <w:basedOn w:val="Normal"/>
    <w:next w:val="Normal"/>
    <w:autoRedefine/>
    <w:rsid w:val="0084087D"/>
    <w:pPr>
      <w:spacing w:after="0" w:line="240" w:lineRule="auto"/>
      <w:ind w:left="400" w:hanging="200"/>
    </w:pPr>
    <w:rPr>
      <w:rFonts w:ascii="Times New Roman" w:eastAsia="Times New Roman" w:hAnsi="Times New Roman" w:cs="Times New Roman"/>
      <w:sz w:val="20"/>
      <w:szCs w:val="20"/>
    </w:rPr>
  </w:style>
  <w:style w:type="paragraph" w:styleId="Index3">
    <w:name w:val="index 3"/>
    <w:basedOn w:val="Normal"/>
    <w:next w:val="Normal"/>
    <w:autoRedefine/>
    <w:rsid w:val="0084087D"/>
    <w:pPr>
      <w:spacing w:after="0" w:line="240" w:lineRule="auto"/>
      <w:ind w:left="600" w:hanging="200"/>
    </w:pPr>
    <w:rPr>
      <w:rFonts w:ascii="Times New Roman" w:eastAsia="Times New Roman" w:hAnsi="Times New Roman" w:cs="Times New Roman"/>
      <w:sz w:val="20"/>
      <w:szCs w:val="20"/>
    </w:rPr>
  </w:style>
  <w:style w:type="paragraph" w:styleId="Index4">
    <w:name w:val="index 4"/>
    <w:basedOn w:val="Normal"/>
    <w:next w:val="Normal"/>
    <w:autoRedefine/>
    <w:rsid w:val="0084087D"/>
    <w:pPr>
      <w:spacing w:after="0" w:line="240" w:lineRule="auto"/>
      <w:ind w:left="800" w:hanging="200"/>
    </w:pPr>
    <w:rPr>
      <w:rFonts w:ascii="Times New Roman" w:eastAsia="Times New Roman" w:hAnsi="Times New Roman" w:cs="Times New Roman"/>
      <w:sz w:val="20"/>
      <w:szCs w:val="20"/>
    </w:rPr>
  </w:style>
  <w:style w:type="paragraph" w:styleId="Index5">
    <w:name w:val="index 5"/>
    <w:basedOn w:val="Normal"/>
    <w:next w:val="Normal"/>
    <w:autoRedefine/>
    <w:rsid w:val="0084087D"/>
    <w:pPr>
      <w:spacing w:after="0" w:line="240" w:lineRule="auto"/>
      <w:ind w:left="1000" w:hanging="200"/>
    </w:pPr>
    <w:rPr>
      <w:rFonts w:ascii="Times New Roman" w:eastAsia="Times New Roman" w:hAnsi="Times New Roman" w:cs="Times New Roman"/>
      <w:sz w:val="20"/>
      <w:szCs w:val="20"/>
    </w:rPr>
  </w:style>
  <w:style w:type="paragraph" w:styleId="Index6">
    <w:name w:val="index 6"/>
    <w:basedOn w:val="Normal"/>
    <w:next w:val="Normal"/>
    <w:autoRedefine/>
    <w:rsid w:val="0084087D"/>
    <w:pPr>
      <w:spacing w:after="0" w:line="240" w:lineRule="auto"/>
      <w:ind w:left="1200" w:hanging="200"/>
    </w:pPr>
    <w:rPr>
      <w:rFonts w:ascii="Times New Roman" w:eastAsia="Times New Roman" w:hAnsi="Times New Roman" w:cs="Times New Roman"/>
      <w:sz w:val="20"/>
      <w:szCs w:val="20"/>
    </w:rPr>
  </w:style>
  <w:style w:type="paragraph" w:styleId="Index7">
    <w:name w:val="index 7"/>
    <w:basedOn w:val="Normal"/>
    <w:next w:val="Normal"/>
    <w:autoRedefine/>
    <w:rsid w:val="0084087D"/>
    <w:pPr>
      <w:spacing w:after="0" w:line="240" w:lineRule="auto"/>
      <w:ind w:left="1400" w:hanging="200"/>
    </w:pPr>
    <w:rPr>
      <w:rFonts w:ascii="Times New Roman" w:eastAsia="Times New Roman" w:hAnsi="Times New Roman" w:cs="Times New Roman"/>
      <w:sz w:val="20"/>
      <w:szCs w:val="20"/>
    </w:rPr>
  </w:style>
  <w:style w:type="paragraph" w:styleId="Index8">
    <w:name w:val="index 8"/>
    <w:basedOn w:val="Normal"/>
    <w:next w:val="Normal"/>
    <w:autoRedefine/>
    <w:rsid w:val="0084087D"/>
    <w:pPr>
      <w:spacing w:after="0" w:line="240" w:lineRule="auto"/>
      <w:ind w:left="1600" w:hanging="200"/>
    </w:pPr>
    <w:rPr>
      <w:rFonts w:ascii="Times New Roman" w:eastAsia="Times New Roman" w:hAnsi="Times New Roman" w:cs="Times New Roman"/>
      <w:sz w:val="20"/>
      <w:szCs w:val="20"/>
    </w:rPr>
  </w:style>
  <w:style w:type="paragraph" w:styleId="Index9">
    <w:name w:val="index 9"/>
    <w:basedOn w:val="Normal"/>
    <w:next w:val="Normal"/>
    <w:autoRedefine/>
    <w:rsid w:val="0084087D"/>
    <w:pPr>
      <w:spacing w:after="0" w:line="240" w:lineRule="auto"/>
      <w:ind w:left="1800" w:hanging="200"/>
    </w:pPr>
    <w:rPr>
      <w:rFonts w:ascii="Times New Roman" w:eastAsia="Times New Roman" w:hAnsi="Times New Roman" w:cs="Times New Roman"/>
      <w:sz w:val="20"/>
      <w:szCs w:val="20"/>
    </w:rPr>
  </w:style>
  <w:style w:type="paragraph" w:styleId="IndexHeading">
    <w:name w:val="index heading"/>
    <w:basedOn w:val="Normal"/>
    <w:next w:val="Index1"/>
    <w:rsid w:val="0084087D"/>
    <w:pPr>
      <w:spacing w:after="0" w:line="240" w:lineRule="auto"/>
    </w:pPr>
    <w:rPr>
      <w:rFonts w:asciiTheme="majorHAnsi" w:eastAsiaTheme="majorEastAsia" w:hAnsiTheme="majorHAnsi" w:cstheme="majorBidi"/>
      <w:b/>
      <w:bCs/>
      <w:sz w:val="20"/>
      <w:szCs w:val="20"/>
    </w:rPr>
  </w:style>
  <w:style w:type="paragraph" w:styleId="IntenseQuote">
    <w:name w:val="Intense Quote"/>
    <w:basedOn w:val="Normal"/>
    <w:next w:val="Normal"/>
    <w:link w:val="IntenseQuoteChar"/>
    <w:uiPriority w:val="30"/>
    <w:qFormat/>
    <w:rsid w:val="0084087D"/>
    <w:pPr>
      <w:pBdr>
        <w:bottom w:val="single" w:sz="4" w:space="4" w:color="4F81BD" w:themeColor="accent1"/>
      </w:pBdr>
      <w:spacing w:before="200" w:after="280" w:line="240" w:lineRule="auto"/>
      <w:ind w:left="936" w:right="936"/>
    </w:pPr>
    <w:rPr>
      <w:rFonts w:ascii="Times New Roman" w:eastAsia="Times New Roman" w:hAnsi="Times New Roman" w:cs="Times New Roman"/>
      <w:b/>
      <w:bCs/>
      <w:i/>
      <w:iCs/>
      <w:color w:val="4F81BD" w:themeColor="accent1"/>
      <w:sz w:val="20"/>
      <w:szCs w:val="20"/>
    </w:rPr>
  </w:style>
  <w:style w:type="character" w:customStyle="1" w:styleId="IntenseQuoteChar">
    <w:name w:val="Intense Quote Char"/>
    <w:basedOn w:val="DefaultParagraphFont"/>
    <w:link w:val="IntenseQuote"/>
    <w:uiPriority w:val="30"/>
    <w:rsid w:val="0084087D"/>
    <w:rPr>
      <w:rFonts w:ascii="Times New Roman" w:eastAsia="Times New Roman" w:hAnsi="Times New Roman" w:cs="Times New Roman"/>
      <w:b/>
      <w:bCs/>
      <w:i/>
      <w:iCs/>
      <w:color w:val="4F81BD" w:themeColor="accent1"/>
      <w:sz w:val="20"/>
      <w:szCs w:val="20"/>
    </w:rPr>
  </w:style>
  <w:style w:type="paragraph" w:styleId="ListBullet">
    <w:name w:val="List Bullet"/>
    <w:basedOn w:val="Normal"/>
    <w:rsid w:val="0084087D"/>
    <w:pPr>
      <w:numPr>
        <w:numId w:val="17"/>
      </w:numPr>
      <w:spacing w:after="0" w:line="240" w:lineRule="auto"/>
      <w:contextualSpacing/>
    </w:pPr>
    <w:rPr>
      <w:rFonts w:ascii="Times New Roman" w:eastAsia="Times New Roman" w:hAnsi="Times New Roman" w:cs="Times New Roman"/>
      <w:sz w:val="20"/>
      <w:szCs w:val="20"/>
    </w:rPr>
  </w:style>
  <w:style w:type="paragraph" w:styleId="ListBullet3">
    <w:name w:val="List Bullet 3"/>
    <w:basedOn w:val="Normal"/>
    <w:rsid w:val="0084087D"/>
    <w:pPr>
      <w:numPr>
        <w:numId w:val="19"/>
      </w:numPr>
      <w:spacing w:after="0" w:line="240" w:lineRule="auto"/>
      <w:contextualSpacing/>
    </w:pPr>
    <w:rPr>
      <w:rFonts w:ascii="Times New Roman" w:eastAsia="Times New Roman" w:hAnsi="Times New Roman" w:cs="Times New Roman"/>
      <w:sz w:val="20"/>
      <w:szCs w:val="20"/>
    </w:rPr>
  </w:style>
  <w:style w:type="paragraph" w:styleId="ListBullet4">
    <w:name w:val="List Bullet 4"/>
    <w:basedOn w:val="Normal"/>
    <w:rsid w:val="0084087D"/>
    <w:pPr>
      <w:numPr>
        <w:numId w:val="20"/>
      </w:numPr>
      <w:spacing w:after="0" w:line="240" w:lineRule="auto"/>
      <w:contextualSpacing/>
    </w:pPr>
    <w:rPr>
      <w:rFonts w:ascii="Times New Roman" w:eastAsia="Times New Roman" w:hAnsi="Times New Roman" w:cs="Times New Roman"/>
      <w:sz w:val="20"/>
      <w:szCs w:val="20"/>
    </w:rPr>
  </w:style>
  <w:style w:type="paragraph" w:styleId="ListBullet5">
    <w:name w:val="List Bullet 5"/>
    <w:basedOn w:val="Normal"/>
    <w:rsid w:val="0084087D"/>
    <w:pPr>
      <w:numPr>
        <w:numId w:val="21"/>
      </w:numPr>
      <w:spacing w:after="0" w:line="240" w:lineRule="auto"/>
      <w:contextualSpacing/>
    </w:pPr>
    <w:rPr>
      <w:rFonts w:ascii="Times New Roman" w:eastAsia="Times New Roman" w:hAnsi="Times New Roman" w:cs="Times New Roman"/>
      <w:sz w:val="20"/>
      <w:szCs w:val="20"/>
    </w:rPr>
  </w:style>
  <w:style w:type="paragraph" w:styleId="ListContinue">
    <w:name w:val="List Continue"/>
    <w:basedOn w:val="Normal"/>
    <w:rsid w:val="0084087D"/>
    <w:pPr>
      <w:spacing w:after="120" w:line="240" w:lineRule="auto"/>
      <w:ind w:left="360"/>
      <w:contextualSpacing/>
    </w:pPr>
    <w:rPr>
      <w:rFonts w:ascii="Times New Roman" w:eastAsia="Times New Roman" w:hAnsi="Times New Roman" w:cs="Times New Roman"/>
      <w:sz w:val="20"/>
      <w:szCs w:val="20"/>
    </w:rPr>
  </w:style>
  <w:style w:type="paragraph" w:styleId="ListContinue2">
    <w:name w:val="List Continue 2"/>
    <w:basedOn w:val="Normal"/>
    <w:rsid w:val="0084087D"/>
    <w:pPr>
      <w:spacing w:after="120" w:line="240" w:lineRule="auto"/>
      <w:ind w:left="720"/>
      <w:contextualSpacing/>
    </w:pPr>
    <w:rPr>
      <w:rFonts w:ascii="Times New Roman" w:eastAsia="Times New Roman" w:hAnsi="Times New Roman" w:cs="Times New Roman"/>
      <w:sz w:val="20"/>
      <w:szCs w:val="20"/>
    </w:rPr>
  </w:style>
  <w:style w:type="paragraph" w:styleId="ListContinue3">
    <w:name w:val="List Continue 3"/>
    <w:basedOn w:val="Normal"/>
    <w:rsid w:val="0084087D"/>
    <w:pPr>
      <w:spacing w:after="120" w:line="240" w:lineRule="auto"/>
      <w:ind w:left="1080"/>
      <w:contextualSpacing/>
    </w:pPr>
    <w:rPr>
      <w:rFonts w:ascii="Times New Roman" w:eastAsia="Times New Roman" w:hAnsi="Times New Roman" w:cs="Times New Roman"/>
      <w:sz w:val="20"/>
      <w:szCs w:val="20"/>
    </w:rPr>
  </w:style>
  <w:style w:type="paragraph" w:styleId="ListContinue4">
    <w:name w:val="List Continue 4"/>
    <w:basedOn w:val="Normal"/>
    <w:rsid w:val="0084087D"/>
    <w:pPr>
      <w:spacing w:after="120" w:line="240" w:lineRule="auto"/>
      <w:ind w:left="1440"/>
      <w:contextualSpacing/>
    </w:pPr>
    <w:rPr>
      <w:rFonts w:ascii="Times New Roman" w:eastAsia="Times New Roman" w:hAnsi="Times New Roman" w:cs="Times New Roman"/>
      <w:sz w:val="20"/>
      <w:szCs w:val="20"/>
    </w:rPr>
  </w:style>
  <w:style w:type="paragraph" w:styleId="ListContinue5">
    <w:name w:val="List Continue 5"/>
    <w:basedOn w:val="Normal"/>
    <w:rsid w:val="0084087D"/>
    <w:pPr>
      <w:spacing w:after="120" w:line="240" w:lineRule="auto"/>
      <w:ind w:left="1800"/>
      <w:contextualSpacing/>
    </w:pPr>
    <w:rPr>
      <w:rFonts w:ascii="Times New Roman" w:eastAsia="Times New Roman" w:hAnsi="Times New Roman" w:cs="Times New Roman"/>
      <w:sz w:val="20"/>
      <w:szCs w:val="20"/>
    </w:rPr>
  </w:style>
  <w:style w:type="paragraph" w:styleId="MacroText">
    <w:name w:val="macro"/>
    <w:link w:val="MacroTextChar"/>
    <w:rsid w:val="0084087D"/>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sz w:val="20"/>
      <w:szCs w:val="20"/>
    </w:rPr>
  </w:style>
  <w:style w:type="character" w:customStyle="1" w:styleId="MacroTextChar">
    <w:name w:val="Macro Text Char"/>
    <w:basedOn w:val="DefaultParagraphFont"/>
    <w:link w:val="MacroText"/>
    <w:rsid w:val="0084087D"/>
    <w:rPr>
      <w:rFonts w:ascii="Consolas" w:eastAsia="Times New Roman" w:hAnsi="Consolas" w:cs="Consolas"/>
      <w:sz w:val="20"/>
      <w:szCs w:val="20"/>
    </w:rPr>
  </w:style>
  <w:style w:type="paragraph" w:styleId="MessageHeader">
    <w:name w:val="Message Header"/>
    <w:basedOn w:val="Normal"/>
    <w:link w:val="MessageHeaderChar"/>
    <w:rsid w:val="0084087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4087D"/>
    <w:rPr>
      <w:rFonts w:asciiTheme="majorHAnsi" w:eastAsiaTheme="majorEastAsia" w:hAnsiTheme="majorHAnsi" w:cstheme="majorBidi"/>
      <w:sz w:val="24"/>
      <w:szCs w:val="24"/>
      <w:shd w:val="pct20" w:color="auto" w:fill="auto"/>
    </w:rPr>
  </w:style>
  <w:style w:type="paragraph" w:styleId="NormalIndent">
    <w:name w:val="Normal Indent"/>
    <w:basedOn w:val="Normal"/>
    <w:rsid w:val="0084087D"/>
    <w:pPr>
      <w:spacing w:after="0" w:line="240" w:lineRule="auto"/>
      <w:ind w:left="720"/>
    </w:pPr>
    <w:rPr>
      <w:rFonts w:ascii="Times New Roman" w:eastAsia="Times New Roman" w:hAnsi="Times New Roman" w:cs="Times New Roman"/>
      <w:sz w:val="20"/>
      <w:szCs w:val="20"/>
    </w:rPr>
  </w:style>
  <w:style w:type="paragraph" w:styleId="NoteHeading">
    <w:name w:val="Note Heading"/>
    <w:basedOn w:val="Normal"/>
    <w:next w:val="Normal"/>
    <w:link w:val="NoteHeadingChar"/>
    <w:rsid w:val="0084087D"/>
    <w:pPr>
      <w:spacing w:after="0" w:line="240" w:lineRule="auto"/>
    </w:pPr>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rsid w:val="0084087D"/>
    <w:rPr>
      <w:rFonts w:ascii="Times New Roman" w:eastAsia="Times New Roman" w:hAnsi="Times New Roman" w:cs="Times New Roman"/>
      <w:sz w:val="20"/>
      <w:szCs w:val="20"/>
    </w:rPr>
  </w:style>
  <w:style w:type="paragraph" w:styleId="Quote">
    <w:name w:val="Quote"/>
    <w:basedOn w:val="Normal"/>
    <w:next w:val="Normal"/>
    <w:link w:val="QuoteChar"/>
    <w:uiPriority w:val="29"/>
    <w:qFormat/>
    <w:rsid w:val="0084087D"/>
    <w:pPr>
      <w:spacing w:after="0" w:line="240" w:lineRule="auto"/>
    </w:pPr>
    <w:rPr>
      <w:rFonts w:ascii="Times New Roman" w:eastAsia="Times New Roman" w:hAnsi="Times New Roman" w:cs="Times New Roman"/>
      <w:i/>
      <w:iCs/>
      <w:color w:val="000000" w:themeColor="text1"/>
      <w:sz w:val="20"/>
      <w:szCs w:val="20"/>
    </w:rPr>
  </w:style>
  <w:style w:type="character" w:customStyle="1" w:styleId="QuoteChar">
    <w:name w:val="Quote Char"/>
    <w:basedOn w:val="DefaultParagraphFont"/>
    <w:link w:val="Quote"/>
    <w:uiPriority w:val="29"/>
    <w:rsid w:val="0084087D"/>
    <w:rPr>
      <w:rFonts w:ascii="Times New Roman" w:eastAsia="Times New Roman" w:hAnsi="Times New Roman" w:cs="Times New Roman"/>
      <w:i/>
      <w:iCs/>
      <w:color w:val="000000" w:themeColor="text1"/>
      <w:sz w:val="20"/>
      <w:szCs w:val="20"/>
    </w:rPr>
  </w:style>
  <w:style w:type="paragraph" w:styleId="TableofAuthorities">
    <w:name w:val="table of authorities"/>
    <w:basedOn w:val="Normal"/>
    <w:next w:val="Normal"/>
    <w:rsid w:val="0084087D"/>
    <w:pPr>
      <w:spacing w:after="0" w:line="240" w:lineRule="auto"/>
      <w:ind w:left="200" w:hanging="200"/>
    </w:pPr>
    <w:rPr>
      <w:rFonts w:ascii="Times New Roman" w:eastAsia="Times New Roman" w:hAnsi="Times New Roman" w:cs="Times New Roman"/>
      <w:sz w:val="20"/>
      <w:szCs w:val="20"/>
    </w:rPr>
  </w:style>
  <w:style w:type="paragraph" w:styleId="TOAHeading">
    <w:name w:val="toa heading"/>
    <w:basedOn w:val="Normal"/>
    <w:next w:val="Normal"/>
    <w:rsid w:val="0084087D"/>
    <w:pPr>
      <w:spacing w:before="120" w:after="0" w:line="240" w:lineRule="auto"/>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4087D"/>
    <w:pPr>
      <w:spacing w:line="240" w:lineRule="auto"/>
      <w:outlineLvl w:val="9"/>
    </w:pPr>
  </w:style>
  <w:style w:type="paragraph" w:customStyle="1" w:styleId="TableCell-Tiny-centered">
    <w:name w:val="Table Cell - Tiny-centered"/>
    <w:basedOn w:val="TableCellCentered"/>
    <w:qFormat/>
    <w:rsid w:val="0084087D"/>
    <w:rPr>
      <w:color w:val="000000"/>
      <w:sz w:val="14"/>
      <w:szCs w:val="18"/>
    </w:rPr>
  </w:style>
  <w:style w:type="paragraph" w:customStyle="1" w:styleId="UnnumberedHeading">
    <w:name w:val="UnnumberedHeading"/>
    <w:basedOn w:val="BodyText1"/>
    <w:qFormat/>
    <w:rsid w:val="0084087D"/>
    <w:pPr>
      <w:keepNext/>
      <w:keepLines/>
    </w:pPr>
  </w:style>
  <w:style w:type="paragraph" w:customStyle="1" w:styleId="TableCellHeadingSkinny">
    <w:name w:val="Table Cell Heading Skinny"/>
    <w:basedOn w:val="Normal"/>
    <w:qFormat/>
    <w:rsid w:val="0084087D"/>
    <w:pPr>
      <w:keepNext/>
      <w:keepLines/>
      <w:suppressAutoHyphens/>
      <w:autoSpaceDE w:val="0"/>
      <w:spacing w:before="40" w:after="40" w:line="240" w:lineRule="auto"/>
      <w:ind w:left="72"/>
      <w:jc w:val="center"/>
    </w:pPr>
    <w:rPr>
      <w:rFonts w:ascii="Arial" w:eastAsia="MS Mincho" w:hAnsi="Arial" w:cs="Arial"/>
      <w:b/>
      <w:bCs/>
      <w:color w:val="000000"/>
      <w:sz w:val="16"/>
      <w:szCs w:val="18"/>
      <w:lang w:eastAsia="ar-SA"/>
    </w:rPr>
  </w:style>
  <w:style w:type="paragraph" w:customStyle="1" w:styleId="BodyTextintlets">
    <w:name w:val="Body Text_int_lets"/>
    <w:basedOn w:val="BodyText1"/>
    <w:qFormat/>
    <w:rsid w:val="0084087D"/>
    <w:pPr>
      <w:numPr>
        <w:numId w:val="12"/>
      </w:numPr>
      <w:tabs>
        <w:tab w:val="num" w:pos="360"/>
      </w:tabs>
      <w:ind w:left="810" w:hanging="450"/>
    </w:pPr>
  </w:style>
  <w:style w:type="paragraph" w:customStyle="1" w:styleId="listnum">
    <w:name w:val="listnum"/>
    <w:basedOn w:val="Normal"/>
    <w:qFormat/>
    <w:rsid w:val="0084087D"/>
    <w:pPr>
      <w:numPr>
        <w:numId w:val="15"/>
      </w:numPr>
      <w:spacing w:before="120" w:after="120" w:line="240" w:lineRule="auto"/>
    </w:pPr>
    <w:rPr>
      <w:rFonts w:ascii="Times New Roman" w:eastAsia="Times New Roman" w:hAnsi="Times New Roman" w:cs="Times New Roman"/>
      <w:sz w:val="20"/>
      <w:szCs w:val="20"/>
    </w:rPr>
  </w:style>
  <w:style w:type="paragraph" w:customStyle="1" w:styleId="TextBoxes">
    <w:name w:val="TextBoxes"/>
    <w:basedOn w:val="Normal"/>
    <w:qFormat/>
    <w:rsid w:val="0084087D"/>
    <w:pPr>
      <w:spacing w:after="0" w:line="240" w:lineRule="auto"/>
    </w:pPr>
    <w:rPr>
      <w:rFonts w:ascii="Arial" w:eastAsia="Times New Roman" w:hAnsi="Arial" w:cs="Arial"/>
      <w:sz w:val="18"/>
      <w:szCs w:val="20"/>
    </w:rPr>
  </w:style>
  <w:style w:type="paragraph" w:customStyle="1" w:styleId="BodyText4">
    <w:name w:val="Body Text4"/>
    <w:basedOn w:val="BodyText1"/>
    <w:qFormat/>
    <w:rsid w:val="0084087D"/>
    <w:pPr>
      <w:ind w:left="720"/>
    </w:pPr>
  </w:style>
  <w:style w:type="paragraph" w:customStyle="1" w:styleId="TableCellSingle">
    <w:name w:val="Table Cell Single"/>
    <w:basedOn w:val="TableCellCentered"/>
    <w:qFormat/>
    <w:rsid w:val="0084087D"/>
  </w:style>
  <w:style w:type="numbering" w:customStyle="1" w:styleId="NoList1">
    <w:name w:val="No List1"/>
    <w:next w:val="NoList"/>
    <w:uiPriority w:val="99"/>
    <w:semiHidden/>
    <w:unhideWhenUsed/>
    <w:rsid w:val="0084087D"/>
  </w:style>
  <w:style w:type="table" w:customStyle="1" w:styleId="TableGrid2">
    <w:name w:val="Table Grid2"/>
    <w:basedOn w:val="TableNormal"/>
    <w:next w:val="TableGrid"/>
    <w:uiPriority w:val="59"/>
    <w:rsid w:val="008408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2ind">
    <w:name w:val="List 2_ind"/>
    <w:basedOn w:val="ListNumber"/>
    <w:qFormat/>
    <w:rsid w:val="0084087D"/>
    <w:pPr>
      <w:tabs>
        <w:tab w:val="clear" w:pos="360"/>
        <w:tab w:val="num" w:pos="720"/>
      </w:tabs>
      <w:ind w:left="1170"/>
    </w:pPr>
  </w:style>
  <w:style w:type="paragraph" w:styleId="E-mailSignature">
    <w:name w:val="E-mail Signature"/>
    <w:basedOn w:val="Normal"/>
    <w:link w:val="E-mailSignatureChar"/>
    <w:rsid w:val="0084087D"/>
    <w:pPr>
      <w:spacing w:after="0" w:line="240" w:lineRule="auto"/>
    </w:pPr>
    <w:rPr>
      <w:rFonts w:ascii="Times New Roman" w:eastAsia="Times New Roman" w:hAnsi="Times New Roman" w:cs="Times New Roman"/>
      <w:sz w:val="20"/>
      <w:szCs w:val="20"/>
    </w:rPr>
  </w:style>
  <w:style w:type="character" w:customStyle="1" w:styleId="E-mailSignatureChar">
    <w:name w:val="E-mail Signature Char"/>
    <w:basedOn w:val="DefaultParagraphFont"/>
    <w:link w:val="E-mailSignature"/>
    <w:rsid w:val="0084087D"/>
    <w:rPr>
      <w:rFonts w:ascii="Times New Roman" w:eastAsia="Times New Roman" w:hAnsi="Times New Roman" w:cs="Times New Roman"/>
      <w:sz w:val="20"/>
      <w:szCs w:val="20"/>
    </w:rPr>
  </w:style>
  <w:style w:type="paragraph" w:styleId="EnvelopeAddress">
    <w:name w:val="envelope address"/>
    <w:basedOn w:val="Normal"/>
    <w:rsid w:val="0084087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rsid w:val="0084087D"/>
    <w:pPr>
      <w:spacing w:after="0" w:line="240" w:lineRule="auto"/>
    </w:pPr>
    <w:rPr>
      <w:rFonts w:asciiTheme="majorHAnsi" w:eastAsiaTheme="majorEastAsia" w:hAnsiTheme="majorHAnsi" w:cstheme="majorBidi"/>
      <w:sz w:val="20"/>
      <w:szCs w:val="20"/>
    </w:rPr>
  </w:style>
  <w:style w:type="paragraph" w:styleId="Salutation">
    <w:name w:val="Salutation"/>
    <w:basedOn w:val="Normal"/>
    <w:next w:val="Normal"/>
    <w:link w:val="SalutationChar"/>
    <w:rsid w:val="0084087D"/>
    <w:pPr>
      <w:spacing w:after="0" w:line="240" w:lineRule="auto"/>
    </w:pPr>
    <w:rPr>
      <w:rFonts w:ascii="Times New Roman" w:eastAsia="Times New Roman" w:hAnsi="Times New Roman" w:cs="Times New Roman"/>
      <w:sz w:val="20"/>
      <w:szCs w:val="20"/>
    </w:rPr>
  </w:style>
  <w:style w:type="character" w:customStyle="1" w:styleId="SalutationChar">
    <w:name w:val="Salutation Char"/>
    <w:basedOn w:val="DefaultParagraphFont"/>
    <w:link w:val="Salutation"/>
    <w:rsid w:val="0084087D"/>
    <w:rPr>
      <w:rFonts w:ascii="Times New Roman" w:eastAsia="Times New Roman" w:hAnsi="Times New Roman" w:cs="Times New Roman"/>
      <w:sz w:val="20"/>
      <w:szCs w:val="20"/>
    </w:rPr>
  </w:style>
  <w:style w:type="paragraph" w:styleId="Signature">
    <w:name w:val="Signature"/>
    <w:basedOn w:val="Normal"/>
    <w:link w:val="SignatureChar"/>
    <w:rsid w:val="0084087D"/>
    <w:pPr>
      <w:spacing w:after="0" w:line="240" w:lineRule="auto"/>
      <w:ind w:left="4320"/>
    </w:pPr>
    <w:rPr>
      <w:rFonts w:ascii="Times New Roman" w:eastAsia="Times New Roman" w:hAnsi="Times New Roman" w:cs="Times New Roman"/>
      <w:sz w:val="20"/>
      <w:szCs w:val="20"/>
    </w:rPr>
  </w:style>
  <w:style w:type="character" w:customStyle="1" w:styleId="SignatureChar">
    <w:name w:val="Signature Char"/>
    <w:basedOn w:val="DefaultParagraphFont"/>
    <w:link w:val="Signature"/>
    <w:rsid w:val="0084087D"/>
    <w:rPr>
      <w:rFonts w:ascii="Times New Roman" w:eastAsia="Times New Roman" w:hAnsi="Times New Roman" w:cs="Times New Roman"/>
      <w:sz w:val="20"/>
      <w:szCs w:val="20"/>
    </w:rPr>
  </w:style>
  <w:style w:type="character" w:styleId="HTMLCite">
    <w:name w:val="HTML Cite"/>
    <w:basedOn w:val="DefaultParagraphFont"/>
    <w:rsid w:val="0084087D"/>
    <w:rPr>
      <w:i/>
      <w:iCs/>
    </w:rPr>
  </w:style>
  <w:style w:type="character" w:styleId="HTMLKeyboard">
    <w:name w:val="HTML Keyboard"/>
    <w:basedOn w:val="DefaultParagraphFont"/>
    <w:rsid w:val="0084087D"/>
    <w:rPr>
      <w:rFonts w:ascii="Consolas" w:hAnsi="Consolas" w:cs="Consolas"/>
      <w:sz w:val="20"/>
      <w:szCs w:val="20"/>
    </w:rPr>
  </w:style>
  <w:style w:type="numbering" w:customStyle="1" w:styleId="NoList2">
    <w:name w:val="No List2"/>
    <w:next w:val="NoList"/>
    <w:uiPriority w:val="99"/>
    <w:semiHidden/>
    <w:unhideWhenUsed/>
    <w:rsid w:val="006408C1"/>
  </w:style>
  <w:style w:type="numbering" w:customStyle="1" w:styleId="NoList11">
    <w:name w:val="No List11"/>
    <w:next w:val="NoList"/>
    <w:uiPriority w:val="99"/>
    <w:semiHidden/>
    <w:unhideWhenUsed/>
    <w:rsid w:val="006408C1"/>
  </w:style>
  <w:style w:type="paragraph" w:customStyle="1" w:styleId="bodytext-aftertablefigure">
    <w:name w:val="body text - after table/figure"/>
    <w:basedOn w:val="BodyText1"/>
    <w:next w:val="BodyText1"/>
    <w:link w:val="bodytext-aftertablefigureChar"/>
    <w:rsid w:val="00A668E3"/>
    <w:pPr>
      <w:spacing w:before="0" w:after="0"/>
    </w:pPr>
  </w:style>
  <w:style w:type="character" w:customStyle="1" w:styleId="bodytext-aftertablefigureChar">
    <w:name w:val="body text - after table/figure Char"/>
    <w:basedOn w:val="bodytextChar1"/>
    <w:link w:val="bodytext-aftertablefigure"/>
    <w:locked/>
    <w:rsid w:val="00A668E3"/>
    <w:rPr>
      <w:rFonts w:ascii="Times New Roman" w:eastAsia="Times New Roman" w:hAnsi="Times New Roman" w:cs="Times New Roman"/>
      <w:sz w:val="20"/>
      <w:szCs w:val="20"/>
      <w:lang w:val="en-US" w:eastAsia="en-US" w:bidi="ar-SA"/>
    </w:rPr>
  </w:style>
  <w:style w:type="table" w:customStyle="1" w:styleId="TableGrid3">
    <w:name w:val="Table Grid3"/>
    <w:basedOn w:val="TableNormal"/>
    <w:next w:val="TableGrid"/>
    <w:rsid w:val="00AB7D00"/>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table" w:customStyle="1" w:styleId="TableGrid11">
    <w:name w:val="Table Grid11"/>
    <w:basedOn w:val="TableNormal"/>
    <w:next w:val="TableGrid"/>
    <w:uiPriority w:val="59"/>
    <w:rsid w:val="00AB7D00"/>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 w:type="table" w:customStyle="1" w:styleId="TableGrid4">
    <w:name w:val="Table Grid4"/>
    <w:basedOn w:val="TableNormal"/>
    <w:next w:val="TableGrid"/>
    <w:rsid w:val="009F4600"/>
    <w:pPr>
      <w:spacing w:after="0" w:line="240" w:lineRule="auto"/>
    </w:pPr>
    <w:rPr>
      <w:rFonts w:ascii="Times New Roman" w:eastAsia="Times New Roman" w:hAnsi="Times New Roman" w:cs="Times New Roman"/>
      <w:sz w:val="2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jc w:val="center"/>
    </w:t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2547185">
      <w:bodyDiv w:val="1"/>
      <w:marLeft w:val="0"/>
      <w:marRight w:val="0"/>
      <w:marTop w:val="0"/>
      <w:marBottom w:val="0"/>
      <w:divBdr>
        <w:top w:val="none" w:sz="0" w:space="0" w:color="auto"/>
        <w:left w:val="none" w:sz="0" w:space="0" w:color="auto"/>
        <w:bottom w:val="none" w:sz="0" w:space="0" w:color="auto"/>
        <w:right w:val="none" w:sz="0" w:space="0" w:color="auto"/>
      </w:divBdr>
      <w:divsChild>
        <w:div w:id="1716539812">
          <w:marLeft w:val="0"/>
          <w:marRight w:val="0"/>
          <w:marTop w:val="0"/>
          <w:marBottom w:val="0"/>
          <w:divBdr>
            <w:top w:val="none" w:sz="0" w:space="0" w:color="auto"/>
            <w:left w:val="none" w:sz="0" w:space="0" w:color="auto"/>
            <w:bottom w:val="none" w:sz="0" w:space="0" w:color="auto"/>
            <w:right w:val="none" w:sz="0" w:space="0" w:color="auto"/>
          </w:divBdr>
        </w:div>
        <w:div w:id="800851991">
          <w:marLeft w:val="0"/>
          <w:marRight w:val="0"/>
          <w:marTop w:val="0"/>
          <w:marBottom w:val="0"/>
          <w:divBdr>
            <w:top w:val="none" w:sz="0" w:space="0" w:color="auto"/>
            <w:left w:val="none" w:sz="0" w:space="0" w:color="auto"/>
            <w:bottom w:val="none" w:sz="0" w:space="0" w:color="auto"/>
            <w:right w:val="none" w:sz="0" w:space="0" w:color="auto"/>
          </w:divBdr>
        </w:div>
        <w:div w:id="1797218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ieee802.org/3/bn/public/nov13/prodan_3bn_02_1113.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hyperlink" Target="http://www.ieee802.org/3/bn/public/nov13/laubach_3bn_04c_111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2</Pages>
  <Words>8977</Words>
  <Characters>51171</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Broadcom Corporation</Company>
  <LinksUpToDate>false</LinksUpToDate>
  <CharactersWithSpaces>60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Laubach</dc:creator>
  <cp:lastModifiedBy>Mark Laubach</cp:lastModifiedBy>
  <cp:revision>3</cp:revision>
  <cp:lastPrinted>2013-11-05T23:55:00Z</cp:lastPrinted>
  <dcterms:created xsi:type="dcterms:W3CDTF">2014-01-16T21:53:00Z</dcterms:created>
  <dcterms:modified xsi:type="dcterms:W3CDTF">2014-01-16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638876169</vt:i4>
  </property>
  <property fmtid="{D5CDD505-2E9C-101B-9397-08002B2CF9AE}" pid="3" name="_NewReviewCycle">
    <vt:lpwstr/>
  </property>
  <property fmtid="{D5CDD505-2E9C-101B-9397-08002B2CF9AE}" pid="4" name="_EmailSubject">
    <vt:lpwstr>epoc_downstream_baseline_R04.docx</vt:lpwstr>
  </property>
  <property fmtid="{D5CDD505-2E9C-101B-9397-08002B2CF9AE}" pid="5" name="_AuthorEmail">
    <vt:lpwstr>vhou@broadcom.com</vt:lpwstr>
  </property>
  <property fmtid="{D5CDD505-2E9C-101B-9397-08002B2CF9AE}" pid="6" name="_AuthorEmailDisplayName">
    <vt:lpwstr>Victor Hou</vt:lpwstr>
  </property>
  <property fmtid="{D5CDD505-2E9C-101B-9397-08002B2CF9AE}" pid="7" name="_ReviewingToolsShownOnce">
    <vt:lpwstr/>
  </property>
</Properties>
</file>